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CDBABA2" w14:textId="77777777" w:rsidR="00425465" w:rsidRPr="00213323" w:rsidRDefault="00425465" w:rsidP="00930EB8">
      <w:pPr>
        <w:pStyle w:val="3rd-level-heading-in-Section-6"/>
      </w:pPr>
    </w:p>
    <w:p w14:paraId="22543221" w14:textId="77777777" w:rsidR="00425465" w:rsidRPr="00213323" w:rsidRDefault="00425465" w:rsidP="00425465">
      <w:pPr>
        <w:pStyle w:val="PlainText"/>
        <w:jc w:val="center"/>
        <w:rPr>
          <w:rFonts w:ascii="Times New Roman" w:hAnsi="Times New Roman"/>
          <w:b/>
          <w:sz w:val="72"/>
        </w:rPr>
      </w:pPr>
    </w:p>
    <w:p w14:paraId="1313F262" w14:textId="77777777" w:rsidR="00425465" w:rsidRPr="00213323" w:rsidRDefault="00425465" w:rsidP="00425465">
      <w:pPr>
        <w:pStyle w:val="PlainText"/>
        <w:jc w:val="center"/>
        <w:rPr>
          <w:rFonts w:ascii="Times New Roman" w:hAnsi="Times New Roman"/>
          <w:b/>
          <w:sz w:val="72"/>
        </w:rPr>
      </w:pPr>
    </w:p>
    <w:p w14:paraId="7F465DA2" w14:textId="77777777" w:rsidR="00425465" w:rsidRPr="00213323" w:rsidRDefault="00425465" w:rsidP="00425465">
      <w:pPr>
        <w:pStyle w:val="PlainText"/>
        <w:jc w:val="center"/>
        <w:rPr>
          <w:rFonts w:ascii="Times New Roman" w:hAnsi="Times New Roman"/>
          <w:b/>
          <w:sz w:val="72"/>
        </w:rPr>
      </w:pPr>
    </w:p>
    <w:p w14:paraId="49830D5B" w14:textId="77777777" w:rsidR="00425465" w:rsidRPr="00213323" w:rsidRDefault="00425465" w:rsidP="00425465">
      <w:pPr>
        <w:pStyle w:val="PlainText"/>
        <w:jc w:val="center"/>
        <w:rPr>
          <w:rFonts w:ascii="Times New Roman" w:hAnsi="Times New Roman"/>
          <w:b/>
          <w:sz w:val="72"/>
        </w:rPr>
      </w:pPr>
    </w:p>
    <w:p w14:paraId="43A43F7D"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0F2479AD" w14:textId="77777777" w:rsidR="00425465" w:rsidRPr="00213323" w:rsidRDefault="00425465" w:rsidP="00425465">
      <w:pPr>
        <w:pStyle w:val="PlainText"/>
        <w:jc w:val="center"/>
        <w:rPr>
          <w:rFonts w:ascii="Times New Roman" w:hAnsi="Times New Roman"/>
          <w:b/>
        </w:rPr>
      </w:pPr>
    </w:p>
    <w:p w14:paraId="055C9E78" w14:textId="77777777" w:rsidR="00425465" w:rsidRPr="00213323" w:rsidRDefault="00425465" w:rsidP="00425465">
      <w:pPr>
        <w:pStyle w:val="PlainText"/>
        <w:jc w:val="center"/>
        <w:rPr>
          <w:rFonts w:ascii="Times New Roman" w:hAnsi="Times New Roman"/>
          <w:b/>
        </w:rPr>
      </w:pPr>
    </w:p>
    <w:p w14:paraId="4D38130C" w14:textId="77777777" w:rsidR="00425465" w:rsidRPr="00213323" w:rsidRDefault="00425465" w:rsidP="00425465">
      <w:pPr>
        <w:pStyle w:val="PlainText"/>
        <w:jc w:val="center"/>
        <w:rPr>
          <w:rFonts w:ascii="Times New Roman" w:hAnsi="Times New Roman"/>
          <w:b/>
        </w:rPr>
      </w:pPr>
    </w:p>
    <w:p w14:paraId="7B3F88B3"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4F6C36F5" w14:textId="77777777" w:rsidR="00425465" w:rsidRPr="00213323" w:rsidRDefault="00425465" w:rsidP="00425465">
      <w:pPr>
        <w:pStyle w:val="PlainText"/>
        <w:jc w:val="center"/>
        <w:rPr>
          <w:rFonts w:ascii="Times New Roman" w:hAnsi="Times New Roman"/>
          <w:b/>
        </w:rPr>
      </w:pPr>
    </w:p>
    <w:p w14:paraId="05853FA1" w14:textId="77777777" w:rsidR="00425465" w:rsidRPr="00213323" w:rsidRDefault="00425465" w:rsidP="00425465">
      <w:pPr>
        <w:pStyle w:val="PlainText"/>
        <w:jc w:val="center"/>
        <w:rPr>
          <w:rFonts w:ascii="Times New Roman" w:hAnsi="Times New Roman"/>
          <w:b/>
        </w:rPr>
      </w:pPr>
    </w:p>
    <w:p w14:paraId="63E6C92B" w14:textId="77777777" w:rsidR="00425465" w:rsidRPr="00213323" w:rsidRDefault="00425465" w:rsidP="00425465">
      <w:pPr>
        <w:pStyle w:val="PlainText"/>
        <w:jc w:val="center"/>
        <w:rPr>
          <w:rFonts w:ascii="Times New Roman" w:hAnsi="Times New Roman"/>
          <w:b/>
        </w:rPr>
      </w:pPr>
    </w:p>
    <w:p w14:paraId="27C073FA" w14:textId="4214F002"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22728F">
        <w:rPr>
          <w:rFonts w:ascii="Times New Roman" w:hAnsi="Times New Roman"/>
          <w:b/>
          <w:sz w:val="32"/>
        </w:rPr>
        <w:t>7.0</w:t>
      </w:r>
    </w:p>
    <w:p w14:paraId="1D2E133E" w14:textId="77777777" w:rsidR="00425465" w:rsidRPr="00213323" w:rsidRDefault="00425465" w:rsidP="00425465">
      <w:pPr>
        <w:pStyle w:val="PlainText"/>
        <w:jc w:val="center"/>
        <w:rPr>
          <w:rFonts w:ascii="Times New Roman" w:hAnsi="Times New Roman"/>
          <w:b/>
        </w:rPr>
      </w:pPr>
    </w:p>
    <w:p w14:paraId="0BA4E7B3" w14:textId="77777777" w:rsidR="00425465" w:rsidRPr="00213323" w:rsidRDefault="00425465" w:rsidP="00425465">
      <w:pPr>
        <w:pStyle w:val="PlainText"/>
        <w:jc w:val="center"/>
        <w:rPr>
          <w:rFonts w:ascii="Times New Roman" w:hAnsi="Times New Roman"/>
          <w:b/>
        </w:rPr>
      </w:pPr>
    </w:p>
    <w:p w14:paraId="50597E04" w14:textId="77777777" w:rsidR="00425465" w:rsidRPr="00213323" w:rsidRDefault="00425465" w:rsidP="00425465">
      <w:pPr>
        <w:pStyle w:val="PlainText"/>
        <w:jc w:val="center"/>
        <w:rPr>
          <w:rFonts w:ascii="Times New Roman" w:hAnsi="Times New Roman"/>
          <w:b/>
        </w:rPr>
      </w:pPr>
    </w:p>
    <w:p w14:paraId="14443DF1" w14:textId="74488989" w:rsidR="000A6772" w:rsidRDefault="00425465" w:rsidP="000A6772">
      <w:pPr>
        <w:jc w:val="center"/>
      </w:pPr>
      <w:r w:rsidRPr="00213323">
        <w:t xml:space="preserve">Ratified </w:t>
      </w:r>
      <w:r w:rsidR="00BA5C91">
        <w:t>xxx</w:t>
      </w:r>
      <w:r w:rsidR="004D16E0" w:rsidRPr="00213323">
        <w:t xml:space="preserve"> </w:t>
      </w:r>
    </w:p>
    <w:p w14:paraId="1908FBE7" w14:textId="3BF0172B" w:rsidR="000A6772" w:rsidRDefault="0022728F" w:rsidP="000A6772">
      <w:pPr>
        <w:jc w:val="center"/>
      </w:pPr>
      <w:r>
        <w:t xml:space="preserve">Draft </w:t>
      </w:r>
      <w:r w:rsidR="00DC5977">
        <w:t>1</w:t>
      </w:r>
    </w:p>
    <w:p w14:paraId="08B48CFC" w14:textId="77777777" w:rsidR="000A6772" w:rsidRDefault="000A6772" w:rsidP="000A6772">
      <w:pPr>
        <w:jc w:val="center"/>
      </w:pPr>
    </w:p>
    <w:p w14:paraId="11915EA4" w14:textId="77777777" w:rsidR="000A6772" w:rsidRDefault="000A6772" w:rsidP="000A6772">
      <w:pPr>
        <w:jc w:val="center"/>
      </w:pPr>
    </w:p>
    <w:p w14:paraId="10E86ACF" w14:textId="77777777" w:rsidR="000A6772" w:rsidRDefault="000A6772" w:rsidP="000A6772">
      <w:pPr>
        <w:jc w:val="center"/>
      </w:pPr>
    </w:p>
    <w:p w14:paraId="3F5647A3" w14:textId="77777777" w:rsidR="000A6772" w:rsidRDefault="000A6772" w:rsidP="000A6772">
      <w:pPr>
        <w:jc w:val="center"/>
      </w:pPr>
    </w:p>
    <w:p w14:paraId="6C071A25" w14:textId="77777777" w:rsidR="000A6772" w:rsidRDefault="000A6772" w:rsidP="000A6772">
      <w:pPr>
        <w:jc w:val="center"/>
      </w:pPr>
    </w:p>
    <w:p w14:paraId="6782E6CA" w14:textId="77777777" w:rsidR="000A6772" w:rsidRDefault="000A6772" w:rsidP="000A6772">
      <w:pPr>
        <w:jc w:val="center"/>
      </w:pPr>
    </w:p>
    <w:p w14:paraId="23DCBC36" w14:textId="77777777" w:rsidR="000A6772" w:rsidRDefault="000A6772" w:rsidP="000A6772">
      <w:pPr>
        <w:jc w:val="center"/>
      </w:pPr>
    </w:p>
    <w:p w14:paraId="662D1B83" w14:textId="77777777" w:rsidR="000A6772" w:rsidRDefault="000A6772" w:rsidP="000A6772">
      <w:pPr>
        <w:jc w:val="center"/>
      </w:pPr>
    </w:p>
    <w:p w14:paraId="6B855DC2" w14:textId="77777777" w:rsidR="000A6772" w:rsidRDefault="000A6772" w:rsidP="000A6772">
      <w:pPr>
        <w:jc w:val="center"/>
      </w:pPr>
    </w:p>
    <w:p w14:paraId="766ACE44" w14:textId="77777777" w:rsidR="000A6772" w:rsidRDefault="000A6772" w:rsidP="000A6772">
      <w:pPr>
        <w:jc w:val="center"/>
      </w:pPr>
    </w:p>
    <w:p w14:paraId="7A77EB07" w14:textId="77777777" w:rsidR="000A6772" w:rsidRDefault="000A6772" w:rsidP="000A6772">
      <w:pPr>
        <w:jc w:val="center"/>
      </w:pPr>
    </w:p>
    <w:p w14:paraId="65807423" w14:textId="77777777" w:rsidR="000A6772" w:rsidRDefault="000A6772" w:rsidP="000A6772">
      <w:pPr>
        <w:jc w:val="center"/>
      </w:pPr>
    </w:p>
    <w:p w14:paraId="0BF441A7" w14:textId="77777777" w:rsidR="000A6772" w:rsidRDefault="000A6772" w:rsidP="000A6772">
      <w:pPr>
        <w:jc w:val="center"/>
      </w:pPr>
    </w:p>
    <w:p w14:paraId="34875C77" w14:textId="77777777" w:rsidR="000A6772" w:rsidRDefault="000A6772" w:rsidP="000A6772">
      <w:pPr>
        <w:jc w:val="center"/>
      </w:pPr>
    </w:p>
    <w:p w14:paraId="47F30EEE" w14:textId="77777777" w:rsidR="000A6772" w:rsidRDefault="000A6772" w:rsidP="000A6772">
      <w:pPr>
        <w:jc w:val="center"/>
      </w:pPr>
    </w:p>
    <w:p w14:paraId="5290A829" w14:textId="77777777" w:rsidR="000A6772" w:rsidRDefault="000A6772" w:rsidP="000A6772">
      <w:pPr>
        <w:jc w:val="center"/>
      </w:pPr>
    </w:p>
    <w:p w14:paraId="129015B9" w14:textId="77777777" w:rsidR="000A6772" w:rsidRDefault="000A6772" w:rsidP="000A6772">
      <w:pPr>
        <w:jc w:val="center"/>
      </w:pPr>
    </w:p>
    <w:p w14:paraId="3C9E121B" w14:textId="04B5B274" w:rsidR="00425465" w:rsidRDefault="000A6772" w:rsidP="000A6772">
      <w:pPr>
        <w:jc w:val="center"/>
        <w:rPr>
          <w:sz w:val="32"/>
        </w:rPr>
      </w:pPr>
      <w:r>
        <w:t xml:space="preserve">© IBIS Open Forum </w:t>
      </w:r>
      <w:r w:rsidR="007734A7">
        <w:t>201</w:t>
      </w:r>
      <w:r w:rsidR="0022728F">
        <w:t>8</w:t>
      </w:r>
      <w:r w:rsidR="00425465" w:rsidRPr="00213323">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31508657" w14:textId="77777777" w:rsidR="000D575E" w:rsidRPr="00213323" w:rsidRDefault="000D575E" w:rsidP="00003890">
          <w:pPr>
            <w:pStyle w:val="TOCHeading"/>
            <w:spacing w:before="0"/>
          </w:pPr>
          <w:r w:rsidRPr="00213323">
            <w:t>Contents</w:t>
          </w:r>
        </w:p>
        <w:p w14:paraId="2CABABEB" w14:textId="13CC1C91" w:rsidR="00496EE5" w:rsidRDefault="00B34E20">
          <w:pPr>
            <w:pStyle w:val="TOC1"/>
            <w:rPr>
              <w:rFonts w:asciiTheme="minorHAnsi" w:eastAsiaTheme="minorEastAsia" w:hAnsiTheme="minorHAnsi" w:cstheme="minorBidi"/>
              <w:b w:val="0"/>
              <w:sz w:val="22"/>
              <w:szCs w:val="22"/>
              <w:lang w:eastAsia="en-US"/>
            </w:rPr>
          </w:pPr>
          <w:r w:rsidRPr="00213323">
            <w:rPr>
              <w:noProof w:val="0"/>
            </w:rPr>
            <w:fldChar w:fldCharType="begin"/>
          </w:r>
          <w:r w:rsidR="004A446B" w:rsidRPr="00213323">
            <w:rPr>
              <w:noProof w:val="0"/>
            </w:rPr>
            <w:instrText xml:space="preserve"> TOC \o "1-3" \h \z \t "Keyword Name TOC,2" </w:instrText>
          </w:r>
          <w:r w:rsidRPr="00213323">
            <w:rPr>
              <w:noProof w:val="0"/>
            </w:rPr>
            <w:fldChar w:fldCharType="separate"/>
          </w:r>
          <w:hyperlink w:anchor="_Toc532552794" w:history="1">
            <w:r w:rsidR="00496EE5" w:rsidRPr="006F7DEB">
              <w:rPr>
                <w:rStyle w:val="Hyperlink"/>
              </w:rPr>
              <w:t>1</w:t>
            </w:r>
            <w:r w:rsidR="00496EE5">
              <w:rPr>
                <w:rFonts w:asciiTheme="minorHAnsi" w:eastAsiaTheme="minorEastAsia" w:hAnsiTheme="minorHAnsi" w:cstheme="minorBidi"/>
                <w:b w:val="0"/>
                <w:sz w:val="22"/>
                <w:szCs w:val="22"/>
                <w:lang w:eastAsia="en-US"/>
              </w:rPr>
              <w:tab/>
            </w:r>
            <w:r w:rsidR="00496EE5" w:rsidRPr="006F7DEB">
              <w:rPr>
                <w:rStyle w:val="Hyperlink"/>
              </w:rPr>
              <w:t>General Introduction</w:t>
            </w:r>
            <w:r w:rsidR="00496EE5">
              <w:rPr>
                <w:webHidden/>
              </w:rPr>
              <w:tab/>
            </w:r>
            <w:r w:rsidR="00496EE5">
              <w:rPr>
                <w:webHidden/>
              </w:rPr>
              <w:fldChar w:fldCharType="begin"/>
            </w:r>
            <w:r w:rsidR="00496EE5">
              <w:rPr>
                <w:webHidden/>
              </w:rPr>
              <w:instrText xml:space="preserve"> PAGEREF _Toc532552794 \h </w:instrText>
            </w:r>
            <w:r w:rsidR="00496EE5">
              <w:rPr>
                <w:webHidden/>
              </w:rPr>
            </w:r>
            <w:r w:rsidR="00496EE5">
              <w:rPr>
                <w:webHidden/>
              </w:rPr>
              <w:fldChar w:fldCharType="separate"/>
            </w:r>
            <w:r w:rsidR="00496EE5">
              <w:rPr>
                <w:webHidden/>
              </w:rPr>
              <w:t>8</w:t>
            </w:r>
            <w:r w:rsidR="00496EE5">
              <w:rPr>
                <w:webHidden/>
              </w:rPr>
              <w:fldChar w:fldCharType="end"/>
            </w:r>
          </w:hyperlink>
        </w:p>
        <w:p w14:paraId="50EF1516" w14:textId="6A9B131C" w:rsidR="00496EE5" w:rsidRDefault="00496EE5">
          <w:pPr>
            <w:pStyle w:val="TOC1"/>
            <w:rPr>
              <w:rFonts w:asciiTheme="minorHAnsi" w:eastAsiaTheme="minorEastAsia" w:hAnsiTheme="minorHAnsi" w:cstheme="minorBidi"/>
              <w:b w:val="0"/>
              <w:sz w:val="22"/>
              <w:szCs w:val="22"/>
              <w:lang w:eastAsia="en-US"/>
            </w:rPr>
          </w:pPr>
          <w:hyperlink w:anchor="_Toc532552795" w:history="1">
            <w:r w:rsidRPr="006F7DEB">
              <w:rPr>
                <w:rStyle w:val="Hyperlink"/>
              </w:rPr>
              <w:t>2</w:t>
            </w:r>
            <w:r>
              <w:rPr>
                <w:rFonts w:asciiTheme="minorHAnsi" w:eastAsiaTheme="minorEastAsia" w:hAnsiTheme="minorHAnsi" w:cstheme="minorBidi"/>
                <w:b w:val="0"/>
                <w:sz w:val="22"/>
                <w:szCs w:val="22"/>
                <w:lang w:eastAsia="en-US"/>
              </w:rPr>
              <w:tab/>
            </w:r>
            <w:r w:rsidRPr="006F7DEB">
              <w:rPr>
                <w:rStyle w:val="Hyperlink"/>
              </w:rPr>
              <w:t>Statement of Intent</w:t>
            </w:r>
            <w:r>
              <w:rPr>
                <w:webHidden/>
              </w:rPr>
              <w:tab/>
            </w:r>
            <w:r>
              <w:rPr>
                <w:webHidden/>
              </w:rPr>
              <w:fldChar w:fldCharType="begin"/>
            </w:r>
            <w:r>
              <w:rPr>
                <w:webHidden/>
              </w:rPr>
              <w:instrText xml:space="preserve"> PAGEREF _Toc532552795 \h </w:instrText>
            </w:r>
            <w:r>
              <w:rPr>
                <w:webHidden/>
              </w:rPr>
            </w:r>
            <w:r>
              <w:rPr>
                <w:webHidden/>
              </w:rPr>
              <w:fldChar w:fldCharType="separate"/>
            </w:r>
            <w:r>
              <w:rPr>
                <w:webHidden/>
              </w:rPr>
              <w:t>9</w:t>
            </w:r>
            <w:r>
              <w:rPr>
                <w:webHidden/>
              </w:rPr>
              <w:fldChar w:fldCharType="end"/>
            </w:r>
          </w:hyperlink>
        </w:p>
        <w:p w14:paraId="7F08C81A" w14:textId="751037A7" w:rsidR="00496EE5" w:rsidRDefault="00496EE5">
          <w:pPr>
            <w:pStyle w:val="TOC1"/>
            <w:rPr>
              <w:rFonts w:asciiTheme="minorHAnsi" w:eastAsiaTheme="minorEastAsia" w:hAnsiTheme="minorHAnsi" w:cstheme="minorBidi"/>
              <w:b w:val="0"/>
              <w:sz w:val="22"/>
              <w:szCs w:val="22"/>
              <w:lang w:eastAsia="en-US"/>
            </w:rPr>
          </w:pPr>
          <w:hyperlink w:anchor="_Toc532552796" w:history="1">
            <w:r w:rsidRPr="006F7DEB">
              <w:rPr>
                <w:rStyle w:val="Hyperlink"/>
              </w:rPr>
              <w:t>3</w:t>
            </w:r>
            <w:r>
              <w:rPr>
                <w:rFonts w:asciiTheme="minorHAnsi" w:eastAsiaTheme="minorEastAsia" w:hAnsiTheme="minorHAnsi" w:cstheme="minorBidi"/>
                <w:b w:val="0"/>
                <w:sz w:val="22"/>
                <w:szCs w:val="22"/>
                <w:lang w:eastAsia="en-US"/>
              </w:rPr>
              <w:tab/>
            </w:r>
            <w:r w:rsidRPr="006F7DEB">
              <w:rPr>
                <w:rStyle w:val="Hyperlink"/>
              </w:rPr>
              <w:t>General Syntax Rules and Guidelines</w:t>
            </w:r>
            <w:r>
              <w:rPr>
                <w:webHidden/>
              </w:rPr>
              <w:tab/>
            </w:r>
            <w:r>
              <w:rPr>
                <w:webHidden/>
              </w:rPr>
              <w:fldChar w:fldCharType="begin"/>
            </w:r>
            <w:r>
              <w:rPr>
                <w:webHidden/>
              </w:rPr>
              <w:instrText xml:space="preserve"> PAGEREF _Toc532552796 \h </w:instrText>
            </w:r>
            <w:r>
              <w:rPr>
                <w:webHidden/>
              </w:rPr>
            </w:r>
            <w:r>
              <w:rPr>
                <w:webHidden/>
              </w:rPr>
              <w:fldChar w:fldCharType="separate"/>
            </w:r>
            <w:r>
              <w:rPr>
                <w:webHidden/>
              </w:rPr>
              <w:t>15</w:t>
            </w:r>
            <w:r>
              <w:rPr>
                <w:webHidden/>
              </w:rPr>
              <w:fldChar w:fldCharType="end"/>
            </w:r>
          </w:hyperlink>
        </w:p>
        <w:p w14:paraId="0EF188DB" w14:textId="723D9361" w:rsidR="00496EE5" w:rsidRDefault="00496EE5">
          <w:pPr>
            <w:pStyle w:val="TOC2"/>
            <w:rPr>
              <w:rFonts w:asciiTheme="minorHAnsi" w:eastAsiaTheme="minorEastAsia" w:hAnsiTheme="minorHAnsi" w:cstheme="minorBidi"/>
              <w:noProof/>
              <w:sz w:val="22"/>
              <w:szCs w:val="22"/>
              <w:lang w:eastAsia="en-US"/>
            </w:rPr>
          </w:pPr>
          <w:hyperlink w:anchor="_Toc532552797" w:history="1">
            <w:r w:rsidRPr="006F7DEB">
              <w:rPr>
                <w:rStyle w:val="Hyperlink"/>
                <w:noProof/>
              </w:rPr>
              <w:t>3.1</w:t>
            </w:r>
            <w:r>
              <w:rPr>
                <w:rFonts w:asciiTheme="minorHAnsi" w:eastAsiaTheme="minorEastAsia" w:hAnsiTheme="minorHAnsi" w:cstheme="minorBidi"/>
                <w:noProof/>
                <w:sz w:val="22"/>
                <w:szCs w:val="22"/>
                <w:lang w:eastAsia="en-US"/>
              </w:rPr>
              <w:tab/>
            </w:r>
            <w:r w:rsidRPr="006F7DEB">
              <w:rPr>
                <w:rStyle w:val="Hyperlink"/>
                <w:noProof/>
              </w:rPr>
              <w:t>File Naming Definitions</w:t>
            </w:r>
            <w:r>
              <w:rPr>
                <w:noProof/>
                <w:webHidden/>
              </w:rPr>
              <w:tab/>
            </w:r>
            <w:r>
              <w:rPr>
                <w:noProof/>
                <w:webHidden/>
              </w:rPr>
              <w:fldChar w:fldCharType="begin"/>
            </w:r>
            <w:r>
              <w:rPr>
                <w:noProof/>
                <w:webHidden/>
              </w:rPr>
              <w:instrText xml:space="preserve"> PAGEREF _Toc532552797 \h </w:instrText>
            </w:r>
            <w:r>
              <w:rPr>
                <w:noProof/>
                <w:webHidden/>
              </w:rPr>
            </w:r>
            <w:r>
              <w:rPr>
                <w:noProof/>
                <w:webHidden/>
              </w:rPr>
              <w:fldChar w:fldCharType="separate"/>
            </w:r>
            <w:r>
              <w:rPr>
                <w:noProof/>
                <w:webHidden/>
              </w:rPr>
              <w:t>15</w:t>
            </w:r>
            <w:r>
              <w:rPr>
                <w:noProof/>
                <w:webHidden/>
              </w:rPr>
              <w:fldChar w:fldCharType="end"/>
            </w:r>
          </w:hyperlink>
        </w:p>
        <w:p w14:paraId="631BF354" w14:textId="7ED50070" w:rsidR="00496EE5" w:rsidRDefault="00496EE5">
          <w:pPr>
            <w:pStyle w:val="TOC2"/>
            <w:rPr>
              <w:rFonts w:asciiTheme="minorHAnsi" w:eastAsiaTheme="minorEastAsia" w:hAnsiTheme="minorHAnsi" w:cstheme="minorBidi"/>
              <w:noProof/>
              <w:sz w:val="22"/>
              <w:szCs w:val="22"/>
              <w:lang w:eastAsia="en-US"/>
            </w:rPr>
          </w:pPr>
          <w:hyperlink w:anchor="_Toc532552798" w:history="1">
            <w:r w:rsidRPr="006F7DEB">
              <w:rPr>
                <w:rStyle w:val="Hyperlink"/>
                <w:noProof/>
              </w:rPr>
              <w:t>3.2</w:t>
            </w:r>
            <w:r>
              <w:rPr>
                <w:rFonts w:asciiTheme="minorHAnsi" w:eastAsiaTheme="minorEastAsia" w:hAnsiTheme="minorHAnsi" w:cstheme="minorBidi"/>
                <w:noProof/>
                <w:sz w:val="22"/>
                <w:szCs w:val="22"/>
                <w:lang w:eastAsia="en-US"/>
              </w:rPr>
              <w:tab/>
            </w:r>
            <w:r w:rsidRPr="006F7DEB">
              <w:rPr>
                <w:rStyle w:val="Hyperlink"/>
                <w:noProof/>
              </w:rPr>
              <w:t>Syntax Rules</w:t>
            </w:r>
            <w:r>
              <w:rPr>
                <w:noProof/>
                <w:webHidden/>
              </w:rPr>
              <w:tab/>
            </w:r>
            <w:r>
              <w:rPr>
                <w:noProof/>
                <w:webHidden/>
              </w:rPr>
              <w:fldChar w:fldCharType="begin"/>
            </w:r>
            <w:r>
              <w:rPr>
                <w:noProof/>
                <w:webHidden/>
              </w:rPr>
              <w:instrText xml:space="preserve"> PAGEREF _Toc532552798 \h </w:instrText>
            </w:r>
            <w:r>
              <w:rPr>
                <w:noProof/>
                <w:webHidden/>
              </w:rPr>
            </w:r>
            <w:r>
              <w:rPr>
                <w:noProof/>
                <w:webHidden/>
              </w:rPr>
              <w:fldChar w:fldCharType="separate"/>
            </w:r>
            <w:r>
              <w:rPr>
                <w:noProof/>
                <w:webHidden/>
              </w:rPr>
              <w:t>16</w:t>
            </w:r>
            <w:r>
              <w:rPr>
                <w:noProof/>
                <w:webHidden/>
              </w:rPr>
              <w:fldChar w:fldCharType="end"/>
            </w:r>
          </w:hyperlink>
        </w:p>
        <w:p w14:paraId="4252B914" w14:textId="6203B308" w:rsidR="00496EE5" w:rsidRDefault="00496EE5">
          <w:pPr>
            <w:pStyle w:val="TOC2"/>
            <w:rPr>
              <w:rFonts w:asciiTheme="minorHAnsi" w:eastAsiaTheme="minorEastAsia" w:hAnsiTheme="minorHAnsi" w:cstheme="minorBidi"/>
              <w:noProof/>
              <w:sz w:val="22"/>
              <w:szCs w:val="22"/>
              <w:lang w:eastAsia="en-US"/>
            </w:rPr>
          </w:pPr>
          <w:hyperlink w:anchor="_Toc532552800" w:history="1">
            <w:r w:rsidRPr="006F7DEB">
              <w:rPr>
                <w:rStyle w:val="Hyperlink"/>
                <w:noProof/>
              </w:rPr>
              <w:t>3.3</w:t>
            </w:r>
            <w:r>
              <w:rPr>
                <w:rFonts w:asciiTheme="minorHAnsi" w:eastAsiaTheme="minorEastAsia" w:hAnsiTheme="minorHAnsi" w:cstheme="minorBidi"/>
                <w:noProof/>
                <w:sz w:val="22"/>
                <w:szCs w:val="22"/>
                <w:lang w:eastAsia="en-US"/>
              </w:rPr>
              <w:tab/>
            </w:r>
            <w:r w:rsidRPr="006F7DEB">
              <w:rPr>
                <w:rStyle w:val="Hyperlink"/>
                <w:noProof/>
              </w:rPr>
              <w:t>Keyword Hierarchy</w:t>
            </w:r>
            <w:r>
              <w:rPr>
                <w:noProof/>
                <w:webHidden/>
              </w:rPr>
              <w:tab/>
            </w:r>
            <w:r>
              <w:rPr>
                <w:noProof/>
                <w:webHidden/>
              </w:rPr>
              <w:fldChar w:fldCharType="begin"/>
            </w:r>
            <w:r>
              <w:rPr>
                <w:noProof/>
                <w:webHidden/>
              </w:rPr>
              <w:instrText xml:space="preserve"> PAGEREF _Toc532552800 \h </w:instrText>
            </w:r>
            <w:r>
              <w:rPr>
                <w:noProof/>
                <w:webHidden/>
              </w:rPr>
            </w:r>
            <w:r>
              <w:rPr>
                <w:noProof/>
                <w:webHidden/>
              </w:rPr>
              <w:fldChar w:fldCharType="separate"/>
            </w:r>
            <w:r>
              <w:rPr>
                <w:noProof/>
                <w:webHidden/>
              </w:rPr>
              <w:t>18</w:t>
            </w:r>
            <w:r>
              <w:rPr>
                <w:noProof/>
                <w:webHidden/>
              </w:rPr>
              <w:fldChar w:fldCharType="end"/>
            </w:r>
          </w:hyperlink>
        </w:p>
        <w:p w14:paraId="7A930CC1" w14:textId="00B4E1AD" w:rsidR="00496EE5" w:rsidRDefault="00496EE5">
          <w:pPr>
            <w:pStyle w:val="TOC1"/>
            <w:rPr>
              <w:rFonts w:asciiTheme="minorHAnsi" w:eastAsiaTheme="minorEastAsia" w:hAnsiTheme="minorHAnsi" w:cstheme="minorBidi"/>
              <w:b w:val="0"/>
              <w:sz w:val="22"/>
              <w:szCs w:val="22"/>
              <w:lang w:eastAsia="en-US"/>
            </w:rPr>
          </w:pPr>
          <w:hyperlink w:anchor="_Toc532553081" w:history="1">
            <w:r w:rsidRPr="006F7DEB">
              <w:rPr>
                <w:rStyle w:val="Hyperlink"/>
              </w:rPr>
              <w:t>4</w:t>
            </w:r>
            <w:r>
              <w:rPr>
                <w:rFonts w:asciiTheme="minorHAnsi" w:eastAsiaTheme="minorEastAsia" w:hAnsiTheme="minorHAnsi" w:cstheme="minorBidi"/>
                <w:b w:val="0"/>
                <w:sz w:val="22"/>
                <w:szCs w:val="22"/>
                <w:lang w:eastAsia="en-US"/>
              </w:rPr>
              <w:tab/>
            </w:r>
            <w:r w:rsidRPr="006F7DEB">
              <w:rPr>
                <w:rStyle w:val="Hyperlink"/>
              </w:rPr>
              <w:t>File Header and File End Information</w:t>
            </w:r>
            <w:r>
              <w:rPr>
                <w:webHidden/>
              </w:rPr>
              <w:tab/>
            </w:r>
            <w:r>
              <w:rPr>
                <w:webHidden/>
              </w:rPr>
              <w:fldChar w:fldCharType="begin"/>
            </w:r>
            <w:r>
              <w:rPr>
                <w:webHidden/>
              </w:rPr>
              <w:instrText xml:space="preserve"> PAGEREF _Toc532553081 \h </w:instrText>
            </w:r>
            <w:r>
              <w:rPr>
                <w:webHidden/>
              </w:rPr>
            </w:r>
            <w:r>
              <w:rPr>
                <w:webHidden/>
              </w:rPr>
              <w:fldChar w:fldCharType="separate"/>
            </w:r>
            <w:r>
              <w:rPr>
                <w:webHidden/>
              </w:rPr>
              <w:t>25</w:t>
            </w:r>
            <w:r>
              <w:rPr>
                <w:webHidden/>
              </w:rPr>
              <w:fldChar w:fldCharType="end"/>
            </w:r>
          </w:hyperlink>
        </w:p>
        <w:p w14:paraId="765D35CE" w14:textId="2DE37647" w:rsidR="00496EE5" w:rsidRDefault="00496EE5">
          <w:pPr>
            <w:pStyle w:val="TOC1"/>
            <w:rPr>
              <w:rFonts w:asciiTheme="minorHAnsi" w:eastAsiaTheme="minorEastAsia" w:hAnsiTheme="minorHAnsi" w:cstheme="minorBidi"/>
              <w:b w:val="0"/>
              <w:sz w:val="22"/>
              <w:szCs w:val="22"/>
              <w:lang w:eastAsia="en-US"/>
            </w:rPr>
          </w:pPr>
          <w:hyperlink w:anchor="_Toc532553082" w:history="1">
            <w:r w:rsidRPr="006F7DEB">
              <w:rPr>
                <w:rStyle w:val="Hyperlink"/>
              </w:rPr>
              <w:t>5</w:t>
            </w:r>
            <w:r>
              <w:rPr>
                <w:rFonts w:asciiTheme="minorHAnsi" w:eastAsiaTheme="minorEastAsia" w:hAnsiTheme="minorHAnsi" w:cstheme="minorBidi"/>
                <w:b w:val="0"/>
                <w:sz w:val="22"/>
                <w:szCs w:val="22"/>
                <w:lang w:eastAsia="en-US"/>
              </w:rPr>
              <w:tab/>
            </w:r>
            <w:r w:rsidRPr="006F7DEB">
              <w:rPr>
                <w:rStyle w:val="Hyperlink"/>
              </w:rPr>
              <w:t>Component Description</w:t>
            </w:r>
            <w:r>
              <w:rPr>
                <w:webHidden/>
              </w:rPr>
              <w:tab/>
            </w:r>
            <w:r>
              <w:rPr>
                <w:webHidden/>
              </w:rPr>
              <w:fldChar w:fldCharType="begin"/>
            </w:r>
            <w:r>
              <w:rPr>
                <w:webHidden/>
              </w:rPr>
              <w:instrText xml:space="preserve"> PAGEREF _Toc532553082 \h </w:instrText>
            </w:r>
            <w:r>
              <w:rPr>
                <w:webHidden/>
              </w:rPr>
            </w:r>
            <w:r>
              <w:rPr>
                <w:webHidden/>
              </w:rPr>
              <w:fldChar w:fldCharType="separate"/>
            </w:r>
            <w:r>
              <w:rPr>
                <w:webHidden/>
              </w:rPr>
              <w:t>28</w:t>
            </w:r>
            <w:r>
              <w:rPr>
                <w:webHidden/>
              </w:rPr>
              <w:fldChar w:fldCharType="end"/>
            </w:r>
          </w:hyperlink>
        </w:p>
        <w:p w14:paraId="70E61D0A" w14:textId="7DC152B2" w:rsidR="00496EE5" w:rsidRDefault="00496EE5">
          <w:pPr>
            <w:pStyle w:val="TOC1"/>
            <w:rPr>
              <w:rFonts w:asciiTheme="minorHAnsi" w:eastAsiaTheme="minorEastAsia" w:hAnsiTheme="minorHAnsi" w:cstheme="minorBidi"/>
              <w:b w:val="0"/>
              <w:sz w:val="22"/>
              <w:szCs w:val="22"/>
              <w:lang w:eastAsia="en-US"/>
            </w:rPr>
          </w:pPr>
          <w:hyperlink w:anchor="_Toc532553083" w:history="1">
            <w:r w:rsidRPr="006F7DEB">
              <w:rPr>
                <w:rStyle w:val="Hyperlink"/>
              </w:rPr>
              <w:t>6</w:t>
            </w:r>
            <w:r>
              <w:rPr>
                <w:rFonts w:asciiTheme="minorHAnsi" w:eastAsiaTheme="minorEastAsia" w:hAnsiTheme="minorHAnsi" w:cstheme="minorBidi"/>
                <w:b w:val="0"/>
                <w:sz w:val="22"/>
                <w:szCs w:val="22"/>
                <w:lang w:eastAsia="en-US"/>
              </w:rPr>
              <w:tab/>
            </w:r>
            <w:r w:rsidRPr="006F7DEB">
              <w:rPr>
                <w:rStyle w:val="Hyperlink"/>
              </w:rPr>
              <w:t>Buffer Modeling</w:t>
            </w:r>
            <w:r>
              <w:rPr>
                <w:webHidden/>
              </w:rPr>
              <w:tab/>
            </w:r>
            <w:r>
              <w:rPr>
                <w:webHidden/>
              </w:rPr>
              <w:fldChar w:fldCharType="begin"/>
            </w:r>
            <w:r>
              <w:rPr>
                <w:webHidden/>
              </w:rPr>
              <w:instrText xml:space="preserve"> PAGEREF _Toc532553083 \h </w:instrText>
            </w:r>
            <w:r>
              <w:rPr>
                <w:webHidden/>
              </w:rPr>
            </w:r>
            <w:r>
              <w:rPr>
                <w:webHidden/>
              </w:rPr>
              <w:fldChar w:fldCharType="separate"/>
            </w:r>
            <w:r>
              <w:rPr>
                <w:webHidden/>
              </w:rPr>
              <w:t>47</w:t>
            </w:r>
            <w:r>
              <w:rPr>
                <w:webHidden/>
              </w:rPr>
              <w:fldChar w:fldCharType="end"/>
            </w:r>
          </w:hyperlink>
        </w:p>
        <w:p w14:paraId="46F4F68D" w14:textId="5770200E" w:rsidR="00496EE5" w:rsidRDefault="00496EE5">
          <w:pPr>
            <w:pStyle w:val="TOC2"/>
            <w:rPr>
              <w:rFonts w:asciiTheme="minorHAnsi" w:eastAsiaTheme="minorEastAsia" w:hAnsiTheme="minorHAnsi" w:cstheme="minorBidi"/>
              <w:noProof/>
              <w:sz w:val="22"/>
              <w:szCs w:val="22"/>
              <w:lang w:eastAsia="en-US"/>
            </w:rPr>
          </w:pPr>
          <w:hyperlink w:anchor="_Toc532553084" w:history="1">
            <w:r w:rsidRPr="006F7DEB">
              <w:rPr>
                <w:rStyle w:val="Hyperlink"/>
                <w:noProof/>
              </w:rPr>
              <w:t>6.1</w:t>
            </w:r>
            <w:r>
              <w:rPr>
                <w:rFonts w:asciiTheme="minorHAnsi" w:eastAsiaTheme="minorEastAsia" w:hAnsiTheme="minorHAnsi" w:cstheme="minorBidi"/>
                <w:noProof/>
                <w:sz w:val="22"/>
                <w:szCs w:val="22"/>
                <w:lang w:eastAsia="en-US"/>
              </w:rPr>
              <w:tab/>
            </w:r>
            <w:r w:rsidRPr="006F7DEB">
              <w:rPr>
                <w:rStyle w:val="Hyperlink"/>
                <w:noProof/>
              </w:rPr>
              <w:t>Model Statement</w:t>
            </w:r>
            <w:r>
              <w:rPr>
                <w:noProof/>
                <w:webHidden/>
              </w:rPr>
              <w:tab/>
            </w:r>
            <w:r>
              <w:rPr>
                <w:noProof/>
                <w:webHidden/>
              </w:rPr>
              <w:fldChar w:fldCharType="begin"/>
            </w:r>
            <w:r>
              <w:rPr>
                <w:noProof/>
                <w:webHidden/>
              </w:rPr>
              <w:instrText xml:space="preserve"> PAGEREF _Toc532553084 \h </w:instrText>
            </w:r>
            <w:r>
              <w:rPr>
                <w:noProof/>
                <w:webHidden/>
              </w:rPr>
            </w:r>
            <w:r>
              <w:rPr>
                <w:noProof/>
                <w:webHidden/>
              </w:rPr>
              <w:fldChar w:fldCharType="separate"/>
            </w:r>
            <w:r>
              <w:rPr>
                <w:noProof/>
                <w:webHidden/>
              </w:rPr>
              <w:t>47</w:t>
            </w:r>
            <w:r>
              <w:rPr>
                <w:noProof/>
                <w:webHidden/>
              </w:rPr>
              <w:fldChar w:fldCharType="end"/>
            </w:r>
          </w:hyperlink>
        </w:p>
        <w:p w14:paraId="3EA36B0B" w14:textId="205EFEAF" w:rsidR="00496EE5" w:rsidRDefault="00496EE5">
          <w:pPr>
            <w:pStyle w:val="TOC2"/>
            <w:rPr>
              <w:rFonts w:asciiTheme="minorHAnsi" w:eastAsiaTheme="minorEastAsia" w:hAnsiTheme="minorHAnsi" w:cstheme="minorBidi"/>
              <w:noProof/>
              <w:sz w:val="22"/>
              <w:szCs w:val="22"/>
              <w:lang w:eastAsia="en-US"/>
            </w:rPr>
          </w:pPr>
          <w:hyperlink w:anchor="_Toc532553086" w:history="1">
            <w:r w:rsidRPr="006F7DEB">
              <w:rPr>
                <w:rStyle w:val="Hyperlink"/>
                <w:noProof/>
              </w:rPr>
              <w:t>6.2</w:t>
            </w:r>
            <w:r>
              <w:rPr>
                <w:rFonts w:asciiTheme="minorHAnsi" w:eastAsiaTheme="minorEastAsia" w:hAnsiTheme="minorHAnsi" w:cstheme="minorBidi"/>
                <w:noProof/>
                <w:sz w:val="22"/>
                <w:szCs w:val="22"/>
                <w:lang w:eastAsia="en-US"/>
              </w:rPr>
              <w:tab/>
            </w:r>
            <w:r w:rsidRPr="006F7DEB">
              <w:rPr>
                <w:rStyle w:val="Hyperlink"/>
                <w:noProof/>
              </w:rPr>
              <w:t>Add Submodel Description</w:t>
            </w:r>
            <w:r>
              <w:rPr>
                <w:noProof/>
                <w:webHidden/>
              </w:rPr>
              <w:tab/>
            </w:r>
            <w:r>
              <w:rPr>
                <w:noProof/>
                <w:webHidden/>
              </w:rPr>
              <w:fldChar w:fldCharType="begin"/>
            </w:r>
            <w:r>
              <w:rPr>
                <w:noProof/>
                <w:webHidden/>
              </w:rPr>
              <w:instrText xml:space="preserve"> PAGEREF _Toc532553086 \h </w:instrText>
            </w:r>
            <w:r>
              <w:rPr>
                <w:noProof/>
                <w:webHidden/>
              </w:rPr>
            </w:r>
            <w:r>
              <w:rPr>
                <w:noProof/>
                <w:webHidden/>
              </w:rPr>
              <w:fldChar w:fldCharType="separate"/>
            </w:r>
            <w:r>
              <w:rPr>
                <w:noProof/>
                <w:webHidden/>
              </w:rPr>
              <w:t>95</w:t>
            </w:r>
            <w:r>
              <w:rPr>
                <w:noProof/>
                <w:webHidden/>
              </w:rPr>
              <w:fldChar w:fldCharType="end"/>
            </w:r>
          </w:hyperlink>
        </w:p>
        <w:p w14:paraId="1E4E6D73" w14:textId="3D4A4CE4" w:rsidR="00496EE5" w:rsidRDefault="00496EE5">
          <w:pPr>
            <w:pStyle w:val="TOC2"/>
            <w:rPr>
              <w:rFonts w:asciiTheme="minorHAnsi" w:eastAsiaTheme="minorEastAsia" w:hAnsiTheme="minorHAnsi" w:cstheme="minorBidi"/>
              <w:noProof/>
              <w:sz w:val="22"/>
              <w:szCs w:val="22"/>
              <w:lang w:eastAsia="en-US"/>
            </w:rPr>
          </w:pPr>
          <w:hyperlink w:anchor="_Toc532553088" w:history="1">
            <w:r w:rsidRPr="006F7DEB">
              <w:rPr>
                <w:rStyle w:val="Hyperlink"/>
                <w:noProof/>
              </w:rPr>
              <w:t>6.3</w:t>
            </w:r>
            <w:r>
              <w:rPr>
                <w:rFonts w:asciiTheme="minorHAnsi" w:eastAsiaTheme="minorEastAsia" w:hAnsiTheme="minorHAnsi" w:cstheme="minorBidi"/>
                <w:noProof/>
                <w:sz w:val="22"/>
                <w:szCs w:val="22"/>
                <w:lang w:eastAsia="en-US"/>
              </w:rPr>
              <w:tab/>
            </w:r>
            <w:r w:rsidRPr="006F7DEB">
              <w:rPr>
                <w:rStyle w:val="Hyperlink"/>
                <w:noProof/>
              </w:rPr>
              <w:t>Multi-Lingual Model Extensions</w:t>
            </w:r>
            <w:r>
              <w:rPr>
                <w:noProof/>
                <w:webHidden/>
              </w:rPr>
              <w:tab/>
            </w:r>
            <w:r>
              <w:rPr>
                <w:noProof/>
                <w:webHidden/>
              </w:rPr>
              <w:fldChar w:fldCharType="begin"/>
            </w:r>
            <w:r>
              <w:rPr>
                <w:noProof/>
                <w:webHidden/>
              </w:rPr>
              <w:instrText xml:space="preserve"> PAGEREF _Toc532553088 \h </w:instrText>
            </w:r>
            <w:r>
              <w:rPr>
                <w:noProof/>
                <w:webHidden/>
              </w:rPr>
            </w:r>
            <w:r>
              <w:rPr>
                <w:noProof/>
                <w:webHidden/>
              </w:rPr>
              <w:fldChar w:fldCharType="separate"/>
            </w:r>
            <w:r>
              <w:rPr>
                <w:noProof/>
                <w:webHidden/>
              </w:rPr>
              <w:t>109</w:t>
            </w:r>
            <w:r>
              <w:rPr>
                <w:noProof/>
                <w:webHidden/>
              </w:rPr>
              <w:fldChar w:fldCharType="end"/>
            </w:r>
          </w:hyperlink>
        </w:p>
        <w:p w14:paraId="41C99032" w14:textId="471612F4" w:rsidR="00496EE5" w:rsidRDefault="00496EE5">
          <w:pPr>
            <w:pStyle w:val="TOC3"/>
            <w:rPr>
              <w:rFonts w:asciiTheme="minorHAnsi" w:eastAsiaTheme="minorEastAsia" w:hAnsiTheme="minorHAnsi" w:cstheme="minorBidi"/>
              <w:noProof/>
              <w:sz w:val="22"/>
              <w:szCs w:val="22"/>
              <w:lang w:eastAsia="en-US"/>
            </w:rPr>
          </w:pPr>
          <w:hyperlink w:anchor="_Toc532553089" w:history="1">
            <w:r w:rsidRPr="006F7DEB">
              <w:rPr>
                <w:rStyle w:val="Hyperlink"/>
                <w:noProof/>
              </w:rPr>
              <w:t>6.3.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089 \h </w:instrText>
            </w:r>
            <w:r>
              <w:rPr>
                <w:noProof/>
                <w:webHidden/>
              </w:rPr>
            </w:r>
            <w:r>
              <w:rPr>
                <w:noProof/>
                <w:webHidden/>
              </w:rPr>
              <w:fldChar w:fldCharType="separate"/>
            </w:r>
            <w:r>
              <w:rPr>
                <w:noProof/>
                <w:webHidden/>
              </w:rPr>
              <w:t>109</w:t>
            </w:r>
            <w:r>
              <w:rPr>
                <w:noProof/>
                <w:webHidden/>
              </w:rPr>
              <w:fldChar w:fldCharType="end"/>
            </w:r>
          </w:hyperlink>
        </w:p>
        <w:p w14:paraId="6CADA993" w14:textId="61F2F5B2" w:rsidR="00496EE5" w:rsidRDefault="00496EE5">
          <w:pPr>
            <w:pStyle w:val="TOC3"/>
            <w:rPr>
              <w:rFonts w:asciiTheme="minorHAnsi" w:eastAsiaTheme="minorEastAsia" w:hAnsiTheme="minorHAnsi" w:cstheme="minorBidi"/>
              <w:noProof/>
              <w:sz w:val="22"/>
              <w:szCs w:val="22"/>
              <w:lang w:eastAsia="en-US"/>
            </w:rPr>
          </w:pPr>
          <w:hyperlink w:anchor="_Toc532553090" w:history="1">
            <w:r w:rsidRPr="006F7DEB">
              <w:rPr>
                <w:rStyle w:val="Hyperlink"/>
                <w:noProof/>
              </w:rPr>
              <w:t>6.3.2</w:t>
            </w:r>
            <w:r>
              <w:rPr>
                <w:rFonts w:asciiTheme="minorHAnsi" w:eastAsiaTheme="minorEastAsia" w:hAnsiTheme="minorHAnsi" w:cstheme="minorBidi"/>
                <w:noProof/>
                <w:sz w:val="22"/>
                <w:szCs w:val="22"/>
                <w:lang w:eastAsia="en-US"/>
              </w:rPr>
              <w:tab/>
            </w:r>
            <w:r w:rsidRPr="006F7DEB">
              <w:rPr>
                <w:rStyle w:val="Hyperlink"/>
                <w:noProof/>
              </w:rPr>
              <w:t>Languages Supported</w:t>
            </w:r>
            <w:r>
              <w:rPr>
                <w:noProof/>
                <w:webHidden/>
              </w:rPr>
              <w:tab/>
            </w:r>
            <w:r>
              <w:rPr>
                <w:noProof/>
                <w:webHidden/>
              </w:rPr>
              <w:fldChar w:fldCharType="begin"/>
            </w:r>
            <w:r>
              <w:rPr>
                <w:noProof/>
                <w:webHidden/>
              </w:rPr>
              <w:instrText xml:space="preserve"> PAGEREF _Toc532553090 \h </w:instrText>
            </w:r>
            <w:r>
              <w:rPr>
                <w:noProof/>
                <w:webHidden/>
              </w:rPr>
            </w:r>
            <w:r>
              <w:rPr>
                <w:noProof/>
                <w:webHidden/>
              </w:rPr>
              <w:fldChar w:fldCharType="separate"/>
            </w:r>
            <w:r>
              <w:rPr>
                <w:noProof/>
                <w:webHidden/>
              </w:rPr>
              <w:t>110</w:t>
            </w:r>
            <w:r>
              <w:rPr>
                <w:noProof/>
                <w:webHidden/>
              </w:rPr>
              <w:fldChar w:fldCharType="end"/>
            </w:r>
          </w:hyperlink>
        </w:p>
        <w:p w14:paraId="5D4F5D51" w14:textId="3398F729" w:rsidR="00496EE5" w:rsidRDefault="00496EE5">
          <w:pPr>
            <w:pStyle w:val="TOC3"/>
            <w:rPr>
              <w:rFonts w:asciiTheme="minorHAnsi" w:eastAsiaTheme="minorEastAsia" w:hAnsiTheme="minorHAnsi" w:cstheme="minorBidi"/>
              <w:noProof/>
              <w:sz w:val="22"/>
              <w:szCs w:val="22"/>
              <w:lang w:eastAsia="en-US"/>
            </w:rPr>
          </w:pPr>
          <w:hyperlink w:anchor="_Toc532553091" w:history="1">
            <w:r w:rsidRPr="006F7DEB">
              <w:rPr>
                <w:rStyle w:val="Hyperlink"/>
                <w:noProof/>
              </w:rPr>
              <w:t>6.3.3</w:t>
            </w:r>
            <w:r>
              <w:rPr>
                <w:rFonts w:asciiTheme="minorHAnsi" w:eastAsiaTheme="minorEastAsia" w:hAnsiTheme="minorHAnsi" w:cstheme="minorBidi"/>
                <w:noProof/>
                <w:sz w:val="22"/>
                <w:szCs w:val="22"/>
                <w:lang w:eastAsia="en-US"/>
              </w:rPr>
              <w:tab/>
            </w:r>
            <w:r w:rsidRPr="006F7DEB">
              <w:rPr>
                <w:rStyle w:val="Hyperlink"/>
                <w:noProof/>
              </w:rPr>
              <w:t>Overview</w:t>
            </w:r>
            <w:r>
              <w:rPr>
                <w:noProof/>
                <w:webHidden/>
              </w:rPr>
              <w:tab/>
            </w:r>
            <w:r>
              <w:rPr>
                <w:noProof/>
                <w:webHidden/>
              </w:rPr>
              <w:fldChar w:fldCharType="begin"/>
            </w:r>
            <w:r>
              <w:rPr>
                <w:noProof/>
                <w:webHidden/>
              </w:rPr>
              <w:instrText xml:space="preserve"> PAGEREF _Toc532553091 \h </w:instrText>
            </w:r>
            <w:r>
              <w:rPr>
                <w:noProof/>
                <w:webHidden/>
              </w:rPr>
            </w:r>
            <w:r>
              <w:rPr>
                <w:noProof/>
                <w:webHidden/>
              </w:rPr>
              <w:fldChar w:fldCharType="separate"/>
            </w:r>
            <w:r>
              <w:rPr>
                <w:noProof/>
                <w:webHidden/>
              </w:rPr>
              <w:t>110</w:t>
            </w:r>
            <w:r>
              <w:rPr>
                <w:noProof/>
                <w:webHidden/>
              </w:rPr>
              <w:fldChar w:fldCharType="end"/>
            </w:r>
          </w:hyperlink>
        </w:p>
        <w:p w14:paraId="48BBE270" w14:textId="61BE2806" w:rsidR="00496EE5" w:rsidRDefault="00496EE5">
          <w:pPr>
            <w:pStyle w:val="TOC3"/>
            <w:rPr>
              <w:rFonts w:asciiTheme="minorHAnsi" w:eastAsiaTheme="minorEastAsia" w:hAnsiTheme="minorHAnsi" w:cstheme="minorBidi"/>
              <w:noProof/>
              <w:sz w:val="22"/>
              <w:szCs w:val="22"/>
              <w:lang w:eastAsia="en-US"/>
            </w:rPr>
          </w:pPr>
          <w:hyperlink w:anchor="_Toc532553092" w:history="1">
            <w:r w:rsidRPr="006F7DEB">
              <w:rPr>
                <w:rStyle w:val="Hyperlink"/>
                <w:noProof/>
              </w:rPr>
              <w:t>6.3.4</w:t>
            </w:r>
            <w:r>
              <w:rPr>
                <w:rFonts w:asciiTheme="minorHAnsi" w:eastAsiaTheme="minorEastAsia" w:hAnsiTheme="minorHAnsi" w:cstheme="minorBidi"/>
                <w:noProof/>
                <w:sz w:val="22"/>
                <w:szCs w:val="22"/>
                <w:lang w:eastAsia="en-US"/>
              </w:rPr>
              <w:tab/>
            </w:r>
            <w:r w:rsidRPr="006F7DEB">
              <w:rPr>
                <w:rStyle w:val="Hyperlink"/>
                <w:noProof/>
              </w:rPr>
              <w:t>Definitions</w:t>
            </w:r>
            <w:r>
              <w:rPr>
                <w:noProof/>
                <w:webHidden/>
              </w:rPr>
              <w:tab/>
            </w:r>
            <w:r>
              <w:rPr>
                <w:noProof/>
                <w:webHidden/>
              </w:rPr>
              <w:fldChar w:fldCharType="begin"/>
            </w:r>
            <w:r>
              <w:rPr>
                <w:noProof/>
                <w:webHidden/>
              </w:rPr>
              <w:instrText xml:space="preserve"> PAGEREF _Toc532553092 \h </w:instrText>
            </w:r>
            <w:r>
              <w:rPr>
                <w:noProof/>
                <w:webHidden/>
              </w:rPr>
            </w:r>
            <w:r>
              <w:rPr>
                <w:noProof/>
                <w:webHidden/>
              </w:rPr>
              <w:fldChar w:fldCharType="separate"/>
            </w:r>
            <w:r>
              <w:rPr>
                <w:noProof/>
                <w:webHidden/>
              </w:rPr>
              <w:t>111</w:t>
            </w:r>
            <w:r>
              <w:rPr>
                <w:noProof/>
                <w:webHidden/>
              </w:rPr>
              <w:fldChar w:fldCharType="end"/>
            </w:r>
          </w:hyperlink>
        </w:p>
        <w:p w14:paraId="6AEABFBF" w14:textId="7981035D" w:rsidR="00496EE5" w:rsidRDefault="00496EE5">
          <w:pPr>
            <w:pStyle w:val="TOC3"/>
            <w:rPr>
              <w:rFonts w:asciiTheme="minorHAnsi" w:eastAsiaTheme="minorEastAsia" w:hAnsiTheme="minorHAnsi" w:cstheme="minorBidi"/>
              <w:noProof/>
              <w:sz w:val="22"/>
              <w:szCs w:val="22"/>
              <w:lang w:eastAsia="en-US"/>
            </w:rPr>
          </w:pPr>
          <w:hyperlink w:anchor="_Toc532553093" w:history="1">
            <w:r w:rsidRPr="006F7DEB">
              <w:rPr>
                <w:rStyle w:val="Hyperlink"/>
                <w:noProof/>
              </w:rPr>
              <w:t>6.3.5</w:t>
            </w:r>
            <w:r>
              <w:rPr>
                <w:rFonts w:asciiTheme="minorHAnsi" w:eastAsiaTheme="minorEastAsia" w:hAnsiTheme="minorHAnsi" w:cstheme="minorBidi"/>
                <w:noProof/>
                <w:sz w:val="22"/>
                <w:szCs w:val="22"/>
                <w:lang w:eastAsia="en-US"/>
              </w:rPr>
              <w:tab/>
            </w:r>
            <w:r w:rsidRPr="006F7DEB">
              <w:rPr>
                <w:rStyle w:val="Hyperlink"/>
                <w:noProof/>
              </w:rPr>
              <w:t>General Assumptions</w:t>
            </w:r>
            <w:r>
              <w:rPr>
                <w:noProof/>
                <w:webHidden/>
              </w:rPr>
              <w:tab/>
            </w:r>
            <w:r>
              <w:rPr>
                <w:noProof/>
                <w:webHidden/>
              </w:rPr>
              <w:fldChar w:fldCharType="begin"/>
            </w:r>
            <w:r>
              <w:rPr>
                <w:noProof/>
                <w:webHidden/>
              </w:rPr>
              <w:instrText xml:space="preserve"> PAGEREF _Toc532553093 \h </w:instrText>
            </w:r>
            <w:r>
              <w:rPr>
                <w:noProof/>
                <w:webHidden/>
              </w:rPr>
            </w:r>
            <w:r>
              <w:rPr>
                <w:noProof/>
                <w:webHidden/>
              </w:rPr>
              <w:fldChar w:fldCharType="separate"/>
            </w:r>
            <w:r>
              <w:rPr>
                <w:noProof/>
                <w:webHidden/>
              </w:rPr>
              <w:t>111</w:t>
            </w:r>
            <w:r>
              <w:rPr>
                <w:noProof/>
                <w:webHidden/>
              </w:rPr>
              <w:fldChar w:fldCharType="end"/>
            </w:r>
          </w:hyperlink>
        </w:p>
        <w:p w14:paraId="4ACAF327" w14:textId="60799819" w:rsidR="00496EE5" w:rsidRDefault="00496EE5">
          <w:pPr>
            <w:pStyle w:val="TOC3"/>
            <w:rPr>
              <w:rFonts w:asciiTheme="minorHAnsi" w:eastAsiaTheme="minorEastAsia" w:hAnsiTheme="minorHAnsi" w:cstheme="minorBidi"/>
              <w:noProof/>
              <w:sz w:val="22"/>
              <w:szCs w:val="22"/>
              <w:lang w:eastAsia="en-US"/>
            </w:rPr>
          </w:pPr>
          <w:hyperlink w:anchor="_Toc532553094" w:history="1">
            <w:r w:rsidRPr="006F7DEB">
              <w:rPr>
                <w:rStyle w:val="Hyperlink"/>
                <w:noProof/>
              </w:rPr>
              <w:t>6.3.6</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094 \h </w:instrText>
            </w:r>
            <w:r>
              <w:rPr>
                <w:noProof/>
                <w:webHidden/>
              </w:rPr>
            </w:r>
            <w:r>
              <w:rPr>
                <w:noProof/>
                <w:webHidden/>
              </w:rPr>
              <w:fldChar w:fldCharType="separate"/>
            </w:r>
            <w:r>
              <w:rPr>
                <w:noProof/>
                <w:webHidden/>
              </w:rPr>
              <w:t>116</w:t>
            </w:r>
            <w:r>
              <w:rPr>
                <w:noProof/>
                <w:webHidden/>
              </w:rPr>
              <w:fldChar w:fldCharType="end"/>
            </w:r>
          </w:hyperlink>
        </w:p>
        <w:p w14:paraId="66DF073E" w14:textId="78D824A1" w:rsidR="00496EE5" w:rsidRDefault="00496EE5">
          <w:pPr>
            <w:pStyle w:val="TOC2"/>
            <w:rPr>
              <w:rFonts w:asciiTheme="minorHAnsi" w:eastAsiaTheme="minorEastAsia" w:hAnsiTheme="minorHAnsi" w:cstheme="minorBidi"/>
              <w:noProof/>
              <w:sz w:val="22"/>
              <w:szCs w:val="22"/>
              <w:lang w:eastAsia="en-US"/>
            </w:rPr>
          </w:pPr>
          <w:hyperlink w:anchor="_Toc532553096" w:history="1">
            <w:r w:rsidRPr="006F7DEB">
              <w:rPr>
                <w:rStyle w:val="Hyperlink"/>
                <w:noProof/>
              </w:rPr>
              <w:t>6.4</w:t>
            </w:r>
            <w:r>
              <w:rPr>
                <w:rFonts w:asciiTheme="minorHAnsi" w:eastAsiaTheme="minorEastAsia" w:hAnsiTheme="minorHAnsi" w:cstheme="minorBidi"/>
                <w:noProof/>
                <w:sz w:val="22"/>
                <w:szCs w:val="22"/>
                <w:lang w:eastAsia="en-US"/>
              </w:rPr>
              <w:tab/>
            </w:r>
            <w:r w:rsidRPr="006F7DEB">
              <w:rPr>
                <w:rStyle w:val="Hyperlink"/>
                <w:noProof/>
              </w:rPr>
              <w:t>Test Load and Data Description</w:t>
            </w:r>
            <w:r>
              <w:rPr>
                <w:noProof/>
                <w:webHidden/>
              </w:rPr>
              <w:tab/>
            </w:r>
            <w:r>
              <w:rPr>
                <w:noProof/>
                <w:webHidden/>
              </w:rPr>
              <w:fldChar w:fldCharType="begin"/>
            </w:r>
            <w:r>
              <w:rPr>
                <w:noProof/>
                <w:webHidden/>
              </w:rPr>
              <w:instrText xml:space="preserve"> PAGEREF _Toc532553096 \h </w:instrText>
            </w:r>
            <w:r>
              <w:rPr>
                <w:noProof/>
                <w:webHidden/>
              </w:rPr>
            </w:r>
            <w:r>
              <w:rPr>
                <w:noProof/>
                <w:webHidden/>
              </w:rPr>
              <w:fldChar w:fldCharType="separate"/>
            </w:r>
            <w:r>
              <w:rPr>
                <w:noProof/>
                <w:webHidden/>
              </w:rPr>
              <w:t>153</w:t>
            </w:r>
            <w:r>
              <w:rPr>
                <w:noProof/>
                <w:webHidden/>
              </w:rPr>
              <w:fldChar w:fldCharType="end"/>
            </w:r>
          </w:hyperlink>
        </w:p>
        <w:p w14:paraId="1525BAD4" w14:textId="0498DF0A" w:rsidR="00496EE5" w:rsidRDefault="00496EE5">
          <w:pPr>
            <w:pStyle w:val="TOC3"/>
            <w:rPr>
              <w:rFonts w:asciiTheme="minorHAnsi" w:eastAsiaTheme="minorEastAsia" w:hAnsiTheme="minorHAnsi" w:cstheme="minorBidi"/>
              <w:noProof/>
              <w:sz w:val="22"/>
              <w:szCs w:val="22"/>
              <w:lang w:eastAsia="en-US"/>
            </w:rPr>
          </w:pPr>
          <w:hyperlink w:anchor="_Toc532553097" w:history="1">
            <w:r w:rsidRPr="006F7DEB">
              <w:rPr>
                <w:rStyle w:val="Hyperlink"/>
                <w:noProof/>
              </w:rPr>
              <w:t>6.4.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097 \h </w:instrText>
            </w:r>
            <w:r>
              <w:rPr>
                <w:noProof/>
                <w:webHidden/>
              </w:rPr>
            </w:r>
            <w:r>
              <w:rPr>
                <w:noProof/>
                <w:webHidden/>
              </w:rPr>
              <w:fldChar w:fldCharType="separate"/>
            </w:r>
            <w:r>
              <w:rPr>
                <w:noProof/>
                <w:webHidden/>
              </w:rPr>
              <w:t>153</w:t>
            </w:r>
            <w:r>
              <w:rPr>
                <w:noProof/>
                <w:webHidden/>
              </w:rPr>
              <w:fldChar w:fldCharType="end"/>
            </w:r>
          </w:hyperlink>
        </w:p>
        <w:p w14:paraId="637D20AB" w14:textId="0A4C6A04" w:rsidR="00496EE5" w:rsidRDefault="00496EE5">
          <w:pPr>
            <w:pStyle w:val="TOC3"/>
            <w:rPr>
              <w:rFonts w:asciiTheme="minorHAnsi" w:eastAsiaTheme="minorEastAsia" w:hAnsiTheme="minorHAnsi" w:cstheme="minorBidi"/>
              <w:noProof/>
              <w:sz w:val="22"/>
              <w:szCs w:val="22"/>
              <w:lang w:eastAsia="en-US"/>
            </w:rPr>
          </w:pPr>
          <w:hyperlink w:anchor="_Toc532553098" w:history="1">
            <w:r w:rsidRPr="006F7DEB">
              <w:rPr>
                <w:rStyle w:val="Hyperlink"/>
                <w:noProof/>
              </w:rPr>
              <w:t>6.4.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098 \h </w:instrText>
            </w:r>
            <w:r>
              <w:rPr>
                <w:noProof/>
                <w:webHidden/>
              </w:rPr>
            </w:r>
            <w:r>
              <w:rPr>
                <w:noProof/>
                <w:webHidden/>
              </w:rPr>
              <w:fldChar w:fldCharType="separate"/>
            </w:r>
            <w:r>
              <w:rPr>
                <w:noProof/>
                <w:webHidden/>
              </w:rPr>
              <w:t>153</w:t>
            </w:r>
            <w:r>
              <w:rPr>
                <w:noProof/>
                <w:webHidden/>
              </w:rPr>
              <w:fldChar w:fldCharType="end"/>
            </w:r>
          </w:hyperlink>
        </w:p>
        <w:p w14:paraId="525B2F2A" w14:textId="2B4D3E37" w:rsidR="00496EE5" w:rsidRDefault="00496EE5">
          <w:pPr>
            <w:pStyle w:val="TOC1"/>
            <w:rPr>
              <w:rFonts w:asciiTheme="minorHAnsi" w:eastAsiaTheme="minorEastAsia" w:hAnsiTheme="minorHAnsi" w:cstheme="minorBidi"/>
              <w:b w:val="0"/>
              <w:sz w:val="22"/>
              <w:szCs w:val="22"/>
              <w:lang w:eastAsia="en-US"/>
            </w:rPr>
          </w:pPr>
          <w:hyperlink w:anchor="_Toc532553099" w:history="1">
            <w:r w:rsidRPr="006F7DEB">
              <w:rPr>
                <w:rStyle w:val="Hyperlink"/>
              </w:rPr>
              <w:t>7</w:t>
            </w:r>
            <w:r>
              <w:rPr>
                <w:rFonts w:asciiTheme="minorHAnsi" w:eastAsiaTheme="minorEastAsia" w:hAnsiTheme="minorHAnsi" w:cstheme="minorBidi"/>
                <w:b w:val="0"/>
                <w:sz w:val="22"/>
                <w:szCs w:val="22"/>
                <w:lang w:eastAsia="en-US"/>
              </w:rPr>
              <w:tab/>
            </w:r>
            <w:r w:rsidRPr="006F7DEB">
              <w:rPr>
                <w:rStyle w:val="Hyperlink"/>
              </w:rPr>
              <w:t>Package Modeling</w:t>
            </w:r>
            <w:r>
              <w:rPr>
                <w:webHidden/>
              </w:rPr>
              <w:tab/>
            </w:r>
            <w:r>
              <w:rPr>
                <w:webHidden/>
              </w:rPr>
              <w:fldChar w:fldCharType="begin"/>
            </w:r>
            <w:r>
              <w:rPr>
                <w:webHidden/>
              </w:rPr>
              <w:instrText xml:space="preserve"> PAGEREF _Toc532553099 \h </w:instrText>
            </w:r>
            <w:r>
              <w:rPr>
                <w:webHidden/>
              </w:rPr>
            </w:r>
            <w:r>
              <w:rPr>
                <w:webHidden/>
              </w:rPr>
              <w:fldChar w:fldCharType="separate"/>
            </w:r>
            <w:r>
              <w:rPr>
                <w:webHidden/>
              </w:rPr>
              <w:t>157</w:t>
            </w:r>
            <w:r>
              <w:rPr>
                <w:webHidden/>
              </w:rPr>
              <w:fldChar w:fldCharType="end"/>
            </w:r>
          </w:hyperlink>
        </w:p>
        <w:p w14:paraId="0F2D3F71" w14:textId="2C662A05" w:rsidR="00496EE5" w:rsidRDefault="00496EE5">
          <w:pPr>
            <w:pStyle w:val="TOC2"/>
            <w:rPr>
              <w:rFonts w:asciiTheme="minorHAnsi" w:eastAsiaTheme="minorEastAsia" w:hAnsiTheme="minorHAnsi" w:cstheme="minorBidi"/>
              <w:noProof/>
              <w:sz w:val="22"/>
              <w:szCs w:val="22"/>
              <w:lang w:eastAsia="en-US"/>
            </w:rPr>
          </w:pPr>
          <w:hyperlink w:anchor="_Toc532553100" w:history="1">
            <w:r w:rsidRPr="006F7DEB">
              <w:rPr>
                <w:rStyle w:val="Hyperlink"/>
                <w:noProof/>
              </w:rPr>
              <w:t>7.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00 \h </w:instrText>
            </w:r>
            <w:r>
              <w:rPr>
                <w:noProof/>
                <w:webHidden/>
              </w:rPr>
            </w:r>
            <w:r>
              <w:rPr>
                <w:noProof/>
                <w:webHidden/>
              </w:rPr>
              <w:fldChar w:fldCharType="separate"/>
            </w:r>
            <w:r>
              <w:rPr>
                <w:noProof/>
                <w:webHidden/>
              </w:rPr>
              <w:t>157</w:t>
            </w:r>
            <w:r>
              <w:rPr>
                <w:noProof/>
                <w:webHidden/>
              </w:rPr>
              <w:fldChar w:fldCharType="end"/>
            </w:r>
          </w:hyperlink>
        </w:p>
        <w:p w14:paraId="55E79C14" w14:textId="4A5DB741" w:rsidR="00496EE5" w:rsidRDefault="00496EE5">
          <w:pPr>
            <w:pStyle w:val="TOC2"/>
            <w:rPr>
              <w:rFonts w:asciiTheme="minorHAnsi" w:eastAsiaTheme="minorEastAsia" w:hAnsiTheme="minorHAnsi" w:cstheme="minorBidi"/>
              <w:noProof/>
              <w:sz w:val="22"/>
              <w:szCs w:val="22"/>
              <w:lang w:eastAsia="en-US"/>
            </w:rPr>
          </w:pPr>
          <w:hyperlink w:anchor="_Toc532553101" w:history="1">
            <w:r w:rsidRPr="006F7DEB">
              <w:rPr>
                <w:rStyle w:val="Hyperlink"/>
                <w:noProof/>
              </w:rPr>
              <w:t>7.2</w:t>
            </w:r>
            <w:r>
              <w:rPr>
                <w:rFonts w:asciiTheme="minorHAnsi" w:eastAsiaTheme="minorEastAsia" w:hAnsiTheme="minorHAnsi" w:cstheme="minorBidi"/>
                <w:noProof/>
                <w:sz w:val="22"/>
                <w:szCs w:val="22"/>
                <w:lang w:eastAsia="en-US"/>
              </w:rPr>
              <w:tab/>
            </w:r>
            <w:r w:rsidRPr="006F7DEB">
              <w:rPr>
                <w:rStyle w:val="Hyperlink"/>
                <w:noProof/>
              </w:rPr>
              <w:t>Rules of Precedence</w:t>
            </w:r>
            <w:r>
              <w:rPr>
                <w:noProof/>
                <w:webHidden/>
              </w:rPr>
              <w:tab/>
            </w:r>
            <w:r>
              <w:rPr>
                <w:noProof/>
                <w:webHidden/>
              </w:rPr>
              <w:fldChar w:fldCharType="begin"/>
            </w:r>
            <w:r>
              <w:rPr>
                <w:noProof/>
                <w:webHidden/>
              </w:rPr>
              <w:instrText xml:space="preserve"> PAGEREF _Toc532553101 \h </w:instrText>
            </w:r>
            <w:r>
              <w:rPr>
                <w:noProof/>
                <w:webHidden/>
              </w:rPr>
            </w:r>
            <w:r>
              <w:rPr>
                <w:noProof/>
                <w:webHidden/>
              </w:rPr>
              <w:fldChar w:fldCharType="separate"/>
            </w:r>
            <w:r>
              <w:rPr>
                <w:noProof/>
                <w:webHidden/>
              </w:rPr>
              <w:t>157</w:t>
            </w:r>
            <w:r>
              <w:rPr>
                <w:noProof/>
                <w:webHidden/>
              </w:rPr>
              <w:fldChar w:fldCharType="end"/>
            </w:r>
          </w:hyperlink>
        </w:p>
        <w:p w14:paraId="315B96CA" w14:textId="562F8EC8" w:rsidR="00496EE5" w:rsidRDefault="00496EE5">
          <w:pPr>
            <w:pStyle w:val="TOC2"/>
            <w:rPr>
              <w:rFonts w:asciiTheme="minorHAnsi" w:eastAsiaTheme="minorEastAsia" w:hAnsiTheme="minorHAnsi" w:cstheme="minorBidi"/>
              <w:noProof/>
              <w:sz w:val="22"/>
              <w:szCs w:val="22"/>
              <w:lang w:eastAsia="en-US"/>
            </w:rPr>
          </w:pPr>
          <w:hyperlink w:anchor="_Toc532553102" w:history="1">
            <w:r w:rsidRPr="006F7DEB">
              <w:rPr>
                <w:rStyle w:val="Hyperlink"/>
                <w:noProof/>
              </w:rPr>
              <w:t>7.3</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02 \h </w:instrText>
            </w:r>
            <w:r>
              <w:rPr>
                <w:noProof/>
                <w:webHidden/>
              </w:rPr>
            </w:r>
            <w:r>
              <w:rPr>
                <w:noProof/>
                <w:webHidden/>
              </w:rPr>
              <w:fldChar w:fldCharType="separate"/>
            </w:r>
            <w:r>
              <w:rPr>
                <w:noProof/>
                <w:webHidden/>
              </w:rPr>
              <w:t>157</w:t>
            </w:r>
            <w:r>
              <w:rPr>
                <w:noProof/>
                <w:webHidden/>
              </w:rPr>
              <w:fldChar w:fldCharType="end"/>
            </w:r>
          </w:hyperlink>
        </w:p>
        <w:p w14:paraId="21B48FF6" w14:textId="70C3E127" w:rsidR="00496EE5" w:rsidRDefault="00496EE5">
          <w:pPr>
            <w:pStyle w:val="TOC1"/>
            <w:rPr>
              <w:rFonts w:asciiTheme="minorHAnsi" w:eastAsiaTheme="minorEastAsia" w:hAnsiTheme="minorHAnsi" w:cstheme="minorBidi"/>
              <w:b w:val="0"/>
              <w:sz w:val="22"/>
              <w:szCs w:val="22"/>
              <w:lang w:eastAsia="en-US"/>
            </w:rPr>
          </w:pPr>
          <w:hyperlink w:anchor="_Toc532553103" w:history="1">
            <w:r w:rsidRPr="006F7DEB">
              <w:rPr>
                <w:rStyle w:val="Hyperlink"/>
              </w:rPr>
              <w:t>8</w:t>
            </w:r>
            <w:r>
              <w:rPr>
                <w:rFonts w:asciiTheme="minorHAnsi" w:eastAsiaTheme="minorEastAsia" w:hAnsiTheme="minorHAnsi" w:cstheme="minorBidi"/>
                <w:b w:val="0"/>
                <w:sz w:val="22"/>
                <w:szCs w:val="22"/>
                <w:lang w:eastAsia="en-US"/>
              </w:rPr>
              <w:tab/>
            </w:r>
            <w:r w:rsidRPr="006F7DEB">
              <w:rPr>
                <w:rStyle w:val="Hyperlink"/>
              </w:rPr>
              <w:t>Electrical Board Description</w:t>
            </w:r>
            <w:r>
              <w:rPr>
                <w:webHidden/>
              </w:rPr>
              <w:tab/>
            </w:r>
            <w:r>
              <w:rPr>
                <w:webHidden/>
              </w:rPr>
              <w:fldChar w:fldCharType="begin"/>
            </w:r>
            <w:r>
              <w:rPr>
                <w:webHidden/>
              </w:rPr>
              <w:instrText xml:space="preserve"> PAGEREF _Toc532553103 \h </w:instrText>
            </w:r>
            <w:r>
              <w:rPr>
                <w:webHidden/>
              </w:rPr>
            </w:r>
            <w:r>
              <w:rPr>
                <w:webHidden/>
              </w:rPr>
              <w:fldChar w:fldCharType="separate"/>
            </w:r>
            <w:r>
              <w:rPr>
                <w:webHidden/>
              </w:rPr>
              <w:t>173</w:t>
            </w:r>
            <w:r>
              <w:rPr>
                <w:webHidden/>
              </w:rPr>
              <w:fldChar w:fldCharType="end"/>
            </w:r>
          </w:hyperlink>
        </w:p>
        <w:p w14:paraId="27039C45" w14:textId="7C604C66" w:rsidR="00496EE5" w:rsidRDefault="00496EE5">
          <w:pPr>
            <w:pStyle w:val="TOC2"/>
            <w:rPr>
              <w:rFonts w:asciiTheme="minorHAnsi" w:eastAsiaTheme="minorEastAsia" w:hAnsiTheme="minorHAnsi" w:cstheme="minorBidi"/>
              <w:noProof/>
              <w:sz w:val="22"/>
              <w:szCs w:val="22"/>
              <w:lang w:eastAsia="en-US"/>
            </w:rPr>
          </w:pPr>
          <w:hyperlink w:anchor="_Toc532553104" w:history="1">
            <w:r w:rsidRPr="006F7DEB">
              <w:rPr>
                <w:rStyle w:val="Hyperlink"/>
                <w:noProof/>
              </w:rPr>
              <w:t>8.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04 \h </w:instrText>
            </w:r>
            <w:r>
              <w:rPr>
                <w:noProof/>
                <w:webHidden/>
              </w:rPr>
            </w:r>
            <w:r>
              <w:rPr>
                <w:noProof/>
                <w:webHidden/>
              </w:rPr>
              <w:fldChar w:fldCharType="separate"/>
            </w:r>
            <w:r>
              <w:rPr>
                <w:noProof/>
                <w:webHidden/>
              </w:rPr>
              <w:t>173</w:t>
            </w:r>
            <w:r>
              <w:rPr>
                <w:noProof/>
                <w:webHidden/>
              </w:rPr>
              <w:fldChar w:fldCharType="end"/>
            </w:r>
          </w:hyperlink>
        </w:p>
        <w:p w14:paraId="508EDCFB" w14:textId="490D5C05" w:rsidR="00496EE5" w:rsidRDefault="00496EE5">
          <w:pPr>
            <w:pStyle w:val="TOC2"/>
            <w:rPr>
              <w:rFonts w:asciiTheme="minorHAnsi" w:eastAsiaTheme="minorEastAsia" w:hAnsiTheme="minorHAnsi" w:cstheme="minorBidi"/>
              <w:noProof/>
              <w:sz w:val="22"/>
              <w:szCs w:val="22"/>
              <w:lang w:eastAsia="en-US"/>
            </w:rPr>
          </w:pPr>
          <w:hyperlink w:anchor="_Toc532553106" w:history="1">
            <w:r w:rsidRPr="006F7DEB">
              <w:rPr>
                <w:rStyle w:val="Hyperlink"/>
                <w:noProof/>
              </w:rPr>
              <w:t>8.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06 \h </w:instrText>
            </w:r>
            <w:r>
              <w:rPr>
                <w:noProof/>
                <w:webHidden/>
              </w:rPr>
            </w:r>
            <w:r>
              <w:rPr>
                <w:noProof/>
                <w:webHidden/>
              </w:rPr>
              <w:fldChar w:fldCharType="separate"/>
            </w:r>
            <w:r>
              <w:rPr>
                <w:noProof/>
                <w:webHidden/>
              </w:rPr>
              <w:t>174</w:t>
            </w:r>
            <w:r>
              <w:rPr>
                <w:noProof/>
                <w:webHidden/>
              </w:rPr>
              <w:fldChar w:fldCharType="end"/>
            </w:r>
          </w:hyperlink>
        </w:p>
        <w:p w14:paraId="13C061D4" w14:textId="4D8A809E" w:rsidR="00496EE5" w:rsidRDefault="00496EE5">
          <w:pPr>
            <w:pStyle w:val="TOC1"/>
            <w:rPr>
              <w:rFonts w:asciiTheme="minorHAnsi" w:eastAsiaTheme="minorEastAsia" w:hAnsiTheme="minorHAnsi" w:cstheme="minorBidi"/>
              <w:b w:val="0"/>
              <w:sz w:val="22"/>
              <w:szCs w:val="22"/>
              <w:lang w:eastAsia="en-US"/>
            </w:rPr>
          </w:pPr>
          <w:hyperlink w:anchor="_Toc532553112" w:history="1">
            <w:r w:rsidRPr="006F7DEB">
              <w:rPr>
                <w:rStyle w:val="Hyperlink"/>
              </w:rPr>
              <w:t>9</w:t>
            </w:r>
            <w:r>
              <w:rPr>
                <w:rFonts w:asciiTheme="minorHAnsi" w:eastAsiaTheme="minorEastAsia" w:hAnsiTheme="minorHAnsi" w:cstheme="minorBidi"/>
                <w:b w:val="0"/>
                <w:sz w:val="22"/>
                <w:szCs w:val="22"/>
                <w:lang w:eastAsia="en-US"/>
              </w:rPr>
              <w:tab/>
            </w:r>
            <w:r w:rsidRPr="006F7DEB">
              <w:rPr>
                <w:rStyle w:val="Hyperlink"/>
              </w:rPr>
              <w:t>Notes on Data Derivation Method</w:t>
            </w:r>
            <w:r>
              <w:rPr>
                <w:webHidden/>
              </w:rPr>
              <w:tab/>
            </w:r>
            <w:r>
              <w:rPr>
                <w:webHidden/>
              </w:rPr>
              <w:fldChar w:fldCharType="begin"/>
            </w:r>
            <w:r>
              <w:rPr>
                <w:webHidden/>
              </w:rPr>
              <w:instrText xml:space="preserve"> PAGEREF _Toc532553112 \h </w:instrText>
            </w:r>
            <w:r>
              <w:rPr>
                <w:webHidden/>
              </w:rPr>
            </w:r>
            <w:r>
              <w:rPr>
                <w:webHidden/>
              </w:rPr>
              <w:fldChar w:fldCharType="separate"/>
            </w:r>
            <w:r>
              <w:rPr>
                <w:webHidden/>
              </w:rPr>
              <w:t>183</w:t>
            </w:r>
            <w:r>
              <w:rPr>
                <w:webHidden/>
              </w:rPr>
              <w:fldChar w:fldCharType="end"/>
            </w:r>
          </w:hyperlink>
        </w:p>
        <w:p w14:paraId="5675B0EB" w14:textId="58DE8A28" w:rsidR="00496EE5" w:rsidRDefault="00496EE5">
          <w:pPr>
            <w:pStyle w:val="TOC1"/>
            <w:rPr>
              <w:rFonts w:asciiTheme="minorHAnsi" w:eastAsiaTheme="minorEastAsia" w:hAnsiTheme="minorHAnsi" w:cstheme="minorBidi"/>
              <w:b w:val="0"/>
              <w:sz w:val="22"/>
              <w:szCs w:val="22"/>
              <w:lang w:eastAsia="en-US"/>
            </w:rPr>
          </w:pPr>
          <w:hyperlink w:anchor="_Toc532553113" w:history="1">
            <w:r w:rsidRPr="006F7DEB">
              <w:rPr>
                <w:rStyle w:val="Hyperlink"/>
              </w:rPr>
              <w:t>10</w:t>
            </w:r>
            <w:r>
              <w:rPr>
                <w:rFonts w:asciiTheme="minorHAnsi" w:eastAsiaTheme="minorEastAsia" w:hAnsiTheme="minorHAnsi" w:cstheme="minorBidi"/>
                <w:b w:val="0"/>
                <w:sz w:val="22"/>
                <w:szCs w:val="22"/>
                <w:lang w:eastAsia="en-US"/>
              </w:rPr>
              <w:tab/>
            </w:r>
            <w:r w:rsidRPr="006F7DEB">
              <w:rPr>
                <w:rStyle w:val="Hyperlink"/>
              </w:rPr>
              <w:t>Algorithmic Modeling</w:t>
            </w:r>
            <w:r>
              <w:rPr>
                <w:webHidden/>
              </w:rPr>
              <w:tab/>
            </w:r>
            <w:r>
              <w:rPr>
                <w:webHidden/>
              </w:rPr>
              <w:fldChar w:fldCharType="begin"/>
            </w:r>
            <w:r>
              <w:rPr>
                <w:webHidden/>
              </w:rPr>
              <w:instrText xml:space="preserve"> PAGEREF _Toc532553113 \h </w:instrText>
            </w:r>
            <w:r>
              <w:rPr>
                <w:webHidden/>
              </w:rPr>
            </w:r>
            <w:r>
              <w:rPr>
                <w:webHidden/>
              </w:rPr>
              <w:fldChar w:fldCharType="separate"/>
            </w:r>
            <w:r>
              <w:rPr>
                <w:webHidden/>
              </w:rPr>
              <w:t>189</w:t>
            </w:r>
            <w:r>
              <w:rPr>
                <w:webHidden/>
              </w:rPr>
              <w:fldChar w:fldCharType="end"/>
            </w:r>
          </w:hyperlink>
        </w:p>
        <w:p w14:paraId="7C111C55" w14:textId="416851E9" w:rsidR="00496EE5" w:rsidRDefault="00496EE5">
          <w:pPr>
            <w:pStyle w:val="TOC2"/>
            <w:rPr>
              <w:rFonts w:asciiTheme="minorHAnsi" w:eastAsiaTheme="minorEastAsia" w:hAnsiTheme="minorHAnsi" w:cstheme="minorBidi"/>
              <w:noProof/>
              <w:sz w:val="22"/>
              <w:szCs w:val="22"/>
              <w:lang w:eastAsia="en-US"/>
            </w:rPr>
          </w:pPr>
          <w:hyperlink w:anchor="_Toc532553114" w:history="1">
            <w:r w:rsidRPr="006F7DEB">
              <w:rPr>
                <w:rStyle w:val="Hyperlink"/>
                <w:noProof/>
              </w:rPr>
              <w:t>10.1</w:t>
            </w:r>
            <w:r>
              <w:rPr>
                <w:rFonts w:asciiTheme="minorHAnsi" w:eastAsiaTheme="minorEastAsia" w:hAnsiTheme="minorHAnsi" w:cstheme="minorBidi"/>
                <w:noProof/>
                <w:sz w:val="22"/>
                <w:szCs w:val="22"/>
                <w:lang w:eastAsia="en-US"/>
              </w:rPr>
              <w:tab/>
            </w:r>
            <w:r w:rsidRPr="006F7DEB">
              <w:rPr>
                <w:rStyle w:val="Hyperlink"/>
                <w:noProof/>
              </w:rPr>
              <w:t>Algorithmic Modeling Interface (AMI)</w:t>
            </w:r>
            <w:r>
              <w:rPr>
                <w:noProof/>
                <w:webHidden/>
              </w:rPr>
              <w:tab/>
            </w:r>
            <w:r>
              <w:rPr>
                <w:noProof/>
                <w:webHidden/>
              </w:rPr>
              <w:fldChar w:fldCharType="begin"/>
            </w:r>
            <w:r>
              <w:rPr>
                <w:noProof/>
                <w:webHidden/>
              </w:rPr>
              <w:instrText xml:space="preserve"> PAGEREF _Toc532553114 \h </w:instrText>
            </w:r>
            <w:r>
              <w:rPr>
                <w:noProof/>
                <w:webHidden/>
              </w:rPr>
            </w:r>
            <w:r>
              <w:rPr>
                <w:noProof/>
                <w:webHidden/>
              </w:rPr>
              <w:fldChar w:fldCharType="separate"/>
            </w:r>
            <w:r>
              <w:rPr>
                <w:noProof/>
                <w:webHidden/>
              </w:rPr>
              <w:t>189</w:t>
            </w:r>
            <w:r>
              <w:rPr>
                <w:noProof/>
                <w:webHidden/>
              </w:rPr>
              <w:fldChar w:fldCharType="end"/>
            </w:r>
          </w:hyperlink>
        </w:p>
        <w:p w14:paraId="3778D779" w14:textId="0859F9E8" w:rsidR="00496EE5" w:rsidRDefault="00496EE5">
          <w:pPr>
            <w:pStyle w:val="TOC3"/>
            <w:rPr>
              <w:rFonts w:asciiTheme="minorHAnsi" w:eastAsiaTheme="minorEastAsia" w:hAnsiTheme="minorHAnsi" w:cstheme="minorBidi"/>
              <w:noProof/>
              <w:sz w:val="22"/>
              <w:szCs w:val="22"/>
              <w:lang w:eastAsia="en-US"/>
            </w:rPr>
          </w:pPr>
          <w:hyperlink w:anchor="_Toc532553115" w:history="1">
            <w:r w:rsidRPr="006F7DEB">
              <w:rPr>
                <w:rStyle w:val="Hyperlink"/>
                <w:noProof/>
              </w:rPr>
              <w:t>10.1.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15 \h </w:instrText>
            </w:r>
            <w:r>
              <w:rPr>
                <w:noProof/>
                <w:webHidden/>
              </w:rPr>
            </w:r>
            <w:r>
              <w:rPr>
                <w:noProof/>
                <w:webHidden/>
              </w:rPr>
              <w:fldChar w:fldCharType="separate"/>
            </w:r>
            <w:r>
              <w:rPr>
                <w:noProof/>
                <w:webHidden/>
              </w:rPr>
              <w:t>189</w:t>
            </w:r>
            <w:r>
              <w:rPr>
                <w:noProof/>
                <w:webHidden/>
              </w:rPr>
              <w:fldChar w:fldCharType="end"/>
            </w:r>
          </w:hyperlink>
        </w:p>
        <w:p w14:paraId="31EF1AB2" w14:textId="6C0B7F30" w:rsidR="00496EE5" w:rsidRDefault="00496EE5">
          <w:pPr>
            <w:pStyle w:val="TOC3"/>
            <w:rPr>
              <w:rFonts w:asciiTheme="minorHAnsi" w:eastAsiaTheme="minorEastAsia" w:hAnsiTheme="minorHAnsi" w:cstheme="minorBidi"/>
              <w:noProof/>
              <w:sz w:val="22"/>
              <w:szCs w:val="22"/>
              <w:lang w:eastAsia="en-US"/>
            </w:rPr>
          </w:pPr>
          <w:hyperlink w:anchor="_Toc532553116" w:history="1">
            <w:r w:rsidRPr="006F7DEB">
              <w:rPr>
                <w:rStyle w:val="Hyperlink"/>
                <w:noProof/>
              </w:rPr>
              <w:t>10.1.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16 \h </w:instrText>
            </w:r>
            <w:r>
              <w:rPr>
                <w:noProof/>
                <w:webHidden/>
              </w:rPr>
            </w:r>
            <w:r>
              <w:rPr>
                <w:noProof/>
                <w:webHidden/>
              </w:rPr>
              <w:fldChar w:fldCharType="separate"/>
            </w:r>
            <w:r>
              <w:rPr>
                <w:noProof/>
                <w:webHidden/>
              </w:rPr>
              <w:t>191</w:t>
            </w:r>
            <w:r>
              <w:rPr>
                <w:noProof/>
                <w:webHidden/>
              </w:rPr>
              <w:fldChar w:fldCharType="end"/>
            </w:r>
          </w:hyperlink>
        </w:p>
        <w:p w14:paraId="3CDFDB0F" w14:textId="15A0ED3C" w:rsidR="00496EE5" w:rsidRDefault="00496EE5">
          <w:pPr>
            <w:pStyle w:val="TOC2"/>
            <w:rPr>
              <w:rFonts w:asciiTheme="minorHAnsi" w:eastAsiaTheme="minorEastAsia" w:hAnsiTheme="minorHAnsi" w:cstheme="minorBidi"/>
              <w:noProof/>
              <w:sz w:val="22"/>
              <w:szCs w:val="22"/>
              <w:lang w:eastAsia="en-US"/>
            </w:rPr>
          </w:pPr>
          <w:hyperlink w:anchor="_Toc532553117" w:history="1">
            <w:r w:rsidRPr="006F7DEB">
              <w:rPr>
                <w:rStyle w:val="Hyperlink"/>
                <w:noProof/>
              </w:rPr>
              <w:t>10.2</w:t>
            </w:r>
            <w:r>
              <w:rPr>
                <w:rFonts w:asciiTheme="minorHAnsi" w:eastAsiaTheme="minorEastAsia" w:hAnsiTheme="minorHAnsi" w:cstheme="minorBidi"/>
                <w:noProof/>
                <w:sz w:val="22"/>
                <w:szCs w:val="22"/>
                <w:lang w:eastAsia="en-US"/>
              </w:rPr>
              <w:tab/>
            </w:r>
            <w:r w:rsidRPr="006F7DEB">
              <w:rPr>
                <w:rStyle w:val="Hyperlink"/>
                <w:noProof/>
              </w:rPr>
              <w:t>AMI Executable Model File Programming Guide</w:t>
            </w:r>
            <w:r>
              <w:rPr>
                <w:noProof/>
                <w:webHidden/>
              </w:rPr>
              <w:tab/>
            </w:r>
            <w:r>
              <w:rPr>
                <w:noProof/>
                <w:webHidden/>
              </w:rPr>
              <w:fldChar w:fldCharType="begin"/>
            </w:r>
            <w:r>
              <w:rPr>
                <w:noProof/>
                <w:webHidden/>
              </w:rPr>
              <w:instrText xml:space="preserve"> PAGEREF _Toc532553117 \h </w:instrText>
            </w:r>
            <w:r>
              <w:rPr>
                <w:noProof/>
                <w:webHidden/>
              </w:rPr>
            </w:r>
            <w:r>
              <w:rPr>
                <w:noProof/>
                <w:webHidden/>
              </w:rPr>
              <w:fldChar w:fldCharType="separate"/>
            </w:r>
            <w:r>
              <w:rPr>
                <w:noProof/>
                <w:webHidden/>
              </w:rPr>
              <w:t>194</w:t>
            </w:r>
            <w:r>
              <w:rPr>
                <w:noProof/>
                <w:webHidden/>
              </w:rPr>
              <w:fldChar w:fldCharType="end"/>
            </w:r>
          </w:hyperlink>
        </w:p>
        <w:p w14:paraId="72E3915B" w14:textId="3F9B32E6" w:rsidR="00496EE5" w:rsidRDefault="00496EE5">
          <w:pPr>
            <w:pStyle w:val="TOC3"/>
            <w:rPr>
              <w:rFonts w:asciiTheme="minorHAnsi" w:eastAsiaTheme="minorEastAsia" w:hAnsiTheme="minorHAnsi" w:cstheme="minorBidi"/>
              <w:noProof/>
              <w:sz w:val="22"/>
              <w:szCs w:val="22"/>
              <w:lang w:eastAsia="en-US"/>
            </w:rPr>
          </w:pPr>
          <w:hyperlink w:anchor="_Toc532553118" w:history="1">
            <w:r w:rsidRPr="006F7DEB">
              <w:rPr>
                <w:rStyle w:val="Hyperlink"/>
                <w:noProof/>
              </w:rPr>
              <w:t>10.2.1</w:t>
            </w:r>
            <w:r>
              <w:rPr>
                <w:rFonts w:asciiTheme="minorHAnsi" w:eastAsiaTheme="minorEastAsia" w:hAnsiTheme="minorHAnsi" w:cstheme="minorBidi"/>
                <w:noProof/>
                <w:sz w:val="22"/>
                <w:szCs w:val="22"/>
                <w:lang w:eastAsia="en-US"/>
              </w:rPr>
              <w:tab/>
            </w:r>
            <w:r w:rsidRPr="006F7DEB">
              <w:rPr>
                <w:rStyle w:val="Hyperlink"/>
                <w:noProof/>
              </w:rPr>
              <w:t>Overview</w:t>
            </w:r>
            <w:r>
              <w:rPr>
                <w:noProof/>
                <w:webHidden/>
              </w:rPr>
              <w:tab/>
            </w:r>
            <w:r>
              <w:rPr>
                <w:noProof/>
                <w:webHidden/>
              </w:rPr>
              <w:fldChar w:fldCharType="begin"/>
            </w:r>
            <w:r>
              <w:rPr>
                <w:noProof/>
                <w:webHidden/>
              </w:rPr>
              <w:instrText xml:space="preserve"> PAGEREF _Toc532553118 \h </w:instrText>
            </w:r>
            <w:r>
              <w:rPr>
                <w:noProof/>
                <w:webHidden/>
              </w:rPr>
            </w:r>
            <w:r>
              <w:rPr>
                <w:noProof/>
                <w:webHidden/>
              </w:rPr>
              <w:fldChar w:fldCharType="separate"/>
            </w:r>
            <w:r>
              <w:rPr>
                <w:noProof/>
                <w:webHidden/>
              </w:rPr>
              <w:t>194</w:t>
            </w:r>
            <w:r>
              <w:rPr>
                <w:noProof/>
                <w:webHidden/>
              </w:rPr>
              <w:fldChar w:fldCharType="end"/>
            </w:r>
          </w:hyperlink>
        </w:p>
        <w:p w14:paraId="1F4C5821" w14:textId="5C21A1F4" w:rsidR="00496EE5" w:rsidRDefault="00496EE5">
          <w:pPr>
            <w:pStyle w:val="TOC3"/>
            <w:rPr>
              <w:rFonts w:asciiTheme="minorHAnsi" w:eastAsiaTheme="minorEastAsia" w:hAnsiTheme="minorHAnsi" w:cstheme="minorBidi"/>
              <w:noProof/>
              <w:sz w:val="22"/>
              <w:szCs w:val="22"/>
              <w:lang w:eastAsia="en-US"/>
            </w:rPr>
          </w:pPr>
          <w:hyperlink w:anchor="_Toc532553119" w:history="1">
            <w:r w:rsidRPr="006F7DEB">
              <w:rPr>
                <w:rStyle w:val="Hyperlink"/>
                <w:noProof/>
              </w:rPr>
              <w:t>10.2.2</w:t>
            </w:r>
            <w:r>
              <w:rPr>
                <w:rFonts w:asciiTheme="minorHAnsi" w:eastAsiaTheme="minorEastAsia" w:hAnsiTheme="minorHAnsi" w:cstheme="minorBidi"/>
                <w:noProof/>
                <w:sz w:val="22"/>
                <w:szCs w:val="22"/>
                <w:lang w:eastAsia="en-US"/>
              </w:rPr>
              <w:tab/>
            </w:r>
            <w:r w:rsidRPr="006F7DEB">
              <w:rPr>
                <w:rStyle w:val="Hyperlink"/>
                <w:noProof/>
              </w:rPr>
              <w:t>Application Scenarios</w:t>
            </w:r>
            <w:r>
              <w:rPr>
                <w:noProof/>
                <w:webHidden/>
              </w:rPr>
              <w:tab/>
            </w:r>
            <w:r>
              <w:rPr>
                <w:noProof/>
                <w:webHidden/>
              </w:rPr>
              <w:fldChar w:fldCharType="begin"/>
            </w:r>
            <w:r>
              <w:rPr>
                <w:noProof/>
                <w:webHidden/>
              </w:rPr>
              <w:instrText xml:space="preserve"> PAGEREF _Toc532553119 \h </w:instrText>
            </w:r>
            <w:r>
              <w:rPr>
                <w:noProof/>
                <w:webHidden/>
              </w:rPr>
            </w:r>
            <w:r>
              <w:rPr>
                <w:noProof/>
                <w:webHidden/>
              </w:rPr>
              <w:fldChar w:fldCharType="separate"/>
            </w:r>
            <w:r>
              <w:rPr>
                <w:noProof/>
                <w:webHidden/>
              </w:rPr>
              <w:t>195</w:t>
            </w:r>
            <w:r>
              <w:rPr>
                <w:noProof/>
                <w:webHidden/>
              </w:rPr>
              <w:fldChar w:fldCharType="end"/>
            </w:r>
          </w:hyperlink>
        </w:p>
        <w:p w14:paraId="4EDDBE6F" w14:textId="0EDE51B5" w:rsidR="00496EE5" w:rsidRDefault="00496EE5">
          <w:pPr>
            <w:pStyle w:val="TOC3"/>
            <w:rPr>
              <w:rFonts w:asciiTheme="minorHAnsi" w:eastAsiaTheme="minorEastAsia" w:hAnsiTheme="minorHAnsi" w:cstheme="minorBidi"/>
              <w:noProof/>
              <w:sz w:val="22"/>
              <w:szCs w:val="22"/>
              <w:lang w:eastAsia="en-US"/>
            </w:rPr>
          </w:pPr>
          <w:hyperlink w:anchor="_Toc532553120" w:history="1">
            <w:r w:rsidRPr="006F7DEB">
              <w:rPr>
                <w:rStyle w:val="Hyperlink"/>
                <w:noProof/>
              </w:rPr>
              <w:t>10.2.3</w:t>
            </w:r>
            <w:r>
              <w:rPr>
                <w:rFonts w:asciiTheme="minorHAnsi" w:eastAsiaTheme="minorEastAsia" w:hAnsiTheme="minorHAnsi" w:cstheme="minorBidi"/>
                <w:noProof/>
                <w:sz w:val="22"/>
                <w:szCs w:val="22"/>
                <w:lang w:eastAsia="en-US"/>
              </w:rPr>
              <w:tab/>
            </w:r>
            <w:r w:rsidRPr="006F7DEB">
              <w:rPr>
                <w:rStyle w:val="Hyperlink"/>
                <w:noProof/>
              </w:rPr>
              <w:t>Function Signatures</w:t>
            </w:r>
            <w:r>
              <w:rPr>
                <w:noProof/>
                <w:webHidden/>
              </w:rPr>
              <w:tab/>
            </w:r>
            <w:r>
              <w:rPr>
                <w:noProof/>
                <w:webHidden/>
              </w:rPr>
              <w:fldChar w:fldCharType="begin"/>
            </w:r>
            <w:r>
              <w:rPr>
                <w:noProof/>
                <w:webHidden/>
              </w:rPr>
              <w:instrText xml:space="preserve"> PAGEREF _Toc532553120 \h </w:instrText>
            </w:r>
            <w:r>
              <w:rPr>
                <w:noProof/>
                <w:webHidden/>
              </w:rPr>
            </w:r>
            <w:r>
              <w:rPr>
                <w:noProof/>
                <w:webHidden/>
              </w:rPr>
              <w:fldChar w:fldCharType="separate"/>
            </w:r>
            <w:r>
              <w:rPr>
                <w:noProof/>
                <w:webHidden/>
              </w:rPr>
              <w:t>200</w:t>
            </w:r>
            <w:r>
              <w:rPr>
                <w:noProof/>
                <w:webHidden/>
              </w:rPr>
              <w:fldChar w:fldCharType="end"/>
            </w:r>
          </w:hyperlink>
        </w:p>
        <w:p w14:paraId="2BDF7700" w14:textId="5883B853" w:rsidR="00496EE5" w:rsidRDefault="00496EE5">
          <w:pPr>
            <w:pStyle w:val="TOC3"/>
            <w:rPr>
              <w:rFonts w:asciiTheme="minorHAnsi" w:eastAsiaTheme="minorEastAsia" w:hAnsiTheme="minorHAnsi" w:cstheme="minorBidi"/>
              <w:noProof/>
              <w:sz w:val="22"/>
              <w:szCs w:val="22"/>
              <w:lang w:eastAsia="en-US"/>
            </w:rPr>
          </w:pPr>
          <w:hyperlink w:anchor="_Toc532553121" w:history="1">
            <w:r w:rsidRPr="006F7DEB">
              <w:rPr>
                <w:rStyle w:val="Hyperlink"/>
                <w:noProof/>
              </w:rPr>
              <w:t>10.2.4</w:t>
            </w:r>
            <w:r>
              <w:rPr>
                <w:rFonts w:asciiTheme="minorHAnsi" w:eastAsiaTheme="minorEastAsia" w:hAnsiTheme="minorHAnsi" w:cstheme="minorBidi"/>
                <w:noProof/>
                <w:sz w:val="22"/>
                <w:szCs w:val="22"/>
                <w:lang w:eastAsia="en-US"/>
              </w:rPr>
              <w:tab/>
            </w:r>
            <w:r w:rsidRPr="006F7DEB">
              <w:rPr>
                <w:rStyle w:val="Hyperlink"/>
                <w:noProof/>
              </w:rPr>
              <w:t>Code Segment Examples</w:t>
            </w:r>
            <w:r>
              <w:rPr>
                <w:noProof/>
                <w:webHidden/>
              </w:rPr>
              <w:tab/>
            </w:r>
            <w:r>
              <w:rPr>
                <w:noProof/>
                <w:webHidden/>
              </w:rPr>
              <w:fldChar w:fldCharType="begin"/>
            </w:r>
            <w:r>
              <w:rPr>
                <w:noProof/>
                <w:webHidden/>
              </w:rPr>
              <w:instrText xml:space="preserve"> PAGEREF _Toc532553121 \h </w:instrText>
            </w:r>
            <w:r>
              <w:rPr>
                <w:noProof/>
                <w:webHidden/>
              </w:rPr>
            </w:r>
            <w:r>
              <w:rPr>
                <w:noProof/>
                <w:webHidden/>
              </w:rPr>
              <w:fldChar w:fldCharType="separate"/>
            </w:r>
            <w:r>
              <w:rPr>
                <w:noProof/>
                <w:webHidden/>
              </w:rPr>
              <w:t>211</w:t>
            </w:r>
            <w:r>
              <w:rPr>
                <w:noProof/>
                <w:webHidden/>
              </w:rPr>
              <w:fldChar w:fldCharType="end"/>
            </w:r>
          </w:hyperlink>
        </w:p>
        <w:p w14:paraId="36E50A33" w14:textId="766BCC64" w:rsidR="00496EE5" w:rsidRDefault="00496EE5">
          <w:pPr>
            <w:pStyle w:val="TOC2"/>
            <w:rPr>
              <w:rFonts w:asciiTheme="minorHAnsi" w:eastAsiaTheme="minorEastAsia" w:hAnsiTheme="minorHAnsi" w:cstheme="minorBidi"/>
              <w:noProof/>
              <w:sz w:val="22"/>
              <w:szCs w:val="22"/>
              <w:lang w:eastAsia="en-US"/>
            </w:rPr>
          </w:pPr>
          <w:hyperlink w:anchor="_Toc532553122" w:history="1">
            <w:r w:rsidRPr="006F7DEB">
              <w:rPr>
                <w:rStyle w:val="Hyperlink"/>
                <w:noProof/>
              </w:rPr>
              <w:t>10.3</w:t>
            </w:r>
            <w:r>
              <w:rPr>
                <w:rFonts w:asciiTheme="minorHAnsi" w:eastAsiaTheme="minorEastAsia" w:hAnsiTheme="minorHAnsi" w:cstheme="minorBidi"/>
                <w:noProof/>
                <w:sz w:val="22"/>
                <w:szCs w:val="22"/>
                <w:lang w:eastAsia="en-US"/>
              </w:rPr>
              <w:tab/>
            </w:r>
            <w:r w:rsidRPr="006F7DEB">
              <w:rPr>
                <w:rStyle w:val="Hyperlink"/>
                <w:noProof/>
              </w:rPr>
              <w:t>AMI Parameter Definition File Structure</w:t>
            </w:r>
            <w:r>
              <w:rPr>
                <w:noProof/>
                <w:webHidden/>
              </w:rPr>
              <w:tab/>
            </w:r>
            <w:r>
              <w:rPr>
                <w:noProof/>
                <w:webHidden/>
              </w:rPr>
              <w:fldChar w:fldCharType="begin"/>
            </w:r>
            <w:r>
              <w:rPr>
                <w:noProof/>
                <w:webHidden/>
              </w:rPr>
              <w:instrText xml:space="preserve"> PAGEREF _Toc532553122 \h </w:instrText>
            </w:r>
            <w:r>
              <w:rPr>
                <w:noProof/>
                <w:webHidden/>
              </w:rPr>
            </w:r>
            <w:r>
              <w:rPr>
                <w:noProof/>
                <w:webHidden/>
              </w:rPr>
              <w:fldChar w:fldCharType="separate"/>
            </w:r>
            <w:r>
              <w:rPr>
                <w:noProof/>
                <w:webHidden/>
              </w:rPr>
              <w:t>212</w:t>
            </w:r>
            <w:r>
              <w:rPr>
                <w:noProof/>
                <w:webHidden/>
              </w:rPr>
              <w:fldChar w:fldCharType="end"/>
            </w:r>
          </w:hyperlink>
        </w:p>
        <w:p w14:paraId="0BC52025" w14:textId="2282E020" w:rsidR="00496EE5" w:rsidRDefault="00496EE5">
          <w:pPr>
            <w:pStyle w:val="TOC3"/>
            <w:rPr>
              <w:rFonts w:asciiTheme="minorHAnsi" w:eastAsiaTheme="minorEastAsia" w:hAnsiTheme="minorHAnsi" w:cstheme="minorBidi"/>
              <w:noProof/>
              <w:sz w:val="22"/>
              <w:szCs w:val="22"/>
              <w:lang w:eastAsia="en-US"/>
            </w:rPr>
          </w:pPr>
          <w:hyperlink w:anchor="_Toc532553123" w:history="1">
            <w:r w:rsidRPr="006F7DEB">
              <w:rPr>
                <w:rStyle w:val="Hyperlink"/>
                <w:noProof/>
                <w:lang w:eastAsia="en-US"/>
              </w:rPr>
              <w:t>10.3.1</w:t>
            </w:r>
            <w:r>
              <w:rPr>
                <w:rFonts w:asciiTheme="minorHAnsi" w:eastAsiaTheme="minorEastAsia" w:hAnsiTheme="minorHAnsi" w:cstheme="minorBidi"/>
                <w:noProof/>
                <w:sz w:val="22"/>
                <w:szCs w:val="22"/>
                <w:lang w:eastAsia="en-US"/>
              </w:rPr>
              <w:tab/>
            </w:r>
            <w:r w:rsidRPr="006F7DEB">
              <w:rPr>
                <w:rStyle w:val="Hyperlink"/>
                <w:noProof/>
                <w:lang w:eastAsia="en-US"/>
              </w:rPr>
              <w:t>Introduction</w:t>
            </w:r>
            <w:r>
              <w:rPr>
                <w:noProof/>
                <w:webHidden/>
              </w:rPr>
              <w:tab/>
            </w:r>
            <w:r>
              <w:rPr>
                <w:noProof/>
                <w:webHidden/>
              </w:rPr>
              <w:fldChar w:fldCharType="begin"/>
            </w:r>
            <w:r>
              <w:rPr>
                <w:noProof/>
                <w:webHidden/>
              </w:rPr>
              <w:instrText xml:space="preserve"> PAGEREF _Toc532553123 \h </w:instrText>
            </w:r>
            <w:r>
              <w:rPr>
                <w:noProof/>
                <w:webHidden/>
              </w:rPr>
            </w:r>
            <w:r>
              <w:rPr>
                <w:noProof/>
                <w:webHidden/>
              </w:rPr>
              <w:fldChar w:fldCharType="separate"/>
            </w:r>
            <w:r>
              <w:rPr>
                <w:noProof/>
                <w:webHidden/>
              </w:rPr>
              <w:t>212</w:t>
            </w:r>
            <w:r>
              <w:rPr>
                <w:noProof/>
                <w:webHidden/>
              </w:rPr>
              <w:fldChar w:fldCharType="end"/>
            </w:r>
          </w:hyperlink>
        </w:p>
        <w:p w14:paraId="246EE836" w14:textId="7F96F87E" w:rsidR="00496EE5" w:rsidRDefault="00496EE5">
          <w:pPr>
            <w:pStyle w:val="TOC3"/>
            <w:rPr>
              <w:rFonts w:asciiTheme="minorHAnsi" w:eastAsiaTheme="minorEastAsia" w:hAnsiTheme="minorHAnsi" w:cstheme="minorBidi"/>
              <w:noProof/>
              <w:sz w:val="22"/>
              <w:szCs w:val="22"/>
              <w:lang w:eastAsia="en-US"/>
            </w:rPr>
          </w:pPr>
          <w:hyperlink w:anchor="_Toc532553124" w:history="1">
            <w:r w:rsidRPr="006F7DEB">
              <w:rPr>
                <w:rStyle w:val="Hyperlink"/>
                <w:noProof/>
              </w:rPr>
              <w:t>10.3.2</w:t>
            </w:r>
            <w:r>
              <w:rPr>
                <w:rFonts w:asciiTheme="minorHAnsi" w:eastAsiaTheme="minorEastAsia" w:hAnsiTheme="minorHAnsi" w:cstheme="minorBidi"/>
                <w:noProof/>
                <w:sz w:val="22"/>
                <w:szCs w:val="22"/>
                <w:lang w:eastAsia="en-US"/>
              </w:rPr>
              <w:tab/>
            </w:r>
            <w:r w:rsidRPr="006F7DEB">
              <w:rPr>
                <w:rStyle w:val="Hyperlink"/>
                <w:noProof/>
              </w:rPr>
              <w:t>AMI Parameter Definition File Organization</w:t>
            </w:r>
            <w:r>
              <w:rPr>
                <w:noProof/>
                <w:webHidden/>
              </w:rPr>
              <w:tab/>
            </w:r>
            <w:r>
              <w:rPr>
                <w:noProof/>
                <w:webHidden/>
              </w:rPr>
              <w:fldChar w:fldCharType="begin"/>
            </w:r>
            <w:r>
              <w:rPr>
                <w:noProof/>
                <w:webHidden/>
              </w:rPr>
              <w:instrText xml:space="preserve"> PAGEREF _Toc532553124 \h </w:instrText>
            </w:r>
            <w:r>
              <w:rPr>
                <w:noProof/>
                <w:webHidden/>
              </w:rPr>
            </w:r>
            <w:r>
              <w:rPr>
                <w:noProof/>
                <w:webHidden/>
              </w:rPr>
              <w:fldChar w:fldCharType="separate"/>
            </w:r>
            <w:r>
              <w:rPr>
                <w:noProof/>
                <w:webHidden/>
              </w:rPr>
              <w:t>212</w:t>
            </w:r>
            <w:r>
              <w:rPr>
                <w:noProof/>
                <w:webHidden/>
              </w:rPr>
              <w:fldChar w:fldCharType="end"/>
            </w:r>
          </w:hyperlink>
        </w:p>
        <w:p w14:paraId="4DCF1F02" w14:textId="606A4A52" w:rsidR="00496EE5" w:rsidRDefault="00496EE5">
          <w:pPr>
            <w:pStyle w:val="TOC3"/>
            <w:rPr>
              <w:rFonts w:asciiTheme="minorHAnsi" w:eastAsiaTheme="minorEastAsia" w:hAnsiTheme="minorHAnsi" w:cstheme="minorBidi"/>
              <w:noProof/>
              <w:sz w:val="22"/>
              <w:szCs w:val="22"/>
              <w:lang w:eastAsia="en-US"/>
            </w:rPr>
          </w:pPr>
          <w:hyperlink w:anchor="_Toc532553125" w:history="1">
            <w:r w:rsidRPr="006F7DEB">
              <w:rPr>
                <w:rStyle w:val="Hyperlink"/>
                <w:noProof/>
              </w:rPr>
              <w:t>10.3.3</w:t>
            </w:r>
            <w:r>
              <w:rPr>
                <w:rFonts w:asciiTheme="minorHAnsi" w:eastAsiaTheme="minorEastAsia" w:hAnsiTheme="minorHAnsi" w:cstheme="minorBidi"/>
                <w:noProof/>
                <w:sz w:val="22"/>
                <w:szCs w:val="22"/>
                <w:lang w:eastAsia="en-US"/>
              </w:rPr>
              <w:tab/>
            </w:r>
            <w:r w:rsidRPr="006F7DEB">
              <w:rPr>
                <w:rStyle w:val="Hyperlink"/>
                <w:noProof/>
              </w:rPr>
              <w:t>Parameter Rules Summary</w:t>
            </w:r>
            <w:r>
              <w:rPr>
                <w:noProof/>
                <w:webHidden/>
              </w:rPr>
              <w:tab/>
            </w:r>
            <w:r>
              <w:rPr>
                <w:noProof/>
                <w:webHidden/>
              </w:rPr>
              <w:fldChar w:fldCharType="begin"/>
            </w:r>
            <w:r>
              <w:rPr>
                <w:noProof/>
                <w:webHidden/>
              </w:rPr>
              <w:instrText xml:space="preserve"> PAGEREF _Toc532553125 \h </w:instrText>
            </w:r>
            <w:r>
              <w:rPr>
                <w:noProof/>
                <w:webHidden/>
              </w:rPr>
            </w:r>
            <w:r>
              <w:rPr>
                <w:noProof/>
                <w:webHidden/>
              </w:rPr>
              <w:fldChar w:fldCharType="separate"/>
            </w:r>
            <w:r>
              <w:rPr>
                <w:noProof/>
                <w:webHidden/>
              </w:rPr>
              <w:t>213</w:t>
            </w:r>
            <w:r>
              <w:rPr>
                <w:noProof/>
                <w:webHidden/>
              </w:rPr>
              <w:fldChar w:fldCharType="end"/>
            </w:r>
          </w:hyperlink>
        </w:p>
        <w:p w14:paraId="1DE55CD5" w14:textId="577044F1" w:rsidR="00496EE5" w:rsidRDefault="00496EE5">
          <w:pPr>
            <w:pStyle w:val="TOC3"/>
            <w:rPr>
              <w:rFonts w:asciiTheme="minorHAnsi" w:eastAsiaTheme="minorEastAsia" w:hAnsiTheme="minorHAnsi" w:cstheme="minorBidi"/>
              <w:noProof/>
              <w:sz w:val="22"/>
              <w:szCs w:val="22"/>
              <w:lang w:eastAsia="en-US"/>
            </w:rPr>
          </w:pPr>
          <w:hyperlink w:anchor="_Toc532553126" w:history="1">
            <w:r w:rsidRPr="006F7DEB">
              <w:rPr>
                <w:rStyle w:val="Hyperlink"/>
                <w:noProof/>
              </w:rPr>
              <w:t>10.3.4</w:t>
            </w:r>
            <w:r>
              <w:rPr>
                <w:rFonts w:asciiTheme="minorHAnsi" w:eastAsiaTheme="minorEastAsia" w:hAnsiTheme="minorHAnsi" w:cstheme="minorBidi"/>
                <w:noProof/>
                <w:sz w:val="22"/>
                <w:szCs w:val="22"/>
                <w:lang w:eastAsia="en-US"/>
              </w:rPr>
              <w:tab/>
            </w:r>
            <w:r w:rsidRPr="006F7DEB">
              <w:rPr>
                <w:rStyle w:val="Hyperlink"/>
                <w:noProof/>
              </w:rPr>
              <w:t>Reserved Word Rules</w:t>
            </w:r>
            <w:r>
              <w:rPr>
                <w:noProof/>
                <w:webHidden/>
              </w:rPr>
              <w:tab/>
            </w:r>
            <w:r>
              <w:rPr>
                <w:noProof/>
                <w:webHidden/>
              </w:rPr>
              <w:fldChar w:fldCharType="begin"/>
            </w:r>
            <w:r>
              <w:rPr>
                <w:noProof/>
                <w:webHidden/>
              </w:rPr>
              <w:instrText xml:space="preserve"> PAGEREF _Toc532553126 \h </w:instrText>
            </w:r>
            <w:r>
              <w:rPr>
                <w:noProof/>
                <w:webHidden/>
              </w:rPr>
            </w:r>
            <w:r>
              <w:rPr>
                <w:noProof/>
                <w:webHidden/>
              </w:rPr>
              <w:fldChar w:fldCharType="separate"/>
            </w:r>
            <w:r>
              <w:rPr>
                <w:noProof/>
                <w:webHidden/>
              </w:rPr>
              <w:t>214</w:t>
            </w:r>
            <w:r>
              <w:rPr>
                <w:noProof/>
                <w:webHidden/>
              </w:rPr>
              <w:fldChar w:fldCharType="end"/>
            </w:r>
          </w:hyperlink>
        </w:p>
        <w:p w14:paraId="03270756" w14:textId="0FA65384" w:rsidR="00496EE5" w:rsidRDefault="00496EE5">
          <w:pPr>
            <w:pStyle w:val="TOC3"/>
            <w:rPr>
              <w:rFonts w:asciiTheme="minorHAnsi" w:eastAsiaTheme="minorEastAsia" w:hAnsiTheme="minorHAnsi" w:cstheme="minorBidi"/>
              <w:noProof/>
              <w:sz w:val="22"/>
              <w:szCs w:val="22"/>
              <w:lang w:eastAsia="en-US"/>
            </w:rPr>
          </w:pPr>
          <w:hyperlink w:anchor="_Toc532553127" w:history="1">
            <w:r w:rsidRPr="006F7DEB">
              <w:rPr>
                <w:rStyle w:val="Hyperlink"/>
                <w:noProof/>
              </w:rPr>
              <w:t>10.3.5</w:t>
            </w:r>
            <w:r>
              <w:rPr>
                <w:rFonts w:asciiTheme="minorHAnsi" w:eastAsiaTheme="minorEastAsia" w:hAnsiTheme="minorHAnsi" w:cstheme="minorBidi"/>
                <w:noProof/>
                <w:sz w:val="22"/>
                <w:szCs w:val="22"/>
                <w:lang w:eastAsia="en-US"/>
              </w:rPr>
              <w:tab/>
            </w:r>
            <w:r w:rsidRPr="006F7DEB">
              <w:rPr>
                <w:rStyle w:val="Hyperlink"/>
                <w:noProof/>
              </w:rPr>
              <w:t>Combination and Corner Rules</w:t>
            </w:r>
            <w:r>
              <w:rPr>
                <w:noProof/>
                <w:webHidden/>
              </w:rPr>
              <w:tab/>
            </w:r>
            <w:r>
              <w:rPr>
                <w:noProof/>
                <w:webHidden/>
              </w:rPr>
              <w:fldChar w:fldCharType="begin"/>
            </w:r>
            <w:r>
              <w:rPr>
                <w:noProof/>
                <w:webHidden/>
              </w:rPr>
              <w:instrText xml:space="preserve"> PAGEREF _Toc532553127 \h </w:instrText>
            </w:r>
            <w:r>
              <w:rPr>
                <w:noProof/>
                <w:webHidden/>
              </w:rPr>
            </w:r>
            <w:r>
              <w:rPr>
                <w:noProof/>
                <w:webHidden/>
              </w:rPr>
              <w:fldChar w:fldCharType="separate"/>
            </w:r>
            <w:r>
              <w:rPr>
                <w:noProof/>
                <w:webHidden/>
              </w:rPr>
              <w:t>221</w:t>
            </w:r>
            <w:r>
              <w:rPr>
                <w:noProof/>
                <w:webHidden/>
              </w:rPr>
              <w:fldChar w:fldCharType="end"/>
            </w:r>
          </w:hyperlink>
        </w:p>
        <w:p w14:paraId="0B512B50" w14:textId="6533E7DB" w:rsidR="00496EE5" w:rsidRDefault="00496EE5">
          <w:pPr>
            <w:pStyle w:val="TOC3"/>
            <w:rPr>
              <w:rFonts w:asciiTheme="minorHAnsi" w:eastAsiaTheme="minorEastAsia" w:hAnsiTheme="minorHAnsi" w:cstheme="minorBidi"/>
              <w:noProof/>
              <w:sz w:val="22"/>
              <w:szCs w:val="22"/>
              <w:lang w:eastAsia="en-US"/>
            </w:rPr>
          </w:pPr>
          <w:hyperlink w:anchor="_Toc532553224" w:history="1">
            <w:r w:rsidRPr="006F7DEB">
              <w:rPr>
                <w:rStyle w:val="Hyperlink"/>
                <w:noProof/>
              </w:rPr>
              <w:t>10.3.6</w:t>
            </w:r>
            <w:r>
              <w:rPr>
                <w:rFonts w:asciiTheme="minorHAnsi" w:eastAsiaTheme="minorEastAsia" w:hAnsiTheme="minorHAnsi" w:cstheme="minorBidi"/>
                <w:noProof/>
                <w:sz w:val="22"/>
                <w:szCs w:val="22"/>
                <w:lang w:eastAsia="en-US"/>
              </w:rPr>
              <w:tab/>
            </w:r>
            <w:r w:rsidRPr="006F7DEB">
              <w:rPr>
                <w:rStyle w:val="Hyperlink"/>
                <w:noProof/>
              </w:rPr>
              <w:t>Processing and Passing Parameter String Rules</w:t>
            </w:r>
            <w:r>
              <w:rPr>
                <w:noProof/>
                <w:webHidden/>
              </w:rPr>
              <w:tab/>
            </w:r>
            <w:r>
              <w:rPr>
                <w:noProof/>
                <w:webHidden/>
              </w:rPr>
              <w:fldChar w:fldCharType="begin"/>
            </w:r>
            <w:r>
              <w:rPr>
                <w:noProof/>
                <w:webHidden/>
              </w:rPr>
              <w:instrText xml:space="preserve"> PAGEREF _Toc532553224 \h </w:instrText>
            </w:r>
            <w:r>
              <w:rPr>
                <w:noProof/>
                <w:webHidden/>
              </w:rPr>
            </w:r>
            <w:r>
              <w:rPr>
                <w:noProof/>
                <w:webHidden/>
              </w:rPr>
              <w:fldChar w:fldCharType="separate"/>
            </w:r>
            <w:r>
              <w:rPr>
                <w:noProof/>
                <w:webHidden/>
              </w:rPr>
              <w:t>222</w:t>
            </w:r>
            <w:r>
              <w:rPr>
                <w:noProof/>
                <w:webHidden/>
              </w:rPr>
              <w:fldChar w:fldCharType="end"/>
            </w:r>
          </w:hyperlink>
        </w:p>
        <w:p w14:paraId="43F750F7" w14:textId="1050B888" w:rsidR="00496EE5" w:rsidRDefault="00496EE5">
          <w:pPr>
            <w:pStyle w:val="TOC3"/>
            <w:rPr>
              <w:rFonts w:asciiTheme="minorHAnsi" w:eastAsiaTheme="minorEastAsia" w:hAnsiTheme="minorHAnsi" w:cstheme="minorBidi"/>
              <w:noProof/>
              <w:sz w:val="22"/>
              <w:szCs w:val="22"/>
              <w:lang w:eastAsia="en-US"/>
            </w:rPr>
          </w:pPr>
          <w:hyperlink w:anchor="_Toc532553225" w:history="1">
            <w:r w:rsidRPr="006F7DEB">
              <w:rPr>
                <w:rStyle w:val="Hyperlink"/>
                <w:noProof/>
              </w:rPr>
              <w:t>10.3.7</w:t>
            </w:r>
            <w:r>
              <w:rPr>
                <w:rFonts w:asciiTheme="minorHAnsi" w:eastAsiaTheme="minorEastAsia" w:hAnsiTheme="minorHAnsi" w:cstheme="minorBidi"/>
                <w:noProof/>
                <w:sz w:val="22"/>
                <w:szCs w:val="22"/>
                <w:lang w:eastAsia="en-US"/>
              </w:rPr>
              <w:tab/>
            </w:r>
            <w:r w:rsidRPr="006F7DEB">
              <w:rPr>
                <w:rStyle w:val="Hyperlink"/>
                <w:noProof/>
              </w:rPr>
              <w:t>Summary Table for Type and Format</w:t>
            </w:r>
            <w:r>
              <w:rPr>
                <w:noProof/>
                <w:webHidden/>
              </w:rPr>
              <w:tab/>
            </w:r>
            <w:r>
              <w:rPr>
                <w:noProof/>
                <w:webHidden/>
              </w:rPr>
              <w:fldChar w:fldCharType="begin"/>
            </w:r>
            <w:r>
              <w:rPr>
                <w:noProof/>
                <w:webHidden/>
              </w:rPr>
              <w:instrText xml:space="preserve"> PAGEREF _Toc532553225 \h </w:instrText>
            </w:r>
            <w:r>
              <w:rPr>
                <w:noProof/>
                <w:webHidden/>
              </w:rPr>
            </w:r>
            <w:r>
              <w:rPr>
                <w:noProof/>
                <w:webHidden/>
              </w:rPr>
              <w:fldChar w:fldCharType="separate"/>
            </w:r>
            <w:r>
              <w:rPr>
                <w:noProof/>
                <w:webHidden/>
              </w:rPr>
              <w:t>223</w:t>
            </w:r>
            <w:r>
              <w:rPr>
                <w:noProof/>
                <w:webHidden/>
              </w:rPr>
              <w:fldChar w:fldCharType="end"/>
            </w:r>
          </w:hyperlink>
        </w:p>
        <w:p w14:paraId="01E9E758" w14:textId="0C21A9AE" w:rsidR="00496EE5" w:rsidRDefault="00496EE5">
          <w:pPr>
            <w:pStyle w:val="TOC2"/>
            <w:rPr>
              <w:rFonts w:asciiTheme="minorHAnsi" w:eastAsiaTheme="minorEastAsia" w:hAnsiTheme="minorHAnsi" w:cstheme="minorBidi"/>
              <w:noProof/>
              <w:sz w:val="22"/>
              <w:szCs w:val="22"/>
              <w:lang w:eastAsia="en-US"/>
            </w:rPr>
          </w:pPr>
          <w:hyperlink w:anchor="_Toc532553227" w:history="1">
            <w:r w:rsidRPr="006F7DEB">
              <w:rPr>
                <w:rStyle w:val="Hyperlink"/>
                <w:noProof/>
              </w:rPr>
              <w:t>10.4</w:t>
            </w:r>
            <w:r>
              <w:rPr>
                <w:rFonts w:asciiTheme="minorHAnsi" w:eastAsiaTheme="minorEastAsia" w:hAnsiTheme="minorHAnsi" w:cstheme="minorBidi"/>
                <w:noProof/>
                <w:sz w:val="22"/>
                <w:szCs w:val="22"/>
                <w:lang w:eastAsia="en-US"/>
              </w:rPr>
              <w:tab/>
            </w:r>
            <w:r w:rsidRPr="006F7DEB">
              <w:rPr>
                <w:rStyle w:val="Hyperlink"/>
                <w:noProof/>
              </w:rPr>
              <w:t>General Reserved Parameters</w:t>
            </w:r>
            <w:r>
              <w:rPr>
                <w:noProof/>
                <w:webHidden/>
              </w:rPr>
              <w:tab/>
            </w:r>
            <w:r>
              <w:rPr>
                <w:noProof/>
                <w:webHidden/>
              </w:rPr>
              <w:fldChar w:fldCharType="begin"/>
            </w:r>
            <w:r>
              <w:rPr>
                <w:noProof/>
                <w:webHidden/>
              </w:rPr>
              <w:instrText xml:space="preserve"> PAGEREF _Toc532553227 \h </w:instrText>
            </w:r>
            <w:r>
              <w:rPr>
                <w:noProof/>
                <w:webHidden/>
              </w:rPr>
            </w:r>
            <w:r>
              <w:rPr>
                <w:noProof/>
                <w:webHidden/>
              </w:rPr>
              <w:fldChar w:fldCharType="separate"/>
            </w:r>
            <w:r>
              <w:rPr>
                <w:noProof/>
                <w:webHidden/>
              </w:rPr>
              <w:t>224</w:t>
            </w:r>
            <w:r>
              <w:rPr>
                <w:noProof/>
                <w:webHidden/>
              </w:rPr>
              <w:fldChar w:fldCharType="end"/>
            </w:r>
          </w:hyperlink>
        </w:p>
        <w:p w14:paraId="055CDA70" w14:textId="6046C89A" w:rsidR="00496EE5" w:rsidRDefault="00496EE5">
          <w:pPr>
            <w:pStyle w:val="TOC3"/>
            <w:rPr>
              <w:rFonts w:asciiTheme="minorHAnsi" w:eastAsiaTheme="minorEastAsia" w:hAnsiTheme="minorHAnsi" w:cstheme="minorBidi"/>
              <w:noProof/>
              <w:sz w:val="22"/>
              <w:szCs w:val="22"/>
              <w:lang w:eastAsia="en-US"/>
            </w:rPr>
          </w:pPr>
          <w:hyperlink w:anchor="_Toc532553228" w:history="1">
            <w:r w:rsidRPr="006F7DEB">
              <w:rPr>
                <w:rStyle w:val="Hyperlink"/>
                <w:noProof/>
              </w:rPr>
              <w:t>10.4.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28 \h </w:instrText>
            </w:r>
            <w:r>
              <w:rPr>
                <w:noProof/>
                <w:webHidden/>
              </w:rPr>
            </w:r>
            <w:r>
              <w:rPr>
                <w:noProof/>
                <w:webHidden/>
              </w:rPr>
              <w:fldChar w:fldCharType="separate"/>
            </w:r>
            <w:r>
              <w:rPr>
                <w:noProof/>
                <w:webHidden/>
              </w:rPr>
              <w:t>229</w:t>
            </w:r>
            <w:r>
              <w:rPr>
                <w:noProof/>
                <w:webHidden/>
              </w:rPr>
              <w:fldChar w:fldCharType="end"/>
            </w:r>
          </w:hyperlink>
        </w:p>
        <w:p w14:paraId="5634A865" w14:textId="3FF13738" w:rsidR="00496EE5" w:rsidRDefault="00496EE5">
          <w:pPr>
            <w:pStyle w:val="TOC2"/>
            <w:rPr>
              <w:rFonts w:asciiTheme="minorHAnsi" w:eastAsiaTheme="minorEastAsia" w:hAnsiTheme="minorHAnsi" w:cstheme="minorBidi"/>
              <w:noProof/>
              <w:sz w:val="22"/>
              <w:szCs w:val="22"/>
              <w:lang w:eastAsia="en-US"/>
            </w:rPr>
          </w:pPr>
          <w:hyperlink w:anchor="_Toc532553229" w:history="1">
            <w:r w:rsidRPr="006F7DEB">
              <w:rPr>
                <w:rStyle w:val="Hyperlink"/>
                <w:noProof/>
              </w:rPr>
              <w:t>10.5</w:t>
            </w:r>
            <w:r>
              <w:rPr>
                <w:rFonts w:asciiTheme="minorHAnsi" w:eastAsiaTheme="minorEastAsia" w:hAnsiTheme="minorHAnsi" w:cstheme="minorBidi"/>
                <w:noProof/>
                <w:sz w:val="22"/>
                <w:szCs w:val="22"/>
                <w:lang w:eastAsia="en-US"/>
              </w:rPr>
              <w:tab/>
            </w:r>
            <w:r w:rsidRPr="006F7DEB">
              <w:rPr>
                <w:rStyle w:val="Hyperlink"/>
                <w:noProof/>
              </w:rPr>
              <w:t>Reserved Parameters for Data Management</w:t>
            </w:r>
            <w:r>
              <w:rPr>
                <w:noProof/>
                <w:webHidden/>
              </w:rPr>
              <w:tab/>
            </w:r>
            <w:r>
              <w:rPr>
                <w:noProof/>
                <w:webHidden/>
              </w:rPr>
              <w:fldChar w:fldCharType="begin"/>
            </w:r>
            <w:r>
              <w:rPr>
                <w:noProof/>
                <w:webHidden/>
              </w:rPr>
              <w:instrText xml:space="preserve"> PAGEREF _Toc532553229 \h </w:instrText>
            </w:r>
            <w:r>
              <w:rPr>
                <w:noProof/>
                <w:webHidden/>
              </w:rPr>
            </w:r>
            <w:r>
              <w:rPr>
                <w:noProof/>
                <w:webHidden/>
              </w:rPr>
              <w:fldChar w:fldCharType="separate"/>
            </w:r>
            <w:r>
              <w:rPr>
                <w:noProof/>
                <w:webHidden/>
              </w:rPr>
              <w:t>232</w:t>
            </w:r>
            <w:r>
              <w:rPr>
                <w:noProof/>
                <w:webHidden/>
              </w:rPr>
              <w:fldChar w:fldCharType="end"/>
            </w:r>
          </w:hyperlink>
        </w:p>
        <w:p w14:paraId="3D2D13E2" w14:textId="6835F24B" w:rsidR="00496EE5" w:rsidRDefault="00496EE5">
          <w:pPr>
            <w:pStyle w:val="TOC3"/>
            <w:rPr>
              <w:rFonts w:asciiTheme="minorHAnsi" w:eastAsiaTheme="minorEastAsia" w:hAnsiTheme="minorHAnsi" w:cstheme="minorBidi"/>
              <w:noProof/>
              <w:sz w:val="22"/>
              <w:szCs w:val="22"/>
              <w:lang w:eastAsia="en-US"/>
            </w:rPr>
          </w:pPr>
          <w:hyperlink w:anchor="_Toc532553230" w:history="1">
            <w:r w:rsidRPr="006F7DEB">
              <w:rPr>
                <w:rStyle w:val="Hyperlink"/>
                <w:noProof/>
              </w:rPr>
              <w:t>10.5.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0 \h </w:instrText>
            </w:r>
            <w:r>
              <w:rPr>
                <w:noProof/>
                <w:webHidden/>
              </w:rPr>
            </w:r>
            <w:r>
              <w:rPr>
                <w:noProof/>
                <w:webHidden/>
              </w:rPr>
              <w:fldChar w:fldCharType="separate"/>
            </w:r>
            <w:r>
              <w:rPr>
                <w:noProof/>
                <w:webHidden/>
              </w:rPr>
              <w:t>234</w:t>
            </w:r>
            <w:r>
              <w:rPr>
                <w:noProof/>
                <w:webHidden/>
              </w:rPr>
              <w:fldChar w:fldCharType="end"/>
            </w:r>
          </w:hyperlink>
        </w:p>
        <w:p w14:paraId="0560908F" w14:textId="1CE315B8" w:rsidR="00496EE5" w:rsidRDefault="00496EE5">
          <w:pPr>
            <w:pStyle w:val="TOC2"/>
            <w:rPr>
              <w:rFonts w:asciiTheme="minorHAnsi" w:eastAsiaTheme="minorEastAsia" w:hAnsiTheme="minorHAnsi" w:cstheme="minorBidi"/>
              <w:noProof/>
              <w:sz w:val="22"/>
              <w:szCs w:val="22"/>
              <w:lang w:eastAsia="en-US"/>
            </w:rPr>
          </w:pPr>
          <w:hyperlink w:anchor="_Toc532553231" w:history="1">
            <w:r w:rsidRPr="006F7DEB">
              <w:rPr>
                <w:rStyle w:val="Hyperlink"/>
                <w:noProof/>
              </w:rPr>
              <w:t>10.6</w:t>
            </w:r>
            <w:r>
              <w:rPr>
                <w:rFonts w:asciiTheme="minorHAnsi" w:eastAsiaTheme="minorEastAsia" w:hAnsiTheme="minorHAnsi" w:cstheme="minorBidi"/>
                <w:noProof/>
                <w:sz w:val="22"/>
                <w:szCs w:val="22"/>
                <w:lang w:eastAsia="en-US"/>
              </w:rPr>
              <w:tab/>
            </w:r>
            <w:r w:rsidRPr="006F7DEB">
              <w:rPr>
                <w:rStyle w:val="Hyperlink"/>
                <w:noProof/>
              </w:rPr>
              <w:t>Jitter and Noise Reserved Parameters</w:t>
            </w:r>
            <w:r>
              <w:rPr>
                <w:noProof/>
                <w:webHidden/>
              </w:rPr>
              <w:tab/>
            </w:r>
            <w:r>
              <w:rPr>
                <w:noProof/>
                <w:webHidden/>
              </w:rPr>
              <w:fldChar w:fldCharType="begin"/>
            </w:r>
            <w:r>
              <w:rPr>
                <w:noProof/>
                <w:webHidden/>
              </w:rPr>
              <w:instrText xml:space="preserve"> PAGEREF _Toc532553231 \h </w:instrText>
            </w:r>
            <w:r>
              <w:rPr>
                <w:noProof/>
                <w:webHidden/>
              </w:rPr>
            </w:r>
            <w:r>
              <w:rPr>
                <w:noProof/>
                <w:webHidden/>
              </w:rPr>
              <w:fldChar w:fldCharType="separate"/>
            </w:r>
            <w:r>
              <w:rPr>
                <w:noProof/>
                <w:webHidden/>
              </w:rPr>
              <w:t>235</w:t>
            </w:r>
            <w:r>
              <w:rPr>
                <w:noProof/>
                <w:webHidden/>
              </w:rPr>
              <w:fldChar w:fldCharType="end"/>
            </w:r>
          </w:hyperlink>
        </w:p>
        <w:p w14:paraId="64966E0D" w14:textId="762805FD" w:rsidR="00496EE5" w:rsidRDefault="00496EE5">
          <w:pPr>
            <w:pStyle w:val="TOC3"/>
            <w:rPr>
              <w:rFonts w:asciiTheme="minorHAnsi" w:eastAsiaTheme="minorEastAsia" w:hAnsiTheme="minorHAnsi" w:cstheme="minorBidi"/>
              <w:noProof/>
              <w:sz w:val="22"/>
              <w:szCs w:val="22"/>
              <w:lang w:eastAsia="en-US"/>
            </w:rPr>
          </w:pPr>
          <w:hyperlink w:anchor="_Toc532553232" w:history="1">
            <w:r w:rsidRPr="006F7DEB">
              <w:rPr>
                <w:rStyle w:val="Hyperlink"/>
                <w:noProof/>
              </w:rPr>
              <w:t>10.6.1</w:t>
            </w:r>
            <w:r>
              <w:rPr>
                <w:rFonts w:asciiTheme="minorHAnsi" w:eastAsiaTheme="minorEastAsia" w:hAnsiTheme="minorHAnsi" w:cstheme="minorBidi"/>
                <w:noProof/>
                <w:sz w:val="22"/>
                <w:szCs w:val="22"/>
                <w:lang w:eastAsia="en-US"/>
              </w:rPr>
              <w:tab/>
            </w:r>
            <w:r w:rsidRPr="006F7DEB">
              <w:rPr>
                <w:rStyle w:val="Hyperlink"/>
                <w:noProof/>
              </w:rPr>
              <w:t>Tx-only Reserved Parameters</w:t>
            </w:r>
            <w:r>
              <w:rPr>
                <w:noProof/>
                <w:webHidden/>
              </w:rPr>
              <w:tab/>
            </w:r>
            <w:r>
              <w:rPr>
                <w:noProof/>
                <w:webHidden/>
              </w:rPr>
              <w:fldChar w:fldCharType="begin"/>
            </w:r>
            <w:r>
              <w:rPr>
                <w:noProof/>
                <w:webHidden/>
              </w:rPr>
              <w:instrText xml:space="preserve"> PAGEREF _Toc532553232 \h </w:instrText>
            </w:r>
            <w:r>
              <w:rPr>
                <w:noProof/>
                <w:webHidden/>
              </w:rPr>
            </w:r>
            <w:r>
              <w:rPr>
                <w:noProof/>
                <w:webHidden/>
              </w:rPr>
              <w:fldChar w:fldCharType="separate"/>
            </w:r>
            <w:r>
              <w:rPr>
                <w:noProof/>
                <w:webHidden/>
              </w:rPr>
              <w:t>235</w:t>
            </w:r>
            <w:r>
              <w:rPr>
                <w:noProof/>
                <w:webHidden/>
              </w:rPr>
              <w:fldChar w:fldCharType="end"/>
            </w:r>
          </w:hyperlink>
        </w:p>
        <w:p w14:paraId="7A08DA16" w14:textId="00702439" w:rsidR="00496EE5" w:rsidRDefault="00496EE5">
          <w:pPr>
            <w:pStyle w:val="TOC3"/>
            <w:rPr>
              <w:rFonts w:asciiTheme="minorHAnsi" w:eastAsiaTheme="minorEastAsia" w:hAnsiTheme="minorHAnsi" w:cstheme="minorBidi"/>
              <w:noProof/>
              <w:sz w:val="22"/>
              <w:szCs w:val="22"/>
              <w:lang w:eastAsia="en-US"/>
            </w:rPr>
          </w:pPr>
          <w:hyperlink w:anchor="_Toc532553233" w:history="1">
            <w:r w:rsidRPr="006F7DEB">
              <w:rPr>
                <w:rStyle w:val="Hyperlink"/>
                <w:noProof/>
              </w:rPr>
              <w:t>10.6.2</w:t>
            </w:r>
            <w:r>
              <w:rPr>
                <w:rFonts w:asciiTheme="minorHAnsi" w:eastAsiaTheme="minorEastAsia" w:hAnsiTheme="minorHAnsi" w:cstheme="minorBidi"/>
                <w:noProof/>
                <w:sz w:val="22"/>
                <w:szCs w:val="22"/>
                <w:lang w:eastAsia="en-US"/>
              </w:rPr>
              <w:tab/>
            </w:r>
            <w:r w:rsidRPr="006F7DEB">
              <w:rPr>
                <w:rStyle w:val="Hyperlink"/>
                <w:noProof/>
              </w:rPr>
              <w:t>Rx-only Reserved Parameters</w:t>
            </w:r>
            <w:r>
              <w:rPr>
                <w:noProof/>
                <w:webHidden/>
              </w:rPr>
              <w:tab/>
            </w:r>
            <w:r>
              <w:rPr>
                <w:noProof/>
                <w:webHidden/>
              </w:rPr>
              <w:fldChar w:fldCharType="begin"/>
            </w:r>
            <w:r>
              <w:rPr>
                <w:noProof/>
                <w:webHidden/>
              </w:rPr>
              <w:instrText xml:space="preserve"> PAGEREF _Toc532553233 \h </w:instrText>
            </w:r>
            <w:r>
              <w:rPr>
                <w:noProof/>
                <w:webHidden/>
              </w:rPr>
            </w:r>
            <w:r>
              <w:rPr>
                <w:noProof/>
                <w:webHidden/>
              </w:rPr>
              <w:fldChar w:fldCharType="separate"/>
            </w:r>
            <w:r>
              <w:rPr>
                <w:noProof/>
                <w:webHidden/>
              </w:rPr>
              <w:t>240</w:t>
            </w:r>
            <w:r>
              <w:rPr>
                <w:noProof/>
                <w:webHidden/>
              </w:rPr>
              <w:fldChar w:fldCharType="end"/>
            </w:r>
          </w:hyperlink>
        </w:p>
        <w:p w14:paraId="40A37760" w14:textId="7D0016F9" w:rsidR="00496EE5" w:rsidRDefault="00496EE5">
          <w:pPr>
            <w:pStyle w:val="TOC3"/>
            <w:rPr>
              <w:rFonts w:asciiTheme="minorHAnsi" w:eastAsiaTheme="minorEastAsia" w:hAnsiTheme="minorHAnsi" w:cstheme="minorBidi"/>
              <w:noProof/>
              <w:sz w:val="22"/>
              <w:szCs w:val="22"/>
              <w:lang w:eastAsia="en-US"/>
            </w:rPr>
          </w:pPr>
          <w:hyperlink w:anchor="_Toc532553235" w:history="1">
            <w:r w:rsidRPr="006F7DEB">
              <w:rPr>
                <w:rStyle w:val="Hyperlink"/>
                <w:noProof/>
              </w:rPr>
              <w:t>10.6.3</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5 \h </w:instrText>
            </w:r>
            <w:r>
              <w:rPr>
                <w:noProof/>
                <w:webHidden/>
              </w:rPr>
            </w:r>
            <w:r>
              <w:rPr>
                <w:noProof/>
                <w:webHidden/>
              </w:rPr>
              <w:fldChar w:fldCharType="separate"/>
            </w:r>
            <w:r>
              <w:rPr>
                <w:noProof/>
                <w:webHidden/>
              </w:rPr>
              <w:t>249</w:t>
            </w:r>
            <w:r>
              <w:rPr>
                <w:noProof/>
                <w:webHidden/>
              </w:rPr>
              <w:fldChar w:fldCharType="end"/>
            </w:r>
          </w:hyperlink>
        </w:p>
        <w:p w14:paraId="5A27819A" w14:textId="45D572DB" w:rsidR="00496EE5" w:rsidRDefault="00496EE5">
          <w:pPr>
            <w:pStyle w:val="TOC2"/>
            <w:rPr>
              <w:rFonts w:asciiTheme="minorHAnsi" w:eastAsiaTheme="minorEastAsia" w:hAnsiTheme="minorHAnsi" w:cstheme="minorBidi"/>
              <w:noProof/>
              <w:sz w:val="22"/>
              <w:szCs w:val="22"/>
              <w:lang w:eastAsia="en-US"/>
            </w:rPr>
          </w:pPr>
          <w:hyperlink w:anchor="_Toc532553236" w:history="1">
            <w:r w:rsidRPr="006F7DEB">
              <w:rPr>
                <w:rStyle w:val="Hyperlink"/>
                <w:noProof/>
              </w:rPr>
              <w:t>10.7</w:t>
            </w:r>
            <w:r>
              <w:rPr>
                <w:rFonts w:asciiTheme="minorHAnsi" w:eastAsiaTheme="minorEastAsia" w:hAnsiTheme="minorHAnsi" w:cstheme="minorBidi"/>
                <w:noProof/>
                <w:sz w:val="22"/>
                <w:szCs w:val="22"/>
                <w:lang w:eastAsia="en-US"/>
              </w:rPr>
              <w:tab/>
            </w:r>
            <w:r w:rsidRPr="006F7DEB">
              <w:rPr>
                <w:rStyle w:val="Hyperlink"/>
                <w:noProof/>
              </w:rPr>
              <w:t>Modulation Reserved Parameters</w:t>
            </w:r>
            <w:r>
              <w:rPr>
                <w:noProof/>
                <w:webHidden/>
              </w:rPr>
              <w:tab/>
            </w:r>
            <w:r>
              <w:rPr>
                <w:noProof/>
                <w:webHidden/>
              </w:rPr>
              <w:fldChar w:fldCharType="begin"/>
            </w:r>
            <w:r>
              <w:rPr>
                <w:noProof/>
                <w:webHidden/>
              </w:rPr>
              <w:instrText xml:space="preserve"> PAGEREF _Toc532553236 \h </w:instrText>
            </w:r>
            <w:r>
              <w:rPr>
                <w:noProof/>
                <w:webHidden/>
              </w:rPr>
            </w:r>
            <w:r>
              <w:rPr>
                <w:noProof/>
                <w:webHidden/>
              </w:rPr>
              <w:fldChar w:fldCharType="separate"/>
            </w:r>
            <w:r>
              <w:rPr>
                <w:noProof/>
                <w:webHidden/>
              </w:rPr>
              <w:t>253</w:t>
            </w:r>
            <w:r>
              <w:rPr>
                <w:noProof/>
                <w:webHidden/>
              </w:rPr>
              <w:fldChar w:fldCharType="end"/>
            </w:r>
          </w:hyperlink>
        </w:p>
        <w:p w14:paraId="38A3E815" w14:textId="38C6886E" w:rsidR="00496EE5" w:rsidRDefault="00496EE5">
          <w:pPr>
            <w:pStyle w:val="TOC3"/>
            <w:rPr>
              <w:rFonts w:asciiTheme="minorHAnsi" w:eastAsiaTheme="minorEastAsia" w:hAnsiTheme="minorHAnsi" w:cstheme="minorBidi"/>
              <w:noProof/>
              <w:sz w:val="22"/>
              <w:szCs w:val="22"/>
              <w:lang w:eastAsia="en-US"/>
            </w:rPr>
          </w:pPr>
          <w:hyperlink w:anchor="_Toc532553237" w:history="1">
            <w:r w:rsidRPr="006F7DEB">
              <w:rPr>
                <w:rStyle w:val="Hyperlink"/>
                <w:noProof/>
              </w:rPr>
              <w:t>10.7.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7 \h </w:instrText>
            </w:r>
            <w:r>
              <w:rPr>
                <w:noProof/>
                <w:webHidden/>
              </w:rPr>
            </w:r>
            <w:r>
              <w:rPr>
                <w:noProof/>
                <w:webHidden/>
              </w:rPr>
              <w:fldChar w:fldCharType="separate"/>
            </w:r>
            <w:r>
              <w:rPr>
                <w:noProof/>
                <w:webHidden/>
              </w:rPr>
              <w:t>258</w:t>
            </w:r>
            <w:r>
              <w:rPr>
                <w:noProof/>
                <w:webHidden/>
              </w:rPr>
              <w:fldChar w:fldCharType="end"/>
            </w:r>
          </w:hyperlink>
        </w:p>
        <w:p w14:paraId="030B4021" w14:textId="0F308C39" w:rsidR="00496EE5" w:rsidRDefault="00496EE5">
          <w:pPr>
            <w:pStyle w:val="TOC2"/>
            <w:rPr>
              <w:rFonts w:asciiTheme="minorHAnsi" w:eastAsiaTheme="minorEastAsia" w:hAnsiTheme="minorHAnsi" w:cstheme="minorBidi"/>
              <w:noProof/>
              <w:sz w:val="22"/>
              <w:szCs w:val="22"/>
              <w:lang w:eastAsia="en-US"/>
            </w:rPr>
          </w:pPr>
          <w:hyperlink w:anchor="_Toc532553242" w:history="1">
            <w:r w:rsidRPr="006F7DEB">
              <w:rPr>
                <w:rStyle w:val="Hyperlink"/>
                <w:noProof/>
              </w:rPr>
              <w:t>10.8</w:t>
            </w:r>
            <w:r>
              <w:rPr>
                <w:rFonts w:asciiTheme="minorHAnsi" w:eastAsiaTheme="minorEastAsia" w:hAnsiTheme="minorHAnsi" w:cstheme="minorBidi"/>
                <w:noProof/>
                <w:sz w:val="22"/>
                <w:szCs w:val="22"/>
                <w:lang w:eastAsia="en-US"/>
              </w:rPr>
              <w:tab/>
            </w:r>
            <w:r w:rsidRPr="006F7DEB">
              <w:rPr>
                <w:rStyle w:val="Hyperlink"/>
                <w:noProof/>
              </w:rPr>
              <w:t>Repeaters</w:t>
            </w:r>
            <w:r>
              <w:rPr>
                <w:noProof/>
                <w:webHidden/>
              </w:rPr>
              <w:tab/>
            </w:r>
            <w:r>
              <w:rPr>
                <w:noProof/>
                <w:webHidden/>
              </w:rPr>
              <w:fldChar w:fldCharType="begin"/>
            </w:r>
            <w:r>
              <w:rPr>
                <w:noProof/>
                <w:webHidden/>
              </w:rPr>
              <w:instrText xml:space="preserve"> PAGEREF _Toc532553242 \h </w:instrText>
            </w:r>
            <w:r>
              <w:rPr>
                <w:noProof/>
                <w:webHidden/>
              </w:rPr>
            </w:r>
            <w:r>
              <w:rPr>
                <w:noProof/>
                <w:webHidden/>
              </w:rPr>
              <w:fldChar w:fldCharType="separate"/>
            </w:r>
            <w:r>
              <w:rPr>
                <w:noProof/>
                <w:webHidden/>
              </w:rPr>
              <w:t>260</w:t>
            </w:r>
            <w:r>
              <w:rPr>
                <w:noProof/>
                <w:webHidden/>
              </w:rPr>
              <w:fldChar w:fldCharType="end"/>
            </w:r>
          </w:hyperlink>
        </w:p>
        <w:p w14:paraId="61A7E4F0" w14:textId="587F46A2" w:rsidR="00496EE5" w:rsidRDefault="00496EE5">
          <w:pPr>
            <w:pStyle w:val="TOC3"/>
            <w:rPr>
              <w:rFonts w:asciiTheme="minorHAnsi" w:eastAsiaTheme="minorEastAsia" w:hAnsiTheme="minorHAnsi" w:cstheme="minorBidi"/>
              <w:noProof/>
              <w:sz w:val="22"/>
              <w:szCs w:val="22"/>
              <w:lang w:eastAsia="en-US"/>
            </w:rPr>
          </w:pPr>
          <w:hyperlink w:anchor="_Toc532553244" w:history="1">
            <w:r w:rsidRPr="006F7DEB">
              <w:rPr>
                <w:rStyle w:val="Hyperlink"/>
                <w:noProof/>
              </w:rPr>
              <w:t>10.8.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44 \h </w:instrText>
            </w:r>
            <w:r>
              <w:rPr>
                <w:noProof/>
                <w:webHidden/>
              </w:rPr>
            </w:r>
            <w:r>
              <w:rPr>
                <w:noProof/>
                <w:webHidden/>
              </w:rPr>
              <w:fldChar w:fldCharType="separate"/>
            </w:r>
            <w:r>
              <w:rPr>
                <w:noProof/>
                <w:webHidden/>
              </w:rPr>
              <w:t>262</w:t>
            </w:r>
            <w:r>
              <w:rPr>
                <w:noProof/>
                <w:webHidden/>
              </w:rPr>
              <w:fldChar w:fldCharType="end"/>
            </w:r>
          </w:hyperlink>
        </w:p>
        <w:p w14:paraId="0106B8D0" w14:textId="77828F87" w:rsidR="00496EE5" w:rsidRDefault="00496EE5">
          <w:pPr>
            <w:pStyle w:val="TOC2"/>
            <w:rPr>
              <w:rFonts w:asciiTheme="minorHAnsi" w:eastAsiaTheme="minorEastAsia" w:hAnsiTheme="minorHAnsi" w:cstheme="minorBidi"/>
              <w:noProof/>
              <w:sz w:val="22"/>
              <w:szCs w:val="22"/>
              <w:lang w:eastAsia="en-US"/>
            </w:rPr>
          </w:pPr>
          <w:hyperlink w:anchor="_Toc532553245" w:history="1">
            <w:r w:rsidRPr="006F7DEB">
              <w:rPr>
                <w:rStyle w:val="Hyperlink"/>
                <w:noProof/>
              </w:rPr>
              <w:t>10.9</w:t>
            </w:r>
            <w:r>
              <w:rPr>
                <w:rFonts w:asciiTheme="minorHAnsi" w:eastAsiaTheme="minorEastAsia" w:hAnsiTheme="minorHAnsi" w:cstheme="minorBidi"/>
                <w:noProof/>
                <w:sz w:val="22"/>
                <w:szCs w:val="22"/>
                <w:lang w:eastAsia="en-US"/>
              </w:rPr>
              <w:tab/>
            </w:r>
            <w:r w:rsidRPr="006F7DEB">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32553245 \h </w:instrText>
            </w:r>
            <w:r>
              <w:rPr>
                <w:noProof/>
                <w:webHidden/>
              </w:rPr>
            </w:r>
            <w:r>
              <w:rPr>
                <w:noProof/>
                <w:webHidden/>
              </w:rPr>
              <w:fldChar w:fldCharType="separate"/>
            </w:r>
            <w:r>
              <w:rPr>
                <w:noProof/>
                <w:webHidden/>
              </w:rPr>
              <w:t>266</w:t>
            </w:r>
            <w:r>
              <w:rPr>
                <w:noProof/>
                <w:webHidden/>
              </w:rPr>
              <w:fldChar w:fldCharType="end"/>
            </w:r>
          </w:hyperlink>
        </w:p>
        <w:p w14:paraId="79ECC413" w14:textId="60AD3B73" w:rsidR="00496EE5" w:rsidRDefault="00496EE5">
          <w:pPr>
            <w:pStyle w:val="TOC3"/>
            <w:rPr>
              <w:rFonts w:asciiTheme="minorHAnsi" w:eastAsiaTheme="minorEastAsia" w:hAnsiTheme="minorHAnsi" w:cstheme="minorBidi"/>
              <w:noProof/>
              <w:sz w:val="22"/>
              <w:szCs w:val="22"/>
              <w:lang w:eastAsia="en-US"/>
            </w:rPr>
          </w:pPr>
          <w:hyperlink w:anchor="_Toc532553259" w:history="1">
            <w:r w:rsidRPr="006F7DEB">
              <w:rPr>
                <w:rStyle w:val="Hyperlink"/>
                <w:noProof/>
              </w:rPr>
              <w:t>10.9.1</w:t>
            </w:r>
            <w:r>
              <w:rPr>
                <w:rFonts w:asciiTheme="minorHAnsi" w:eastAsiaTheme="minorEastAsia" w:hAnsiTheme="minorHAnsi" w:cstheme="minorBidi"/>
                <w:noProof/>
                <w:sz w:val="22"/>
                <w:szCs w:val="22"/>
                <w:lang w:eastAsia="en-US"/>
              </w:rPr>
              <w:tab/>
            </w:r>
            <w:r w:rsidRPr="006F7DEB">
              <w:rPr>
                <w:rStyle w:val="Hyperlink"/>
                <w:noProof/>
              </w:rPr>
              <w:t>Training/Analysis Flow for Channels with No Repeater</w:t>
            </w:r>
            <w:r>
              <w:rPr>
                <w:noProof/>
                <w:webHidden/>
              </w:rPr>
              <w:tab/>
            </w:r>
            <w:r>
              <w:rPr>
                <w:noProof/>
                <w:webHidden/>
              </w:rPr>
              <w:fldChar w:fldCharType="begin"/>
            </w:r>
            <w:r>
              <w:rPr>
                <w:noProof/>
                <w:webHidden/>
              </w:rPr>
              <w:instrText xml:space="preserve"> PAGEREF _Toc532553259 \h </w:instrText>
            </w:r>
            <w:r>
              <w:rPr>
                <w:noProof/>
                <w:webHidden/>
              </w:rPr>
            </w:r>
            <w:r>
              <w:rPr>
                <w:noProof/>
                <w:webHidden/>
              </w:rPr>
              <w:fldChar w:fldCharType="separate"/>
            </w:r>
            <w:r>
              <w:rPr>
                <w:noProof/>
                <w:webHidden/>
              </w:rPr>
              <w:t>270</w:t>
            </w:r>
            <w:r>
              <w:rPr>
                <w:noProof/>
                <w:webHidden/>
              </w:rPr>
              <w:fldChar w:fldCharType="end"/>
            </w:r>
          </w:hyperlink>
        </w:p>
        <w:p w14:paraId="0B2AF5CF" w14:textId="3204C9B3" w:rsidR="00496EE5" w:rsidRDefault="00496EE5">
          <w:pPr>
            <w:pStyle w:val="TOC3"/>
            <w:rPr>
              <w:rFonts w:asciiTheme="minorHAnsi" w:eastAsiaTheme="minorEastAsia" w:hAnsiTheme="minorHAnsi" w:cstheme="minorBidi"/>
              <w:noProof/>
              <w:sz w:val="22"/>
              <w:szCs w:val="22"/>
              <w:lang w:eastAsia="en-US"/>
            </w:rPr>
          </w:pPr>
          <w:hyperlink w:anchor="_Toc532553260" w:history="1">
            <w:r w:rsidRPr="006F7DEB">
              <w:rPr>
                <w:rStyle w:val="Hyperlink"/>
                <w:noProof/>
              </w:rPr>
              <w:t>10.9.2</w:t>
            </w:r>
            <w:r>
              <w:rPr>
                <w:rFonts w:asciiTheme="minorHAnsi" w:eastAsiaTheme="minorEastAsia" w:hAnsiTheme="minorHAnsi" w:cstheme="minorBidi"/>
                <w:noProof/>
                <w:sz w:val="22"/>
                <w:szCs w:val="22"/>
                <w:lang w:eastAsia="en-US"/>
              </w:rPr>
              <w:tab/>
            </w:r>
            <w:r w:rsidRPr="006F7DEB">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32553260 \h </w:instrText>
            </w:r>
            <w:r>
              <w:rPr>
                <w:noProof/>
                <w:webHidden/>
              </w:rPr>
            </w:r>
            <w:r>
              <w:rPr>
                <w:noProof/>
                <w:webHidden/>
              </w:rPr>
              <w:fldChar w:fldCharType="separate"/>
            </w:r>
            <w:r>
              <w:rPr>
                <w:noProof/>
                <w:webHidden/>
              </w:rPr>
              <w:t>271</w:t>
            </w:r>
            <w:r>
              <w:rPr>
                <w:noProof/>
                <w:webHidden/>
              </w:rPr>
              <w:fldChar w:fldCharType="end"/>
            </w:r>
          </w:hyperlink>
        </w:p>
        <w:p w14:paraId="0A24AA3E" w14:textId="6B88B9B0" w:rsidR="00496EE5" w:rsidRDefault="00496EE5">
          <w:pPr>
            <w:pStyle w:val="TOC3"/>
            <w:rPr>
              <w:rFonts w:asciiTheme="minorHAnsi" w:eastAsiaTheme="minorEastAsia" w:hAnsiTheme="minorHAnsi" w:cstheme="minorBidi"/>
              <w:noProof/>
              <w:sz w:val="22"/>
              <w:szCs w:val="22"/>
              <w:lang w:eastAsia="en-US"/>
            </w:rPr>
          </w:pPr>
          <w:hyperlink w:anchor="_Toc532553261" w:history="1">
            <w:r w:rsidRPr="006F7DEB">
              <w:rPr>
                <w:rStyle w:val="Hyperlink"/>
                <w:noProof/>
              </w:rPr>
              <w:t>10.9.3</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61 \h </w:instrText>
            </w:r>
            <w:r>
              <w:rPr>
                <w:noProof/>
                <w:webHidden/>
              </w:rPr>
            </w:r>
            <w:r>
              <w:rPr>
                <w:noProof/>
                <w:webHidden/>
              </w:rPr>
              <w:fldChar w:fldCharType="separate"/>
            </w:r>
            <w:r>
              <w:rPr>
                <w:noProof/>
                <w:webHidden/>
              </w:rPr>
              <w:t>272</w:t>
            </w:r>
            <w:r>
              <w:rPr>
                <w:noProof/>
                <w:webHidden/>
              </w:rPr>
              <w:fldChar w:fldCharType="end"/>
            </w:r>
          </w:hyperlink>
        </w:p>
        <w:p w14:paraId="3BA3CE29" w14:textId="7AB4C5E0" w:rsidR="00496EE5" w:rsidRDefault="00496EE5">
          <w:pPr>
            <w:pStyle w:val="TOC2"/>
            <w:rPr>
              <w:rFonts w:asciiTheme="minorHAnsi" w:eastAsiaTheme="minorEastAsia" w:hAnsiTheme="minorHAnsi" w:cstheme="minorBidi"/>
              <w:noProof/>
              <w:sz w:val="22"/>
              <w:szCs w:val="22"/>
              <w:lang w:eastAsia="en-US"/>
            </w:rPr>
          </w:pPr>
          <w:hyperlink w:anchor="_Toc532553263" w:history="1">
            <w:r w:rsidRPr="006F7DEB">
              <w:rPr>
                <w:rStyle w:val="Hyperlink"/>
                <w:noProof/>
              </w:rPr>
              <w:t>10.10</w:t>
            </w:r>
            <w:r>
              <w:rPr>
                <w:rFonts w:asciiTheme="minorHAnsi" w:eastAsiaTheme="minorEastAsia" w:hAnsiTheme="minorHAnsi" w:cstheme="minorBidi"/>
                <w:noProof/>
                <w:sz w:val="22"/>
                <w:szCs w:val="22"/>
                <w:lang w:eastAsia="en-US"/>
              </w:rPr>
              <w:tab/>
            </w:r>
            <w:r w:rsidRPr="006F7DEB">
              <w:rPr>
                <w:rStyle w:val="Hyperlink"/>
                <w:noProof/>
              </w:rPr>
              <w:t>Alternative AMI Analog Buffer Modeling</w:t>
            </w:r>
            <w:r>
              <w:rPr>
                <w:noProof/>
                <w:webHidden/>
              </w:rPr>
              <w:tab/>
            </w:r>
            <w:r>
              <w:rPr>
                <w:noProof/>
                <w:webHidden/>
              </w:rPr>
              <w:fldChar w:fldCharType="begin"/>
            </w:r>
            <w:r>
              <w:rPr>
                <w:noProof/>
                <w:webHidden/>
              </w:rPr>
              <w:instrText xml:space="preserve"> PAGEREF _Toc532553263 \h </w:instrText>
            </w:r>
            <w:r>
              <w:rPr>
                <w:noProof/>
                <w:webHidden/>
              </w:rPr>
            </w:r>
            <w:r>
              <w:rPr>
                <w:noProof/>
                <w:webHidden/>
              </w:rPr>
              <w:fldChar w:fldCharType="separate"/>
            </w:r>
            <w:r>
              <w:rPr>
                <w:noProof/>
                <w:webHidden/>
              </w:rPr>
              <w:t>274</w:t>
            </w:r>
            <w:r>
              <w:rPr>
                <w:noProof/>
                <w:webHidden/>
              </w:rPr>
              <w:fldChar w:fldCharType="end"/>
            </w:r>
          </w:hyperlink>
        </w:p>
        <w:p w14:paraId="1628D93B" w14:textId="6805B6D0" w:rsidR="00496EE5" w:rsidRDefault="00496EE5">
          <w:pPr>
            <w:pStyle w:val="TOC3"/>
            <w:rPr>
              <w:rFonts w:asciiTheme="minorHAnsi" w:eastAsiaTheme="minorEastAsia" w:hAnsiTheme="minorHAnsi" w:cstheme="minorBidi"/>
              <w:noProof/>
              <w:sz w:val="22"/>
              <w:szCs w:val="22"/>
              <w:lang w:eastAsia="en-US"/>
            </w:rPr>
          </w:pPr>
          <w:hyperlink w:anchor="_Toc532553264" w:history="1">
            <w:r w:rsidRPr="006F7DEB">
              <w:rPr>
                <w:rStyle w:val="Hyperlink"/>
                <w:noProof/>
              </w:rPr>
              <w:t>10.10.1</w:t>
            </w:r>
            <w:r>
              <w:rPr>
                <w:rFonts w:asciiTheme="minorHAnsi" w:eastAsiaTheme="minorEastAsia" w:hAnsiTheme="minorHAnsi" w:cstheme="minorBidi"/>
                <w:noProof/>
                <w:sz w:val="22"/>
                <w:szCs w:val="22"/>
                <w:lang w:eastAsia="en-US"/>
              </w:rPr>
              <w:tab/>
            </w:r>
            <w:r w:rsidRPr="006F7DEB">
              <w:rPr>
                <w:rStyle w:val="Hyperlink"/>
                <w:noProof/>
              </w:rPr>
              <w:t>Transmitter Analog Circuit</w:t>
            </w:r>
            <w:r>
              <w:rPr>
                <w:noProof/>
                <w:webHidden/>
              </w:rPr>
              <w:tab/>
            </w:r>
            <w:r>
              <w:rPr>
                <w:noProof/>
                <w:webHidden/>
              </w:rPr>
              <w:fldChar w:fldCharType="begin"/>
            </w:r>
            <w:r>
              <w:rPr>
                <w:noProof/>
                <w:webHidden/>
              </w:rPr>
              <w:instrText xml:space="preserve"> PAGEREF _Toc532553264 \h </w:instrText>
            </w:r>
            <w:r>
              <w:rPr>
                <w:noProof/>
                <w:webHidden/>
              </w:rPr>
            </w:r>
            <w:r>
              <w:rPr>
                <w:noProof/>
                <w:webHidden/>
              </w:rPr>
              <w:fldChar w:fldCharType="separate"/>
            </w:r>
            <w:r>
              <w:rPr>
                <w:noProof/>
                <w:webHidden/>
              </w:rPr>
              <w:t>274</w:t>
            </w:r>
            <w:r>
              <w:rPr>
                <w:noProof/>
                <w:webHidden/>
              </w:rPr>
              <w:fldChar w:fldCharType="end"/>
            </w:r>
          </w:hyperlink>
        </w:p>
        <w:p w14:paraId="38227A36" w14:textId="32E74B49" w:rsidR="00496EE5" w:rsidRDefault="00496EE5">
          <w:pPr>
            <w:pStyle w:val="TOC3"/>
            <w:rPr>
              <w:rFonts w:asciiTheme="minorHAnsi" w:eastAsiaTheme="minorEastAsia" w:hAnsiTheme="minorHAnsi" w:cstheme="minorBidi"/>
              <w:noProof/>
              <w:sz w:val="22"/>
              <w:szCs w:val="22"/>
              <w:lang w:eastAsia="en-US"/>
            </w:rPr>
          </w:pPr>
          <w:hyperlink w:anchor="_Toc532553265" w:history="1">
            <w:r w:rsidRPr="006F7DEB">
              <w:rPr>
                <w:rStyle w:val="Hyperlink"/>
                <w:noProof/>
              </w:rPr>
              <w:t>10.10.2</w:t>
            </w:r>
            <w:r>
              <w:rPr>
                <w:rFonts w:asciiTheme="minorHAnsi" w:eastAsiaTheme="minorEastAsia" w:hAnsiTheme="minorHAnsi" w:cstheme="minorBidi"/>
                <w:noProof/>
                <w:sz w:val="22"/>
                <w:szCs w:val="22"/>
                <w:lang w:eastAsia="en-US"/>
              </w:rPr>
              <w:tab/>
            </w:r>
            <w:r w:rsidRPr="006F7DEB">
              <w:rPr>
                <w:rStyle w:val="Hyperlink"/>
                <w:noProof/>
              </w:rPr>
              <w:t>Receiver Analog Circuit</w:t>
            </w:r>
            <w:r>
              <w:rPr>
                <w:noProof/>
                <w:webHidden/>
              </w:rPr>
              <w:tab/>
            </w:r>
            <w:r>
              <w:rPr>
                <w:noProof/>
                <w:webHidden/>
              </w:rPr>
              <w:fldChar w:fldCharType="begin"/>
            </w:r>
            <w:r>
              <w:rPr>
                <w:noProof/>
                <w:webHidden/>
              </w:rPr>
              <w:instrText xml:space="preserve"> PAGEREF _Toc532553265 \h </w:instrText>
            </w:r>
            <w:r>
              <w:rPr>
                <w:noProof/>
                <w:webHidden/>
              </w:rPr>
            </w:r>
            <w:r>
              <w:rPr>
                <w:noProof/>
                <w:webHidden/>
              </w:rPr>
              <w:fldChar w:fldCharType="separate"/>
            </w:r>
            <w:r>
              <w:rPr>
                <w:noProof/>
                <w:webHidden/>
              </w:rPr>
              <w:t>274</w:t>
            </w:r>
            <w:r>
              <w:rPr>
                <w:noProof/>
                <w:webHidden/>
              </w:rPr>
              <w:fldChar w:fldCharType="end"/>
            </w:r>
          </w:hyperlink>
        </w:p>
        <w:p w14:paraId="1DB731ED" w14:textId="6011CED3" w:rsidR="00496EE5" w:rsidRDefault="00496EE5">
          <w:pPr>
            <w:pStyle w:val="TOC3"/>
            <w:rPr>
              <w:rFonts w:asciiTheme="minorHAnsi" w:eastAsiaTheme="minorEastAsia" w:hAnsiTheme="minorHAnsi" w:cstheme="minorBidi"/>
              <w:noProof/>
              <w:sz w:val="22"/>
              <w:szCs w:val="22"/>
              <w:lang w:eastAsia="en-US"/>
            </w:rPr>
          </w:pPr>
          <w:hyperlink w:anchor="_Toc532553267" w:history="1">
            <w:r w:rsidRPr="006F7DEB">
              <w:rPr>
                <w:rStyle w:val="Hyperlink"/>
                <w:noProof/>
              </w:rPr>
              <w:t>10.10.3</w:t>
            </w:r>
            <w:r>
              <w:rPr>
                <w:rFonts w:asciiTheme="minorHAnsi" w:eastAsiaTheme="minorEastAsia" w:hAnsiTheme="minorHAnsi" w:cstheme="minorBidi"/>
                <w:noProof/>
                <w:sz w:val="22"/>
                <w:szCs w:val="22"/>
                <w:lang w:eastAsia="en-US"/>
              </w:rPr>
              <w:tab/>
            </w:r>
            <w:r w:rsidRPr="006F7DEB">
              <w:rPr>
                <w:rStyle w:val="Hyperlink"/>
                <w:noProof/>
              </w:rPr>
              <w:t>Reserved Parameter Definitions</w:t>
            </w:r>
            <w:r>
              <w:rPr>
                <w:noProof/>
                <w:webHidden/>
              </w:rPr>
              <w:tab/>
            </w:r>
            <w:r>
              <w:rPr>
                <w:noProof/>
                <w:webHidden/>
              </w:rPr>
              <w:fldChar w:fldCharType="begin"/>
            </w:r>
            <w:r>
              <w:rPr>
                <w:noProof/>
                <w:webHidden/>
              </w:rPr>
              <w:instrText xml:space="preserve"> PAGEREF _Toc532553267 \h </w:instrText>
            </w:r>
            <w:r>
              <w:rPr>
                <w:noProof/>
                <w:webHidden/>
              </w:rPr>
            </w:r>
            <w:r>
              <w:rPr>
                <w:noProof/>
                <w:webHidden/>
              </w:rPr>
              <w:fldChar w:fldCharType="separate"/>
            </w:r>
            <w:r>
              <w:rPr>
                <w:noProof/>
                <w:webHidden/>
              </w:rPr>
              <w:t>276</w:t>
            </w:r>
            <w:r>
              <w:rPr>
                <w:noProof/>
                <w:webHidden/>
              </w:rPr>
              <w:fldChar w:fldCharType="end"/>
            </w:r>
          </w:hyperlink>
        </w:p>
        <w:p w14:paraId="18030F71" w14:textId="30CC055D" w:rsidR="00496EE5" w:rsidRDefault="00496EE5">
          <w:pPr>
            <w:pStyle w:val="TOC3"/>
            <w:rPr>
              <w:rFonts w:asciiTheme="minorHAnsi" w:eastAsiaTheme="minorEastAsia" w:hAnsiTheme="minorHAnsi" w:cstheme="minorBidi"/>
              <w:noProof/>
              <w:sz w:val="22"/>
              <w:szCs w:val="22"/>
              <w:lang w:eastAsia="en-US"/>
            </w:rPr>
          </w:pPr>
          <w:hyperlink w:anchor="_Toc532553269" w:history="1">
            <w:r w:rsidRPr="006F7DEB">
              <w:rPr>
                <w:rStyle w:val="Hyperlink"/>
                <w:noProof/>
              </w:rPr>
              <w:t>10.10.4</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69 \h </w:instrText>
            </w:r>
            <w:r>
              <w:rPr>
                <w:noProof/>
                <w:webHidden/>
              </w:rPr>
            </w:r>
            <w:r>
              <w:rPr>
                <w:noProof/>
                <w:webHidden/>
              </w:rPr>
              <w:fldChar w:fldCharType="separate"/>
            </w:r>
            <w:r>
              <w:rPr>
                <w:noProof/>
                <w:webHidden/>
              </w:rPr>
              <w:t>277</w:t>
            </w:r>
            <w:r>
              <w:rPr>
                <w:noProof/>
                <w:webHidden/>
              </w:rPr>
              <w:fldChar w:fldCharType="end"/>
            </w:r>
          </w:hyperlink>
        </w:p>
        <w:p w14:paraId="48741A52" w14:textId="644ADA61" w:rsidR="00496EE5" w:rsidRDefault="00496EE5">
          <w:pPr>
            <w:pStyle w:val="TOC2"/>
            <w:rPr>
              <w:rFonts w:asciiTheme="minorHAnsi" w:eastAsiaTheme="minorEastAsia" w:hAnsiTheme="minorHAnsi" w:cstheme="minorBidi"/>
              <w:noProof/>
              <w:sz w:val="22"/>
              <w:szCs w:val="22"/>
              <w:lang w:eastAsia="en-US"/>
            </w:rPr>
          </w:pPr>
          <w:hyperlink w:anchor="_Toc532553271" w:history="1">
            <w:r w:rsidRPr="006F7DEB">
              <w:rPr>
                <w:rStyle w:val="Hyperlink"/>
                <w:noProof/>
              </w:rPr>
              <w:t>10.11</w:t>
            </w:r>
            <w:r>
              <w:rPr>
                <w:rFonts w:asciiTheme="minorHAnsi" w:eastAsiaTheme="minorEastAsia" w:hAnsiTheme="minorHAnsi" w:cstheme="minorBidi"/>
                <w:noProof/>
                <w:sz w:val="22"/>
                <w:szCs w:val="22"/>
                <w:lang w:eastAsia="en-US"/>
              </w:rPr>
              <w:tab/>
            </w:r>
            <w:r w:rsidRPr="006F7DEB">
              <w:rPr>
                <w:rStyle w:val="Hyperlink"/>
                <w:noProof/>
              </w:rPr>
              <w:t>Model Specific Parameters</w:t>
            </w:r>
            <w:r>
              <w:rPr>
                <w:noProof/>
                <w:webHidden/>
              </w:rPr>
              <w:tab/>
            </w:r>
            <w:r>
              <w:rPr>
                <w:noProof/>
                <w:webHidden/>
              </w:rPr>
              <w:fldChar w:fldCharType="begin"/>
            </w:r>
            <w:r>
              <w:rPr>
                <w:noProof/>
                <w:webHidden/>
              </w:rPr>
              <w:instrText xml:space="preserve"> PAGEREF _Toc532553271 \h </w:instrText>
            </w:r>
            <w:r>
              <w:rPr>
                <w:noProof/>
                <w:webHidden/>
              </w:rPr>
            </w:r>
            <w:r>
              <w:rPr>
                <w:noProof/>
                <w:webHidden/>
              </w:rPr>
              <w:fldChar w:fldCharType="separate"/>
            </w:r>
            <w:r>
              <w:rPr>
                <w:noProof/>
                <w:webHidden/>
              </w:rPr>
              <w:t>279</w:t>
            </w:r>
            <w:r>
              <w:rPr>
                <w:noProof/>
                <w:webHidden/>
              </w:rPr>
              <w:fldChar w:fldCharType="end"/>
            </w:r>
          </w:hyperlink>
        </w:p>
        <w:p w14:paraId="2922A571" w14:textId="511A4121" w:rsidR="00496EE5" w:rsidRDefault="00496EE5">
          <w:pPr>
            <w:pStyle w:val="TOC3"/>
            <w:rPr>
              <w:rFonts w:asciiTheme="minorHAnsi" w:eastAsiaTheme="minorEastAsia" w:hAnsiTheme="minorHAnsi" w:cstheme="minorBidi"/>
              <w:noProof/>
              <w:sz w:val="22"/>
              <w:szCs w:val="22"/>
              <w:lang w:eastAsia="en-US"/>
            </w:rPr>
          </w:pPr>
          <w:hyperlink w:anchor="_Toc532553272" w:history="1">
            <w:r w:rsidRPr="006F7DEB">
              <w:rPr>
                <w:rStyle w:val="Hyperlink"/>
                <w:noProof/>
                <w:lang w:val="es-US"/>
              </w:rPr>
              <w:t>10.11.1</w:t>
            </w:r>
            <w:r>
              <w:rPr>
                <w:rFonts w:asciiTheme="minorHAnsi" w:eastAsiaTheme="minorEastAsia" w:hAnsiTheme="minorHAnsi" w:cstheme="minorBidi"/>
                <w:noProof/>
                <w:sz w:val="22"/>
                <w:szCs w:val="22"/>
                <w:lang w:eastAsia="en-US"/>
              </w:rPr>
              <w:tab/>
            </w:r>
            <w:r w:rsidRPr="006F7DEB">
              <w:rPr>
                <w:rStyle w:val="Hyperlink"/>
                <w:noProof/>
                <w:lang w:val="es-US"/>
              </w:rPr>
              <w:t>Tapped Delay Line Example</w:t>
            </w:r>
            <w:r>
              <w:rPr>
                <w:noProof/>
                <w:webHidden/>
              </w:rPr>
              <w:tab/>
            </w:r>
            <w:r>
              <w:rPr>
                <w:noProof/>
                <w:webHidden/>
              </w:rPr>
              <w:fldChar w:fldCharType="begin"/>
            </w:r>
            <w:r>
              <w:rPr>
                <w:noProof/>
                <w:webHidden/>
              </w:rPr>
              <w:instrText xml:space="preserve"> PAGEREF _Toc532553272 \h </w:instrText>
            </w:r>
            <w:r>
              <w:rPr>
                <w:noProof/>
                <w:webHidden/>
              </w:rPr>
            </w:r>
            <w:r>
              <w:rPr>
                <w:noProof/>
                <w:webHidden/>
              </w:rPr>
              <w:fldChar w:fldCharType="separate"/>
            </w:r>
            <w:r>
              <w:rPr>
                <w:noProof/>
                <w:webHidden/>
              </w:rPr>
              <w:t>279</w:t>
            </w:r>
            <w:r>
              <w:rPr>
                <w:noProof/>
                <w:webHidden/>
              </w:rPr>
              <w:fldChar w:fldCharType="end"/>
            </w:r>
          </w:hyperlink>
        </w:p>
        <w:p w14:paraId="313197E0" w14:textId="01817CCE" w:rsidR="00496EE5" w:rsidRDefault="00496EE5">
          <w:pPr>
            <w:pStyle w:val="TOC2"/>
            <w:rPr>
              <w:rFonts w:asciiTheme="minorHAnsi" w:eastAsiaTheme="minorEastAsia" w:hAnsiTheme="minorHAnsi" w:cstheme="minorBidi"/>
              <w:noProof/>
              <w:sz w:val="22"/>
              <w:szCs w:val="22"/>
              <w:lang w:eastAsia="en-US"/>
            </w:rPr>
          </w:pPr>
          <w:hyperlink w:anchor="_Toc532553274" w:history="1">
            <w:r w:rsidRPr="006F7DEB">
              <w:rPr>
                <w:rStyle w:val="Hyperlink"/>
                <w:noProof/>
              </w:rPr>
              <w:t>10.12</w:t>
            </w:r>
            <w:r>
              <w:rPr>
                <w:rFonts w:asciiTheme="minorHAnsi" w:eastAsiaTheme="minorEastAsia" w:hAnsiTheme="minorHAnsi" w:cstheme="minorBidi"/>
                <w:noProof/>
                <w:sz w:val="22"/>
                <w:szCs w:val="22"/>
                <w:lang w:eastAsia="en-US"/>
              </w:rPr>
              <w:tab/>
            </w:r>
            <w:r w:rsidRPr="006F7DEB">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32553274 \h </w:instrText>
            </w:r>
            <w:r>
              <w:rPr>
                <w:noProof/>
                <w:webHidden/>
              </w:rPr>
            </w:r>
            <w:r>
              <w:rPr>
                <w:noProof/>
                <w:webHidden/>
              </w:rPr>
              <w:fldChar w:fldCharType="separate"/>
            </w:r>
            <w:r>
              <w:rPr>
                <w:noProof/>
                <w:webHidden/>
              </w:rPr>
              <w:t>281</w:t>
            </w:r>
            <w:r>
              <w:rPr>
                <w:noProof/>
                <w:webHidden/>
              </w:rPr>
              <w:fldChar w:fldCharType="end"/>
            </w:r>
          </w:hyperlink>
        </w:p>
        <w:p w14:paraId="569C2C36" w14:textId="09FEEF99" w:rsidR="00496EE5" w:rsidRDefault="00496EE5">
          <w:pPr>
            <w:pStyle w:val="TOC1"/>
            <w:rPr>
              <w:rFonts w:asciiTheme="minorHAnsi" w:eastAsiaTheme="minorEastAsia" w:hAnsiTheme="minorHAnsi" w:cstheme="minorBidi"/>
              <w:b w:val="0"/>
              <w:sz w:val="22"/>
              <w:szCs w:val="22"/>
              <w:lang w:eastAsia="en-US"/>
            </w:rPr>
          </w:pPr>
          <w:hyperlink w:anchor="_Toc532553275" w:history="1">
            <w:r w:rsidRPr="006F7DEB">
              <w:rPr>
                <w:rStyle w:val="Hyperlink"/>
              </w:rPr>
              <w:t>11</w:t>
            </w:r>
            <w:r>
              <w:rPr>
                <w:rFonts w:asciiTheme="minorHAnsi" w:eastAsiaTheme="minorEastAsia" w:hAnsiTheme="minorHAnsi" w:cstheme="minorBidi"/>
                <w:b w:val="0"/>
                <w:sz w:val="22"/>
                <w:szCs w:val="22"/>
                <w:lang w:eastAsia="en-US"/>
              </w:rPr>
              <w:tab/>
            </w:r>
            <w:r w:rsidRPr="006F7DEB">
              <w:rPr>
                <w:rStyle w:val="Hyperlink"/>
              </w:rPr>
              <w:t>Interconnect Modeling</w:t>
            </w:r>
            <w:r>
              <w:rPr>
                <w:webHidden/>
              </w:rPr>
              <w:tab/>
            </w:r>
            <w:r>
              <w:rPr>
                <w:webHidden/>
              </w:rPr>
              <w:fldChar w:fldCharType="begin"/>
            </w:r>
            <w:r>
              <w:rPr>
                <w:webHidden/>
              </w:rPr>
              <w:instrText xml:space="preserve"> PAGEREF _Toc532553275 \h </w:instrText>
            </w:r>
            <w:r>
              <w:rPr>
                <w:webHidden/>
              </w:rPr>
            </w:r>
            <w:r>
              <w:rPr>
                <w:webHidden/>
              </w:rPr>
              <w:fldChar w:fldCharType="separate"/>
            </w:r>
            <w:r>
              <w:rPr>
                <w:webHidden/>
              </w:rPr>
              <w:t>292</w:t>
            </w:r>
            <w:r>
              <w:rPr>
                <w:webHidden/>
              </w:rPr>
              <w:fldChar w:fldCharType="end"/>
            </w:r>
          </w:hyperlink>
        </w:p>
        <w:p w14:paraId="40590A87" w14:textId="74DADB31" w:rsidR="00496EE5" w:rsidRDefault="00496EE5">
          <w:pPr>
            <w:pStyle w:val="TOC2"/>
            <w:rPr>
              <w:rFonts w:asciiTheme="minorHAnsi" w:eastAsiaTheme="minorEastAsia" w:hAnsiTheme="minorHAnsi" w:cstheme="minorBidi"/>
              <w:noProof/>
              <w:sz w:val="22"/>
              <w:szCs w:val="22"/>
              <w:lang w:eastAsia="en-US"/>
            </w:rPr>
          </w:pPr>
          <w:hyperlink w:anchor="_Toc532553277" w:history="1">
            <w:r w:rsidRPr="006F7DEB">
              <w:rPr>
                <w:rStyle w:val="Hyperlink"/>
                <w:noProof/>
              </w:rPr>
              <w:t>11.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277 \h </w:instrText>
            </w:r>
            <w:r>
              <w:rPr>
                <w:noProof/>
                <w:webHidden/>
              </w:rPr>
            </w:r>
            <w:r>
              <w:rPr>
                <w:noProof/>
                <w:webHidden/>
              </w:rPr>
              <w:fldChar w:fldCharType="separate"/>
            </w:r>
            <w:r>
              <w:rPr>
                <w:noProof/>
                <w:webHidden/>
              </w:rPr>
              <w:t>292</w:t>
            </w:r>
            <w:r>
              <w:rPr>
                <w:noProof/>
                <w:webHidden/>
              </w:rPr>
              <w:fldChar w:fldCharType="end"/>
            </w:r>
          </w:hyperlink>
        </w:p>
        <w:p w14:paraId="32F5C100" w14:textId="0A328699" w:rsidR="00496EE5" w:rsidRDefault="00496EE5">
          <w:pPr>
            <w:pStyle w:val="TOC2"/>
            <w:rPr>
              <w:rFonts w:asciiTheme="minorHAnsi" w:eastAsiaTheme="minorEastAsia" w:hAnsiTheme="minorHAnsi" w:cstheme="minorBidi"/>
              <w:noProof/>
              <w:sz w:val="22"/>
              <w:szCs w:val="22"/>
              <w:lang w:eastAsia="en-US"/>
            </w:rPr>
          </w:pPr>
          <w:hyperlink w:anchor="_Toc532553279" w:history="1">
            <w:r w:rsidRPr="006F7DEB">
              <w:rPr>
                <w:rStyle w:val="Hyperlink"/>
                <w:noProof/>
              </w:rPr>
              <w:t>11.2</w:t>
            </w:r>
            <w:r>
              <w:rPr>
                <w:rFonts w:asciiTheme="minorHAnsi" w:eastAsiaTheme="minorEastAsia" w:hAnsiTheme="minorHAnsi" w:cstheme="minorBidi"/>
                <w:noProof/>
                <w:sz w:val="22"/>
                <w:szCs w:val="22"/>
                <w:lang w:eastAsia="en-US"/>
              </w:rPr>
              <w:tab/>
            </w:r>
            <w:r w:rsidRPr="006F7DEB">
              <w:rPr>
                <w:rStyle w:val="Hyperlink"/>
                <w:noProof/>
              </w:rPr>
              <w:t>General Interconnect Syntax Requirements</w:t>
            </w:r>
            <w:r>
              <w:rPr>
                <w:noProof/>
                <w:webHidden/>
              </w:rPr>
              <w:tab/>
            </w:r>
            <w:r>
              <w:rPr>
                <w:noProof/>
                <w:webHidden/>
              </w:rPr>
              <w:fldChar w:fldCharType="begin"/>
            </w:r>
            <w:r>
              <w:rPr>
                <w:noProof/>
                <w:webHidden/>
              </w:rPr>
              <w:instrText xml:space="preserve"> PAGEREF _Toc532553279 \h </w:instrText>
            </w:r>
            <w:r>
              <w:rPr>
                <w:noProof/>
                <w:webHidden/>
              </w:rPr>
            </w:r>
            <w:r>
              <w:rPr>
                <w:noProof/>
                <w:webHidden/>
              </w:rPr>
              <w:fldChar w:fldCharType="separate"/>
            </w:r>
            <w:r>
              <w:rPr>
                <w:noProof/>
                <w:webHidden/>
              </w:rPr>
              <w:t>296</w:t>
            </w:r>
            <w:r>
              <w:rPr>
                <w:noProof/>
                <w:webHidden/>
              </w:rPr>
              <w:fldChar w:fldCharType="end"/>
            </w:r>
          </w:hyperlink>
        </w:p>
        <w:p w14:paraId="18F9DC51" w14:textId="0DCFDB76" w:rsidR="00496EE5" w:rsidRDefault="00496EE5">
          <w:pPr>
            <w:pStyle w:val="TOC3"/>
            <w:rPr>
              <w:rFonts w:asciiTheme="minorHAnsi" w:eastAsiaTheme="minorEastAsia" w:hAnsiTheme="minorHAnsi" w:cstheme="minorBidi"/>
              <w:noProof/>
              <w:sz w:val="22"/>
              <w:szCs w:val="22"/>
              <w:lang w:eastAsia="en-US"/>
            </w:rPr>
          </w:pPr>
          <w:hyperlink w:anchor="_Toc532553280" w:history="1">
            <w:r w:rsidRPr="006F7DEB">
              <w:rPr>
                <w:rStyle w:val="Hyperlink"/>
                <w:noProof/>
              </w:rPr>
              <w:t>11.2.1</w:t>
            </w:r>
            <w:r>
              <w:rPr>
                <w:rFonts w:asciiTheme="minorHAnsi" w:eastAsiaTheme="minorEastAsia" w:hAnsiTheme="minorHAnsi" w:cstheme="minorBidi"/>
                <w:noProof/>
                <w:sz w:val="22"/>
                <w:szCs w:val="22"/>
                <w:lang w:eastAsia="en-US"/>
              </w:rPr>
              <w:tab/>
            </w:r>
            <w:r w:rsidRPr="006F7DEB">
              <w:rPr>
                <w:rStyle w:val="Hyperlink"/>
                <w:noProof/>
              </w:rPr>
              <w:t>Connecting Pins, Pads and Buffer Terminals</w:t>
            </w:r>
            <w:r>
              <w:rPr>
                <w:noProof/>
                <w:webHidden/>
              </w:rPr>
              <w:tab/>
            </w:r>
            <w:r>
              <w:rPr>
                <w:noProof/>
                <w:webHidden/>
              </w:rPr>
              <w:fldChar w:fldCharType="begin"/>
            </w:r>
            <w:r>
              <w:rPr>
                <w:noProof/>
                <w:webHidden/>
              </w:rPr>
              <w:instrText xml:space="preserve"> PAGEREF _Toc532553280 \h </w:instrText>
            </w:r>
            <w:r>
              <w:rPr>
                <w:noProof/>
                <w:webHidden/>
              </w:rPr>
            </w:r>
            <w:r>
              <w:rPr>
                <w:noProof/>
                <w:webHidden/>
              </w:rPr>
              <w:fldChar w:fldCharType="separate"/>
            </w:r>
            <w:r>
              <w:rPr>
                <w:noProof/>
                <w:webHidden/>
              </w:rPr>
              <w:t>307</w:t>
            </w:r>
            <w:r>
              <w:rPr>
                <w:noProof/>
                <w:webHidden/>
              </w:rPr>
              <w:fldChar w:fldCharType="end"/>
            </w:r>
          </w:hyperlink>
        </w:p>
        <w:p w14:paraId="4485D58F" w14:textId="3F0A3EDC" w:rsidR="00496EE5" w:rsidRDefault="00496EE5">
          <w:pPr>
            <w:pStyle w:val="TOC1"/>
            <w:rPr>
              <w:rFonts w:asciiTheme="minorHAnsi" w:eastAsiaTheme="minorEastAsia" w:hAnsiTheme="minorHAnsi" w:cstheme="minorBidi"/>
              <w:b w:val="0"/>
              <w:sz w:val="22"/>
              <w:szCs w:val="22"/>
              <w:lang w:eastAsia="en-US"/>
            </w:rPr>
          </w:pPr>
          <w:hyperlink w:anchor="_Toc532553281" w:history="1">
            <w:r w:rsidRPr="006F7DEB">
              <w:rPr>
                <w:rStyle w:val="Hyperlink"/>
              </w:rPr>
              <w:t>12</w:t>
            </w:r>
            <w:r>
              <w:rPr>
                <w:rFonts w:asciiTheme="minorHAnsi" w:eastAsiaTheme="minorEastAsia" w:hAnsiTheme="minorHAnsi" w:cstheme="minorBidi"/>
                <w:b w:val="0"/>
                <w:sz w:val="22"/>
                <w:szCs w:val="22"/>
                <w:lang w:eastAsia="en-US"/>
              </w:rPr>
              <w:tab/>
            </w:r>
            <w:r w:rsidRPr="006F7DEB">
              <w:rPr>
                <w:rStyle w:val="Hyperlink"/>
              </w:rPr>
              <w:t>EMI Parameters</w:t>
            </w:r>
            <w:r>
              <w:rPr>
                <w:webHidden/>
              </w:rPr>
              <w:tab/>
            </w:r>
            <w:r>
              <w:rPr>
                <w:webHidden/>
              </w:rPr>
              <w:fldChar w:fldCharType="begin"/>
            </w:r>
            <w:r>
              <w:rPr>
                <w:webHidden/>
              </w:rPr>
              <w:instrText xml:space="preserve"> PAGEREF _Toc532553281 \h </w:instrText>
            </w:r>
            <w:r>
              <w:rPr>
                <w:webHidden/>
              </w:rPr>
            </w:r>
            <w:r>
              <w:rPr>
                <w:webHidden/>
              </w:rPr>
              <w:fldChar w:fldCharType="separate"/>
            </w:r>
            <w:r>
              <w:rPr>
                <w:webHidden/>
              </w:rPr>
              <w:t>326</w:t>
            </w:r>
            <w:r>
              <w:rPr>
                <w:webHidden/>
              </w:rPr>
              <w:fldChar w:fldCharType="end"/>
            </w:r>
          </w:hyperlink>
        </w:p>
        <w:p w14:paraId="3394690C" w14:textId="77777777" w:rsidR="000D575E" w:rsidRDefault="00B34E20">
          <w:r w:rsidRPr="00213323">
            <w:rPr>
              <w:b/>
            </w:rPr>
            <w:fldChar w:fldCharType="end"/>
          </w:r>
        </w:p>
      </w:sdtContent>
    </w:sdt>
    <w:p w14:paraId="5F8ECB7F" w14:textId="77777777" w:rsidR="00B764A4" w:rsidRDefault="00B764A4">
      <w:r>
        <w:br w:type="page"/>
      </w:r>
    </w:p>
    <w:p w14:paraId="0421B4B0" w14:textId="77777777" w:rsidR="0092686D" w:rsidRDefault="0092686D" w:rsidP="00003890">
      <w:pPr>
        <w:pStyle w:val="TOCHeading"/>
      </w:pPr>
      <w:r>
        <w:lastRenderedPageBreak/>
        <w:t>Figures</w:t>
      </w:r>
    </w:p>
    <w:p w14:paraId="7A9842EF" w14:textId="6E8470B1" w:rsidR="00C20F79" w:rsidRDefault="002B0C76">
      <w:pPr>
        <w:pStyle w:val="TableofFigures"/>
        <w:tabs>
          <w:tab w:val="right" w:leader="dot" w:pos="9580"/>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C20F79">
        <w:rPr>
          <w:noProof/>
        </w:rPr>
        <w:t>Figure 1 – Example of File Naming Definitions</w:t>
      </w:r>
      <w:r w:rsidR="00C20F79">
        <w:rPr>
          <w:noProof/>
        </w:rPr>
        <w:tab/>
      </w:r>
      <w:r w:rsidR="00C20F79">
        <w:rPr>
          <w:noProof/>
        </w:rPr>
        <w:fldChar w:fldCharType="begin"/>
      </w:r>
      <w:r w:rsidR="00C20F79">
        <w:rPr>
          <w:noProof/>
        </w:rPr>
        <w:instrText xml:space="preserve"> PAGEREF _Toc532101583 \h </w:instrText>
      </w:r>
      <w:r w:rsidR="00C20F79">
        <w:rPr>
          <w:noProof/>
        </w:rPr>
      </w:r>
      <w:r w:rsidR="00C20F79">
        <w:rPr>
          <w:noProof/>
        </w:rPr>
        <w:fldChar w:fldCharType="separate"/>
      </w:r>
      <w:r w:rsidR="00496EE5">
        <w:rPr>
          <w:noProof/>
        </w:rPr>
        <w:t>15</w:t>
      </w:r>
      <w:r w:rsidR="00C20F79">
        <w:rPr>
          <w:noProof/>
        </w:rPr>
        <w:fldChar w:fldCharType="end"/>
      </w:r>
    </w:p>
    <w:p w14:paraId="3E4CB6CC" w14:textId="69E4203F"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 – Reference Load Connections</w:t>
      </w:r>
      <w:r>
        <w:rPr>
          <w:noProof/>
        </w:rPr>
        <w:tab/>
      </w:r>
      <w:r>
        <w:rPr>
          <w:noProof/>
        </w:rPr>
        <w:fldChar w:fldCharType="begin"/>
      </w:r>
      <w:r>
        <w:rPr>
          <w:noProof/>
        </w:rPr>
        <w:instrText xml:space="preserve"> PAGEREF _Toc532101584 \h </w:instrText>
      </w:r>
      <w:r>
        <w:rPr>
          <w:noProof/>
        </w:rPr>
      </w:r>
      <w:r>
        <w:rPr>
          <w:noProof/>
        </w:rPr>
        <w:fldChar w:fldCharType="separate"/>
      </w:r>
      <w:r w:rsidR="00496EE5">
        <w:rPr>
          <w:noProof/>
        </w:rPr>
        <w:t>49</w:t>
      </w:r>
      <w:r>
        <w:rPr>
          <w:noProof/>
        </w:rPr>
        <w:fldChar w:fldCharType="end"/>
      </w:r>
    </w:p>
    <w:p w14:paraId="200D8036" w14:textId="6FB60B18"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 – Single-Ended or True Differential Buffer</w:t>
      </w:r>
      <w:r>
        <w:rPr>
          <w:noProof/>
        </w:rPr>
        <w:tab/>
      </w:r>
      <w:r>
        <w:rPr>
          <w:noProof/>
        </w:rPr>
        <w:fldChar w:fldCharType="begin"/>
      </w:r>
      <w:r>
        <w:rPr>
          <w:noProof/>
        </w:rPr>
        <w:instrText xml:space="preserve"> PAGEREF _Toc532101585 \h </w:instrText>
      </w:r>
      <w:r>
        <w:rPr>
          <w:noProof/>
        </w:rPr>
      </w:r>
      <w:r>
        <w:rPr>
          <w:noProof/>
        </w:rPr>
        <w:fldChar w:fldCharType="separate"/>
      </w:r>
      <w:r w:rsidR="00496EE5">
        <w:rPr>
          <w:noProof/>
        </w:rPr>
        <w:t>50</w:t>
      </w:r>
      <w:r>
        <w:rPr>
          <w:noProof/>
        </w:rPr>
        <w:fldChar w:fldCharType="end"/>
      </w:r>
    </w:p>
    <w:p w14:paraId="40FC51C3" w14:textId="35D47B60"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 – Receiver Voltage with Hysteresis Thresholds</w:t>
      </w:r>
      <w:r>
        <w:rPr>
          <w:noProof/>
        </w:rPr>
        <w:tab/>
      </w:r>
      <w:r>
        <w:rPr>
          <w:noProof/>
        </w:rPr>
        <w:fldChar w:fldCharType="begin"/>
      </w:r>
      <w:r>
        <w:rPr>
          <w:noProof/>
        </w:rPr>
        <w:instrText xml:space="preserve"> PAGEREF _Toc532101586 \h </w:instrText>
      </w:r>
      <w:r>
        <w:rPr>
          <w:noProof/>
        </w:rPr>
      </w:r>
      <w:r>
        <w:rPr>
          <w:noProof/>
        </w:rPr>
        <w:fldChar w:fldCharType="separate"/>
      </w:r>
      <w:r w:rsidR="00496EE5">
        <w:rPr>
          <w:noProof/>
        </w:rPr>
        <w:t>53</w:t>
      </w:r>
      <w:r>
        <w:rPr>
          <w:noProof/>
        </w:rPr>
        <w:fldChar w:fldCharType="end"/>
      </w:r>
    </w:p>
    <w:p w14:paraId="2AD97DE2" w14:textId="338DDBD5"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5 – Receiver Voltage with Static and Dynamic Overshoot Limits</w:t>
      </w:r>
      <w:r>
        <w:rPr>
          <w:noProof/>
        </w:rPr>
        <w:tab/>
      </w:r>
      <w:r>
        <w:rPr>
          <w:noProof/>
        </w:rPr>
        <w:fldChar w:fldCharType="begin"/>
      </w:r>
      <w:r>
        <w:rPr>
          <w:noProof/>
        </w:rPr>
        <w:instrText xml:space="preserve"> PAGEREF _Toc532101587 \h </w:instrText>
      </w:r>
      <w:r>
        <w:rPr>
          <w:noProof/>
        </w:rPr>
      </w:r>
      <w:r>
        <w:rPr>
          <w:noProof/>
        </w:rPr>
        <w:fldChar w:fldCharType="separate"/>
      </w:r>
      <w:r w:rsidR="00496EE5">
        <w:rPr>
          <w:noProof/>
        </w:rPr>
        <w:t>54</w:t>
      </w:r>
      <w:r>
        <w:rPr>
          <w:noProof/>
        </w:rPr>
        <w:fldChar w:fldCharType="end"/>
      </w:r>
    </w:p>
    <w:p w14:paraId="74BF0AFC" w14:textId="6437389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6 – Receiver Voltage with Dynamic Area Overshoot Limits</w:t>
      </w:r>
      <w:r>
        <w:rPr>
          <w:noProof/>
        </w:rPr>
        <w:tab/>
      </w:r>
      <w:r>
        <w:rPr>
          <w:noProof/>
        </w:rPr>
        <w:fldChar w:fldCharType="begin"/>
      </w:r>
      <w:r>
        <w:rPr>
          <w:noProof/>
        </w:rPr>
        <w:instrText xml:space="preserve"> PAGEREF _Toc532101588 \h </w:instrText>
      </w:r>
      <w:r>
        <w:rPr>
          <w:noProof/>
        </w:rPr>
      </w:r>
      <w:r>
        <w:rPr>
          <w:noProof/>
        </w:rPr>
        <w:fldChar w:fldCharType="separate"/>
      </w:r>
      <w:r w:rsidR="00496EE5">
        <w:rPr>
          <w:noProof/>
        </w:rPr>
        <w:t>55</w:t>
      </w:r>
      <w:r>
        <w:rPr>
          <w:noProof/>
        </w:rPr>
        <w:fldChar w:fldCharType="end"/>
      </w:r>
    </w:p>
    <w:p w14:paraId="6015551D" w14:textId="358209BD"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7 – Receiver Voltage with Pulse Immunity Thresholds</w:t>
      </w:r>
      <w:r>
        <w:rPr>
          <w:noProof/>
        </w:rPr>
        <w:tab/>
      </w:r>
      <w:r>
        <w:rPr>
          <w:noProof/>
        </w:rPr>
        <w:fldChar w:fldCharType="begin"/>
      </w:r>
      <w:r>
        <w:rPr>
          <w:noProof/>
        </w:rPr>
        <w:instrText xml:space="preserve"> PAGEREF _Toc532101589 \h </w:instrText>
      </w:r>
      <w:r>
        <w:rPr>
          <w:noProof/>
        </w:rPr>
      </w:r>
      <w:r>
        <w:rPr>
          <w:noProof/>
        </w:rPr>
        <w:fldChar w:fldCharType="separate"/>
      </w:r>
      <w:r w:rsidR="00496EE5">
        <w:rPr>
          <w:noProof/>
        </w:rPr>
        <w:t>56</w:t>
      </w:r>
      <w:r>
        <w:rPr>
          <w:noProof/>
        </w:rPr>
        <w:fldChar w:fldCharType="end"/>
      </w:r>
    </w:p>
    <w:p w14:paraId="2D6F2535" w14:textId="58BC6330"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8 – Low State (Logic Zero) Isso_pd Data Collection</w:t>
      </w:r>
      <w:r>
        <w:rPr>
          <w:noProof/>
        </w:rPr>
        <w:tab/>
      </w:r>
      <w:r>
        <w:rPr>
          <w:noProof/>
        </w:rPr>
        <w:fldChar w:fldCharType="begin"/>
      </w:r>
      <w:r>
        <w:rPr>
          <w:noProof/>
        </w:rPr>
        <w:instrText xml:space="preserve"> PAGEREF _Toc532101590 \h </w:instrText>
      </w:r>
      <w:r>
        <w:rPr>
          <w:noProof/>
        </w:rPr>
      </w:r>
      <w:r>
        <w:rPr>
          <w:noProof/>
        </w:rPr>
        <w:fldChar w:fldCharType="separate"/>
      </w:r>
      <w:r w:rsidR="00496EE5">
        <w:rPr>
          <w:noProof/>
        </w:rPr>
        <w:t>73</w:t>
      </w:r>
      <w:r>
        <w:rPr>
          <w:noProof/>
        </w:rPr>
        <w:fldChar w:fldCharType="end"/>
      </w:r>
    </w:p>
    <w:p w14:paraId="1BF33CC5" w14:textId="4E3605DF"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9 – High State (Logic One) Isso_pu Data Collection</w:t>
      </w:r>
      <w:r>
        <w:rPr>
          <w:noProof/>
        </w:rPr>
        <w:tab/>
      </w:r>
      <w:r>
        <w:rPr>
          <w:noProof/>
        </w:rPr>
        <w:fldChar w:fldCharType="begin"/>
      </w:r>
      <w:r>
        <w:rPr>
          <w:noProof/>
        </w:rPr>
        <w:instrText xml:space="preserve"> PAGEREF _Toc532101591 \h </w:instrText>
      </w:r>
      <w:r>
        <w:rPr>
          <w:noProof/>
        </w:rPr>
      </w:r>
      <w:r>
        <w:rPr>
          <w:noProof/>
        </w:rPr>
        <w:fldChar w:fldCharType="separate"/>
      </w:r>
      <w:r w:rsidR="00496EE5">
        <w:rPr>
          <w:noProof/>
        </w:rPr>
        <w:t>74</w:t>
      </w:r>
      <w:r>
        <w:rPr>
          <w:noProof/>
        </w:rPr>
        <w:fldChar w:fldCharType="end"/>
      </w:r>
    </w:p>
    <w:p w14:paraId="5D6F153A" w14:textId="098C2943"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0 – Reference Data Collection</w:t>
      </w:r>
      <w:r>
        <w:rPr>
          <w:noProof/>
        </w:rPr>
        <w:tab/>
      </w:r>
      <w:r>
        <w:rPr>
          <w:noProof/>
        </w:rPr>
        <w:fldChar w:fldCharType="begin"/>
      </w:r>
      <w:r>
        <w:rPr>
          <w:noProof/>
        </w:rPr>
        <w:instrText xml:space="preserve"> PAGEREF _Toc532101592 \h </w:instrText>
      </w:r>
      <w:r>
        <w:rPr>
          <w:noProof/>
        </w:rPr>
      </w:r>
      <w:r>
        <w:rPr>
          <w:noProof/>
        </w:rPr>
        <w:fldChar w:fldCharType="separate"/>
      </w:r>
      <w:r w:rsidR="00496EE5">
        <w:rPr>
          <w:noProof/>
        </w:rPr>
        <w:t>75</w:t>
      </w:r>
      <w:r>
        <w:rPr>
          <w:noProof/>
        </w:rPr>
        <w:fldChar w:fldCharType="end"/>
      </w:r>
    </w:p>
    <w:p w14:paraId="098E2CBD" w14:textId="61179C5F"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1 – Reference Data Collection with Supply Modulation</w:t>
      </w:r>
      <w:r>
        <w:rPr>
          <w:noProof/>
        </w:rPr>
        <w:tab/>
      </w:r>
      <w:r>
        <w:rPr>
          <w:noProof/>
        </w:rPr>
        <w:fldChar w:fldCharType="begin"/>
      </w:r>
      <w:r>
        <w:rPr>
          <w:noProof/>
        </w:rPr>
        <w:instrText xml:space="preserve"> PAGEREF _Toc532101593 \h </w:instrText>
      </w:r>
      <w:r>
        <w:rPr>
          <w:noProof/>
        </w:rPr>
      </w:r>
      <w:r>
        <w:rPr>
          <w:noProof/>
        </w:rPr>
        <w:fldChar w:fldCharType="separate"/>
      </w:r>
      <w:r w:rsidR="00496EE5">
        <w:rPr>
          <w:noProof/>
        </w:rPr>
        <w:t>75</w:t>
      </w:r>
      <w:r>
        <w:rPr>
          <w:noProof/>
        </w:rPr>
        <w:fldChar w:fldCharType="end"/>
      </w:r>
    </w:p>
    <w:p w14:paraId="2E56F9E5" w14:textId="61D6C8B8"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2 – [Rgnd], [Rpower], [Rac], [Cac] in Relation to Package and Buffer Data</w:t>
      </w:r>
      <w:r>
        <w:rPr>
          <w:noProof/>
        </w:rPr>
        <w:tab/>
      </w:r>
      <w:r>
        <w:rPr>
          <w:noProof/>
        </w:rPr>
        <w:fldChar w:fldCharType="begin"/>
      </w:r>
      <w:r>
        <w:rPr>
          <w:noProof/>
        </w:rPr>
        <w:instrText xml:space="preserve"> PAGEREF _Toc532101594 \h </w:instrText>
      </w:r>
      <w:r>
        <w:rPr>
          <w:noProof/>
        </w:rPr>
      </w:r>
      <w:r>
        <w:rPr>
          <w:noProof/>
        </w:rPr>
        <w:fldChar w:fldCharType="separate"/>
      </w:r>
      <w:r w:rsidR="00496EE5">
        <w:rPr>
          <w:noProof/>
        </w:rPr>
        <w:t>78</w:t>
      </w:r>
      <w:r>
        <w:rPr>
          <w:noProof/>
        </w:rPr>
        <w:fldChar w:fldCharType="end"/>
      </w:r>
    </w:p>
    <w:p w14:paraId="59BD989C" w14:textId="07DF1D6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3 – Series Element Associations</w:t>
      </w:r>
      <w:r>
        <w:rPr>
          <w:noProof/>
        </w:rPr>
        <w:tab/>
      </w:r>
      <w:r>
        <w:rPr>
          <w:noProof/>
        </w:rPr>
        <w:fldChar w:fldCharType="begin"/>
      </w:r>
      <w:r>
        <w:rPr>
          <w:noProof/>
        </w:rPr>
        <w:instrText xml:space="preserve"> PAGEREF _Toc532101595 \h </w:instrText>
      </w:r>
      <w:r>
        <w:rPr>
          <w:noProof/>
        </w:rPr>
      </w:r>
      <w:r>
        <w:rPr>
          <w:noProof/>
        </w:rPr>
        <w:fldChar w:fldCharType="separate"/>
      </w:r>
      <w:r w:rsidR="00496EE5">
        <w:rPr>
          <w:noProof/>
        </w:rPr>
        <w:t>80</w:t>
      </w:r>
      <w:r>
        <w:rPr>
          <w:noProof/>
        </w:rPr>
        <w:fldChar w:fldCharType="end"/>
      </w:r>
    </w:p>
    <w:p w14:paraId="59949161" w14:textId="1576C03F"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4 – [Series Current] Voltage Priority and Current Direction</w:t>
      </w:r>
      <w:r>
        <w:rPr>
          <w:noProof/>
        </w:rPr>
        <w:tab/>
      </w:r>
      <w:r>
        <w:rPr>
          <w:noProof/>
        </w:rPr>
        <w:fldChar w:fldCharType="begin"/>
      </w:r>
      <w:r>
        <w:rPr>
          <w:noProof/>
        </w:rPr>
        <w:instrText xml:space="preserve"> PAGEREF _Toc532101596 \h </w:instrText>
      </w:r>
      <w:r>
        <w:rPr>
          <w:noProof/>
        </w:rPr>
      </w:r>
      <w:r>
        <w:rPr>
          <w:noProof/>
        </w:rPr>
        <w:fldChar w:fldCharType="separate"/>
      </w:r>
      <w:r w:rsidR="00496EE5">
        <w:rPr>
          <w:noProof/>
        </w:rPr>
        <w:t>81</w:t>
      </w:r>
      <w:r>
        <w:rPr>
          <w:noProof/>
        </w:rPr>
        <w:fldChar w:fldCharType="end"/>
      </w:r>
    </w:p>
    <w:p w14:paraId="339A27FB" w14:textId="07B9F89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5 – [Series MOSFET] Voltage Polarities and Current Direction</w:t>
      </w:r>
      <w:r>
        <w:rPr>
          <w:noProof/>
        </w:rPr>
        <w:tab/>
      </w:r>
      <w:r>
        <w:rPr>
          <w:noProof/>
        </w:rPr>
        <w:fldChar w:fldCharType="begin"/>
      </w:r>
      <w:r>
        <w:rPr>
          <w:noProof/>
        </w:rPr>
        <w:instrText xml:space="preserve"> PAGEREF _Toc532101597 \h </w:instrText>
      </w:r>
      <w:r>
        <w:rPr>
          <w:noProof/>
        </w:rPr>
      </w:r>
      <w:r>
        <w:rPr>
          <w:noProof/>
        </w:rPr>
        <w:fldChar w:fldCharType="separate"/>
      </w:r>
      <w:r w:rsidR="00496EE5">
        <w:rPr>
          <w:noProof/>
        </w:rPr>
        <w:t>82</w:t>
      </w:r>
      <w:r>
        <w:rPr>
          <w:noProof/>
        </w:rPr>
        <w:fldChar w:fldCharType="end"/>
      </w:r>
    </w:p>
    <w:p w14:paraId="3BFC97AF" w14:textId="0482B28B"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6 – [Rising Waveform] and [Falling Waveform] Fixtures</w:t>
      </w:r>
      <w:r>
        <w:rPr>
          <w:noProof/>
        </w:rPr>
        <w:tab/>
      </w:r>
      <w:r>
        <w:rPr>
          <w:noProof/>
        </w:rPr>
        <w:fldChar w:fldCharType="begin"/>
      </w:r>
      <w:r>
        <w:rPr>
          <w:noProof/>
        </w:rPr>
        <w:instrText xml:space="preserve"> PAGEREF _Toc532101598 \h </w:instrText>
      </w:r>
      <w:r>
        <w:rPr>
          <w:noProof/>
        </w:rPr>
      </w:r>
      <w:r>
        <w:rPr>
          <w:noProof/>
        </w:rPr>
        <w:fldChar w:fldCharType="separate"/>
      </w:r>
      <w:r w:rsidR="00496EE5">
        <w:rPr>
          <w:noProof/>
        </w:rPr>
        <w:t>86</w:t>
      </w:r>
      <w:r>
        <w:rPr>
          <w:noProof/>
        </w:rPr>
        <w:fldChar w:fldCharType="end"/>
      </w:r>
    </w:p>
    <w:p w14:paraId="6453E3B2" w14:textId="25083160"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7 – [External Reference] - Used Only for Non-driver Modes</w:t>
      </w:r>
      <w:r>
        <w:rPr>
          <w:noProof/>
        </w:rPr>
        <w:tab/>
      </w:r>
      <w:r>
        <w:rPr>
          <w:noProof/>
        </w:rPr>
        <w:fldChar w:fldCharType="begin"/>
      </w:r>
      <w:r>
        <w:rPr>
          <w:noProof/>
        </w:rPr>
        <w:instrText xml:space="preserve"> PAGEREF _Toc532101599 \h </w:instrText>
      </w:r>
      <w:r>
        <w:rPr>
          <w:noProof/>
        </w:rPr>
      </w:r>
      <w:r>
        <w:rPr>
          <w:noProof/>
        </w:rPr>
        <w:fldChar w:fldCharType="separate"/>
      </w:r>
      <w:r w:rsidR="00496EE5">
        <w:rPr>
          <w:noProof/>
        </w:rPr>
        <w:t>89</w:t>
      </w:r>
      <w:r>
        <w:rPr>
          <w:noProof/>
        </w:rPr>
        <w:fldChar w:fldCharType="end"/>
      </w:r>
    </w:p>
    <w:p w14:paraId="01531CAD" w14:textId="465AF02A"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8 – [Composite Current] Internal Current Paths</w:t>
      </w:r>
      <w:r>
        <w:rPr>
          <w:noProof/>
        </w:rPr>
        <w:tab/>
      </w:r>
      <w:r>
        <w:rPr>
          <w:noProof/>
        </w:rPr>
        <w:fldChar w:fldCharType="begin"/>
      </w:r>
      <w:r>
        <w:rPr>
          <w:noProof/>
        </w:rPr>
        <w:instrText xml:space="preserve"> PAGEREF _Toc532101600 \h </w:instrText>
      </w:r>
      <w:r>
        <w:rPr>
          <w:noProof/>
        </w:rPr>
      </w:r>
      <w:r>
        <w:rPr>
          <w:noProof/>
        </w:rPr>
        <w:fldChar w:fldCharType="separate"/>
      </w:r>
      <w:r w:rsidR="00496EE5">
        <w:rPr>
          <w:noProof/>
        </w:rPr>
        <w:t>90</w:t>
      </w:r>
      <w:r>
        <w:rPr>
          <w:noProof/>
        </w:rPr>
        <w:fldChar w:fldCharType="end"/>
      </w:r>
    </w:p>
    <w:p w14:paraId="6C7FD9BC" w14:textId="29BC4F4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19 – [GND Pulse Table] Waveforms at Die</w:t>
      </w:r>
      <w:r>
        <w:rPr>
          <w:noProof/>
        </w:rPr>
        <w:tab/>
      </w:r>
      <w:r>
        <w:rPr>
          <w:noProof/>
        </w:rPr>
        <w:fldChar w:fldCharType="begin"/>
      </w:r>
      <w:r>
        <w:rPr>
          <w:noProof/>
        </w:rPr>
        <w:instrText xml:space="preserve"> PAGEREF _Toc532101601 \h </w:instrText>
      </w:r>
      <w:r>
        <w:rPr>
          <w:noProof/>
        </w:rPr>
      </w:r>
      <w:r>
        <w:rPr>
          <w:noProof/>
        </w:rPr>
        <w:fldChar w:fldCharType="separate"/>
      </w:r>
      <w:r w:rsidR="00496EE5">
        <w:rPr>
          <w:noProof/>
        </w:rPr>
        <w:t>99</w:t>
      </w:r>
      <w:r>
        <w:rPr>
          <w:noProof/>
        </w:rPr>
        <w:fldChar w:fldCharType="end"/>
      </w:r>
    </w:p>
    <w:p w14:paraId="7FD0E6AC" w14:textId="38393BD8"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0 – Port Names for I/O Buffer</w:t>
      </w:r>
      <w:r>
        <w:rPr>
          <w:noProof/>
        </w:rPr>
        <w:tab/>
      </w:r>
      <w:r>
        <w:rPr>
          <w:noProof/>
        </w:rPr>
        <w:fldChar w:fldCharType="begin"/>
      </w:r>
      <w:r>
        <w:rPr>
          <w:noProof/>
        </w:rPr>
        <w:instrText xml:space="preserve"> PAGEREF _Toc532101602 \h </w:instrText>
      </w:r>
      <w:r>
        <w:rPr>
          <w:noProof/>
        </w:rPr>
      </w:r>
      <w:r>
        <w:rPr>
          <w:noProof/>
        </w:rPr>
        <w:fldChar w:fldCharType="separate"/>
      </w:r>
      <w:r w:rsidR="00496EE5">
        <w:rPr>
          <w:noProof/>
        </w:rPr>
        <w:t>113</w:t>
      </w:r>
      <w:r>
        <w:rPr>
          <w:noProof/>
        </w:rPr>
        <w:fldChar w:fldCharType="end"/>
      </w:r>
    </w:p>
    <w:p w14:paraId="0C2E5716" w14:textId="06B98F0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1 – Port Names for Series Switch</w:t>
      </w:r>
      <w:r>
        <w:rPr>
          <w:noProof/>
        </w:rPr>
        <w:tab/>
      </w:r>
      <w:r>
        <w:rPr>
          <w:noProof/>
        </w:rPr>
        <w:fldChar w:fldCharType="begin"/>
      </w:r>
      <w:r>
        <w:rPr>
          <w:noProof/>
        </w:rPr>
        <w:instrText xml:space="preserve"> PAGEREF _Toc532101603 \h </w:instrText>
      </w:r>
      <w:r>
        <w:rPr>
          <w:noProof/>
        </w:rPr>
      </w:r>
      <w:r>
        <w:rPr>
          <w:noProof/>
        </w:rPr>
        <w:fldChar w:fldCharType="separate"/>
      </w:r>
      <w:r w:rsidR="00496EE5">
        <w:rPr>
          <w:noProof/>
        </w:rPr>
        <w:t>113</w:t>
      </w:r>
      <w:r>
        <w:rPr>
          <w:noProof/>
        </w:rPr>
        <w:fldChar w:fldCharType="end"/>
      </w:r>
    </w:p>
    <w:p w14:paraId="68CFB18B" w14:textId="17B0FD4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2 – Example Showing [External Circuit] Ports</w:t>
      </w:r>
      <w:r>
        <w:rPr>
          <w:noProof/>
        </w:rPr>
        <w:tab/>
      </w:r>
      <w:r>
        <w:rPr>
          <w:noProof/>
        </w:rPr>
        <w:fldChar w:fldCharType="begin"/>
      </w:r>
      <w:r>
        <w:rPr>
          <w:noProof/>
        </w:rPr>
        <w:instrText xml:space="preserve"> PAGEREF _Toc532101604 \h </w:instrText>
      </w:r>
      <w:r>
        <w:rPr>
          <w:noProof/>
        </w:rPr>
      </w:r>
      <w:r>
        <w:rPr>
          <w:noProof/>
        </w:rPr>
        <w:fldChar w:fldCharType="separate"/>
      </w:r>
      <w:r w:rsidR="00496EE5">
        <w:rPr>
          <w:noProof/>
        </w:rPr>
        <w:t>114</w:t>
      </w:r>
      <w:r>
        <w:rPr>
          <w:noProof/>
        </w:rPr>
        <w:fldChar w:fldCharType="end"/>
      </w:r>
    </w:p>
    <w:p w14:paraId="02DB1770" w14:textId="7BF13853"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3 – AMS Model Unit, Using an I/O Buffer as an Example</w:t>
      </w:r>
      <w:r>
        <w:rPr>
          <w:noProof/>
        </w:rPr>
        <w:tab/>
      </w:r>
      <w:r>
        <w:rPr>
          <w:noProof/>
        </w:rPr>
        <w:fldChar w:fldCharType="begin"/>
      </w:r>
      <w:r>
        <w:rPr>
          <w:noProof/>
        </w:rPr>
        <w:instrText xml:space="preserve"> PAGEREF _Toc532101605 \h </w:instrText>
      </w:r>
      <w:r>
        <w:rPr>
          <w:noProof/>
        </w:rPr>
      </w:r>
      <w:r>
        <w:rPr>
          <w:noProof/>
        </w:rPr>
        <w:fldChar w:fldCharType="separate"/>
      </w:r>
      <w:r w:rsidR="00496EE5">
        <w:rPr>
          <w:noProof/>
        </w:rPr>
        <w:t>115</w:t>
      </w:r>
      <w:r>
        <w:rPr>
          <w:noProof/>
        </w:rPr>
        <w:fldChar w:fldCharType="end"/>
      </w:r>
    </w:p>
    <w:p w14:paraId="2A1ED36B" w14:textId="700AB672"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4 – An Analog-Only Model Unit, Using an I/O Buffer as an Example</w:t>
      </w:r>
      <w:r>
        <w:rPr>
          <w:noProof/>
        </w:rPr>
        <w:tab/>
      </w:r>
      <w:r>
        <w:rPr>
          <w:noProof/>
        </w:rPr>
        <w:fldChar w:fldCharType="begin"/>
      </w:r>
      <w:r>
        <w:rPr>
          <w:noProof/>
        </w:rPr>
        <w:instrText xml:space="preserve"> PAGEREF _Toc532101606 \h </w:instrText>
      </w:r>
      <w:r>
        <w:rPr>
          <w:noProof/>
        </w:rPr>
      </w:r>
      <w:r>
        <w:rPr>
          <w:noProof/>
        </w:rPr>
        <w:fldChar w:fldCharType="separate"/>
      </w:r>
      <w:r w:rsidR="00496EE5">
        <w:rPr>
          <w:noProof/>
        </w:rPr>
        <w:t>116</w:t>
      </w:r>
      <w:r>
        <w:rPr>
          <w:noProof/>
        </w:rPr>
        <w:fldChar w:fldCharType="end"/>
      </w:r>
    </w:p>
    <w:p w14:paraId="7BA17E65" w14:textId="66061BA3"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5 – Multi-lingual [External Model] I/O Buffer</w:t>
      </w:r>
      <w:r>
        <w:rPr>
          <w:noProof/>
        </w:rPr>
        <w:tab/>
      </w:r>
      <w:r>
        <w:rPr>
          <w:noProof/>
        </w:rPr>
        <w:fldChar w:fldCharType="begin"/>
      </w:r>
      <w:r>
        <w:rPr>
          <w:noProof/>
        </w:rPr>
        <w:instrText xml:space="preserve"> PAGEREF _Toc532101607 \h </w:instrText>
      </w:r>
      <w:r>
        <w:rPr>
          <w:noProof/>
        </w:rPr>
      </w:r>
      <w:r>
        <w:rPr>
          <w:noProof/>
        </w:rPr>
        <w:fldChar w:fldCharType="separate"/>
      </w:r>
      <w:r w:rsidR="00496EE5">
        <w:rPr>
          <w:noProof/>
        </w:rPr>
        <w:t>123</w:t>
      </w:r>
      <w:r>
        <w:rPr>
          <w:noProof/>
        </w:rPr>
        <w:fldChar w:fldCharType="end"/>
      </w:r>
    </w:p>
    <w:p w14:paraId="7D7AE751" w14:textId="135F2F88"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6 – Multi-lingual Pseudo-differential I/O Buffer</w:t>
      </w:r>
      <w:r>
        <w:rPr>
          <w:noProof/>
        </w:rPr>
        <w:tab/>
      </w:r>
      <w:r>
        <w:rPr>
          <w:noProof/>
        </w:rPr>
        <w:fldChar w:fldCharType="begin"/>
      </w:r>
      <w:r>
        <w:rPr>
          <w:noProof/>
        </w:rPr>
        <w:instrText xml:space="preserve"> PAGEREF _Toc532101608 \h </w:instrText>
      </w:r>
      <w:r>
        <w:rPr>
          <w:noProof/>
        </w:rPr>
      </w:r>
      <w:r>
        <w:rPr>
          <w:noProof/>
        </w:rPr>
        <w:fldChar w:fldCharType="separate"/>
      </w:r>
      <w:r w:rsidR="00496EE5">
        <w:rPr>
          <w:noProof/>
        </w:rPr>
        <w:t>125</w:t>
      </w:r>
      <w:r>
        <w:rPr>
          <w:noProof/>
        </w:rPr>
        <w:fldChar w:fldCharType="end"/>
      </w:r>
    </w:p>
    <w:p w14:paraId="6F090DBA" w14:textId="45AF3CC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7 – Multi-lingual *-AMS I/O Buffers</w:t>
      </w:r>
      <w:r>
        <w:rPr>
          <w:noProof/>
        </w:rPr>
        <w:tab/>
      </w:r>
      <w:r>
        <w:rPr>
          <w:noProof/>
        </w:rPr>
        <w:fldChar w:fldCharType="begin"/>
      </w:r>
      <w:r>
        <w:rPr>
          <w:noProof/>
        </w:rPr>
        <w:instrText xml:space="preserve"> PAGEREF _Toc532101609 \h </w:instrText>
      </w:r>
      <w:r>
        <w:rPr>
          <w:noProof/>
        </w:rPr>
      </w:r>
      <w:r>
        <w:rPr>
          <w:noProof/>
        </w:rPr>
        <w:fldChar w:fldCharType="separate"/>
      </w:r>
      <w:r w:rsidR="00496EE5">
        <w:rPr>
          <w:noProof/>
        </w:rPr>
        <w:t>126</w:t>
      </w:r>
      <w:r>
        <w:rPr>
          <w:noProof/>
        </w:rPr>
        <w:fldChar w:fldCharType="end"/>
      </w:r>
    </w:p>
    <w:p w14:paraId="496089C9" w14:textId="6EBBD6B0"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8 – Port Names for True Differential I/O Buffer</w:t>
      </w:r>
      <w:r>
        <w:rPr>
          <w:noProof/>
        </w:rPr>
        <w:tab/>
      </w:r>
      <w:r>
        <w:rPr>
          <w:noProof/>
        </w:rPr>
        <w:fldChar w:fldCharType="begin"/>
      </w:r>
      <w:r>
        <w:rPr>
          <w:noProof/>
        </w:rPr>
        <w:instrText xml:space="preserve"> PAGEREF _Toc532101610 \h </w:instrText>
      </w:r>
      <w:r>
        <w:rPr>
          <w:noProof/>
        </w:rPr>
      </w:r>
      <w:r>
        <w:rPr>
          <w:noProof/>
        </w:rPr>
        <w:fldChar w:fldCharType="separate"/>
      </w:r>
      <w:r w:rsidR="00496EE5">
        <w:rPr>
          <w:noProof/>
        </w:rPr>
        <w:t>127</w:t>
      </w:r>
      <w:r>
        <w:rPr>
          <w:noProof/>
        </w:rPr>
        <w:fldChar w:fldCharType="end"/>
      </w:r>
    </w:p>
    <w:p w14:paraId="1792CF8B" w14:textId="37281ED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29 – Multi-lingual True Differential Buffer</w:t>
      </w:r>
      <w:r>
        <w:rPr>
          <w:noProof/>
        </w:rPr>
        <w:tab/>
      </w:r>
      <w:r>
        <w:rPr>
          <w:noProof/>
        </w:rPr>
        <w:fldChar w:fldCharType="begin"/>
      </w:r>
      <w:r>
        <w:rPr>
          <w:noProof/>
        </w:rPr>
        <w:instrText xml:space="preserve"> PAGEREF _Toc532101611 \h </w:instrText>
      </w:r>
      <w:r>
        <w:rPr>
          <w:noProof/>
        </w:rPr>
      </w:r>
      <w:r>
        <w:rPr>
          <w:noProof/>
        </w:rPr>
        <w:fldChar w:fldCharType="separate"/>
      </w:r>
      <w:r w:rsidR="00496EE5">
        <w:rPr>
          <w:noProof/>
        </w:rPr>
        <w:t>128</w:t>
      </w:r>
      <w:r>
        <w:rPr>
          <w:noProof/>
        </w:rPr>
        <w:fldChar w:fldCharType="end"/>
      </w:r>
    </w:p>
    <w:p w14:paraId="7630D412" w14:textId="1932FB9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0 – Reference Example for [Node Declarations] Keyword</w:t>
      </w:r>
      <w:r>
        <w:rPr>
          <w:noProof/>
        </w:rPr>
        <w:tab/>
      </w:r>
      <w:r>
        <w:rPr>
          <w:noProof/>
        </w:rPr>
        <w:fldChar w:fldCharType="begin"/>
      </w:r>
      <w:r>
        <w:rPr>
          <w:noProof/>
        </w:rPr>
        <w:instrText xml:space="preserve"> PAGEREF _Toc532101612 \h </w:instrText>
      </w:r>
      <w:r>
        <w:rPr>
          <w:noProof/>
        </w:rPr>
      </w:r>
      <w:r>
        <w:rPr>
          <w:noProof/>
        </w:rPr>
        <w:fldChar w:fldCharType="separate"/>
      </w:r>
      <w:r w:rsidR="00496EE5">
        <w:rPr>
          <w:noProof/>
        </w:rPr>
        <w:t>150</w:t>
      </w:r>
      <w:r>
        <w:rPr>
          <w:noProof/>
        </w:rPr>
        <w:fldChar w:fldCharType="end"/>
      </w:r>
    </w:p>
    <w:p w14:paraId="4A44A8CE" w14:textId="53EA8428"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1 – [Test Load] Elements and Placement</w:t>
      </w:r>
      <w:r>
        <w:rPr>
          <w:noProof/>
        </w:rPr>
        <w:tab/>
      </w:r>
      <w:r>
        <w:rPr>
          <w:noProof/>
        </w:rPr>
        <w:fldChar w:fldCharType="begin"/>
      </w:r>
      <w:r>
        <w:rPr>
          <w:noProof/>
        </w:rPr>
        <w:instrText xml:space="preserve"> PAGEREF _Toc532101613 \h </w:instrText>
      </w:r>
      <w:r>
        <w:rPr>
          <w:noProof/>
        </w:rPr>
      </w:r>
      <w:r>
        <w:rPr>
          <w:noProof/>
        </w:rPr>
        <w:fldChar w:fldCharType="separate"/>
      </w:r>
      <w:r w:rsidR="00496EE5">
        <w:rPr>
          <w:noProof/>
        </w:rPr>
        <w:t>155</w:t>
      </w:r>
      <w:r>
        <w:rPr>
          <w:noProof/>
        </w:rPr>
        <w:fldChar w:fldCharType="end"/>
      </w:r>
    </w:p>
    <w:p w14:paraId="470CC0D3" w14:textId="66DCC420"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2 – Package Matrix Voltage Polarities and Current Directions</w:t>
      </w:r>
      <w:r>
        <w:rPr>
          <w:noProof/>
        </w:rPr>
        <w:tab/>
      </w:r>
      <w:r>
        <w:rPr>
          <w:noProof/>
        </w:rPr>
        <w:fldChar w:fldCharType="begin"/>
      </w:r>
      <w:r>
        <w:rPr>
          <w:noProof/>
        </w:rPr>
        <w:instrText xml:space="preserve"> PAGEREF _Toc532101614 \h </w:instrText>
      </w:r>
      <w:r>
        <w:rPr>
          <w:noProof/>
        </w:rPr>
      </w:r>
      <w:r>
        <w:rPr>
          <w:noProof/>
        </w:rPr>
        <w:fldChar w:fldCharType="separate"/>
      </w:r>
      <w:r w:rsidR="00496EE5">
        <w:rPr>
          <w:noProof/>
        </w:rPr>
        <w:t>166</w:t>
      </w:r>
      <w:r>
        <w:rPr>
          <w:noProof/>
        </w:rPr>
        <w:fldChar w:fldCharType="end"/>
      </w:r>
    </w:p>
    <w:p w14:paraId="4F4E3E43" w14:textId="3E5CF86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3 – SIMM Package Path Example</w:t>
      </w:r>
      <w:r>
        <w:rPr>
          <w:noProof/>
        </w:rPr>
        <w:tab/>
      </w:r>
      <w:r>
        <w:rPr>
          <w:noProof/>
        </w:rPr>
        <w:fldChar w:fldCharType="begin"/>
      </w:r>
      <w:r>
        <w:rPr>
          <w:noProof/>
        </w:rPr>
        <w:instrText xml:space="preserve"> PAGEREF _Toc532101615 \h </w:instrText>
      </w:r>
      <w:r>
        <w:rPr>
          <w:noProof/>
        </w:rPr>
      </w:r>
      <w:r>
        <w:rPr>
          <w:noProof/>
        </w:rPr>
        <w:fldChar w:fldCharType="separate"/>
      </w:r>
      <w:r w:rsidR="00496EE5">
        <w:rPr>
          <w:noProof/>
        </w:rPr>
        <w:t>178</w:t>
      </w:r>
      <w:r>
        <w:rPr>
          <w:noProof/>
        </w:rPr>
        <w:fldChar w:fldCharType="end"/>
      </w:r>
    </w:p>
    <w:p w14:paraId="07B7617E" w14:textId="0FB2A67E"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4 – Fork and Endfork in [Path Description]</w:t>
      </w:r>
      <w:r>
        <w:rPr>
          <w:noProof/>
        </w:rPr>
        <w:tab/>
      </w:r>
      <w:r>
        <w:rPr>
          <w:noProof/>
        </w:rPr>
        <w:fldChar w:fldCharType="begin"/>
      </w:r>
      <w:r>
        <w:rPr>
          <w:noProof/>
        </w:rPr>
        <w:instrText xml:space="preserve"> PAGEREF _Toc532101616 \h </w:instrText>
      </w:r>
      <w:r>
        <w:rPr>
          <w:noProof/>
        </w:rPr>
      </w:r>
      <w:r>
        <w:rPr>
          <w:noProof/>
        </w:rPr>
        <w:fldChar w:fldCharType="separate"/>
      </w:r>
      <w:r w:rsidR="00496EE5">
        <w:rPr>
          <w:noProof/>
        </w:rPr>
        <w:t>179</w:t>
      </w:r>
      <w:r>
        <w:rPr>
          <w:noProof/>
        </w:rPr>
        <w:fldChar w:fldCharType="end"/>
      </w:r>
    </w:p>
    <w:p w14:paraId="2123C763" w14:textId="53A9FB2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5 – Discrete Series Element in [Path Description]</w:t>
      </w:r>
      <w:r>
        <w:rPr>
          <w:noProof/>
        </w:rPr>
        <w:tab/>
      </w:r>
      <w:r>
        <w:rPr>
          <w:noProof/>
        </w:rPr>
        <w:fldChar w:fldCharType="begin"/>
      </w:r>
      <w:r>
        <w:rPr>
          <w:noProof/>
        </w:rPr>
        <w:instrText xml:space="preserve"> PAGEREF _Toc532101617 \h </w:instrText>
      </w:r>
      <w:r>
        <w:rPr>
          <w:noProof/>
        </w:rPr>
      </w:r>
      <w:r>
        <w:rPr>
          <w:noProof/>
        </w:rPr>
        <w:fldChar w:fldCharType="separate"/>
      </w:r>
      <w:r w:rsidR="00496EE5">
        <w:rPr>
          <w:noProof/>
        </w:rPr>
        <w:t>179</w:t>
      </w:r>
      <w:r>
        <w:rPr>
          <w:noProof/>
        </w:rPr>
        <w:fldChar w:fldCharType="end"/>
      </w:r>
    </w:p>
    <w:p w14:paraId="74A4E5AC" w14:textId="3B14D6AB"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6 – Series Passive Components as Differential Termination</w:t>
      </w:r>
      <w:r>
        <w:rPr>
          <w:noProof/>
        </w:rPr>
        <w:tab/>
      </w:r>
      <w:r>
        <w:rPr>
          <w:noProof/>
        </w:rPr>
        <w:fldChar w:fldCharType="begin"/>
      </w:r>
      <w:r>
        <w:rPr>
          <w:noProof/>
        </w:rPr>
        <w:instrText xml:space="preserve"> PAGEREF _Toc532101618 \h </w:instrText>
      </w:r>
      <w:r>
        <w:rPr>
          <w:noProof/>
        </w:rPr>
      </w:r>
      <w:r>
        <w:rPr>
          <w:noProof/>
        </w:rPr>
        <w:fldChar w:fldCharType="separate"/>
      </w:r>
      <w:r w:rsidR="00496EE5">
        <w:rPr>
          <w:noProof/>
        </w:rPr>
        <w:t>180</w:t>
      </w:r>
      <w:r>
        <w:rPr>
          <w:noProof/>
        </w:rPr>
        <w:fldChar w:fldCharType="end"/>
      </w:r>
    </w:p>
    <w:p w14:paraId="750BE6FA" w14:textId="297C2D3F"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7 – Paths Connected by Series Resistors as Differential Terminators</w:t>
      </w:r>
      <w:r>
        <w:rPr>
          <w:noProof/>
        </w:rPr>
        <w:tab/>
      </w:r>
      <w:r>
        <w:rPr>
          <w:noProof/>
        </w:rPr>
        <w:fldChar w:fldCharType="begin"/>
      </w:r>
      <w:r>
        <w:rPr>
          <w:noProof/>
        </w:rPr>
        <w:instrText xml:space="preserve"> PAGEREF _Toc532101619 \h </w:instrText>
      </w:r>
      <w:r>
        <w:rPr>
          <w:noProof/>
        </w:rPr>
      </w:r>
      <w:r>
        <w:rPr>
          <w:noProof/>
        </w:rPr>
        <w:fldChar w:fldCharType="separate"/>
      </w:r>
      <w:r w:rsidR="00496EE5">
        <w:rPr>
          <w:noProof/>
        </w:rPr>
        <w:t>181</w:t>
      </w:r>
      <w:r>
        <w:rPr>
          <w:noProof/>
        </w:rPr>
        <w:fldChar w:fldCharType="end"/>
      </w:r>
    </w:p>
    <w:p w14:paraId="64A8E972" w14:textId="1BE09C8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8 – Example of TTgnd Extraction Setup</w:t>
      </w:r>
      <w:r>
        <w:rPr>
          <w:noProof/>
        </w:rPr>
        <w:tab/>
      </w:r>
      <w:r>
        <w:rPr>
          <w:noProof/>
        </w:rPr>
        <w:fldChar w:fldCharType="begin"/>
      </w:r>
      <w:r>
        <w:rPr>
          <w:noProof/>
        </w:rPr>
        <w:instrText xml:space="preserve"> PAGEREF _Toc532101620 \h </w:instrText>
      </w:r>
      <w:r>
        <w:rPr>
          <w:noProof/>
        </w:rPr>
      </w:r>
      <w:r>
        <w:rPr>
          <w:noProof/>
        </w:rPr>
        <w:fldChar w:fldCharType="separate"/>
      </w:r>
      <w:r w:rsidR="00496EE5">
        <w:rPr>
          <w:noProof/>
        </w:rPr>
        <w:t>187</w:t>
      </w:r>
      <w:r>
        <w:rPr>
          <w:noProof/>
        </w:rPr>
        <w:fldChar w:fldCharType="end"/>
      </w:r>
    </w:p>
    <w:p w14:paraId="3F10B885" w14:textId="12E1F4A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39 – Example of Series MOSFET Table Extraction</w:t>
      </w:r>
      <w:r>
        <w:rPr>
          <w:noProof/>
        </w:rPr>
        <w:tab/>
      </w:r>
      <w:r>
        <w:rPr>
          <w:noProof/>
        </w:rPr>
        <w:fldChar w:fldCharType="begin"/>
      </w:r>
      <w:r>
        <w:rPr>
          <w:noProof/>
        </w:rPr>
        <w:instrText xml:space="preserve"> PAGEREF _Toc532101621 \h </w:instrText>
      </w:r>
      <w:r>
        <w:rPr>
          <w:noProof/>
        </w:rPr>
      </w:r>
      <w:r>
        <w:rPr>
          <w:noProof/>
        </w:rPr>
        <w:fldChar w:fldCharType="separate"/>
      </w:r>
      <w:r w:rsidR="00496EE5">
        <w:rPr>
          <w:noProof/>
        </w:rPr>
        <w:t>188</w:t>
      </w:r>
      <w:r>
        <w:rPr>
          <w:noProof/>
        </w:rPr>
        <w:fldChar w:fldCharType="end"/>
      </w:r>
    </w:p>
    <w:p w14:paraId="7F8394B0" w14:textId="28D50A75"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0 – Repeater Model</w:t>
      </w:r>
      <w:r>
        <w:rPr>
          <w:noProof/>
        </w:rPr>
        <w:tab/>
      </w:r>
      <w:r>
        <w:rPr>
          <w:noProof/>
        </w:rPr>
        <w:fldChar w:fldCharType="begin"/>
      </w:r>
      <w:r>
        <w:rPr>
          <w:noProof/>
        </w:rPr>
        <w:instrText xml:space="preserve"> PAGEREF _Toc532101622 \h </w:instrText>
      </w:r>
      <w:r>
        <w:rPr>
          <w:noProof/>
        </w:rPr>
      </w:r>
      <w:r>
        <w:rPr>
          <w:noProof/>
        </w:rPr>
        <w:fldChar w:fldCharType="separate"/>
      </w:r>
      <w:r w:rsidR="00496EE5">
        <w:rPr>
          <w:noProof/>
        </w:rPr>
        <w:t>260</w:t>
      </w:r>
      <w:r>
        <w:rPr>
          <w:noProof/>
        </w:rPr>
        <w:fldChar w:fldCharType="end"/>
      </w:r>
    </w:p>
    <w:p w14:paraId="75EC23FD" w14:textId="459B728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1 – Repeater Link</w:t>
      </w:r>
      <w:r>
        <w:rPr>
          <w:noProof/>
        </w:rPr>
        <w:tab/>
      </w:r>
      <w:r>
        <w:rPr>
          <w:noProof/>
        </w:rPr>
        <w:fldChar w:fldCharType="begin"/>
      </w:r>
      <w:r>
        <w:rPr>
          <w:noProof/>
        </w:rPr>
        <w:instrText xml:space="preserve"> PAGEREF _Toc532101623 \h </w:instrText>
      </w:r>
      <w:r>
        <w:rPr>
          <w:noProof/>
        </w:rPr>
      </w:r>
      <w:r>
        <w:rPr>
          <w:noProof/>
        </w:rPr>
        <w:fldChar w:fldCharType="separate"/>
      </w:r>
      <w:r w:rsidR="00496EE5">
        <w:rPr>
          <w:noProof/>
        </w:rPr>
        <w:t>263</w:t>
      </w:r>
      <w:r>
        <w:rPr>
          <w:noProof/>
        </w:rPr>
        <w:fldChar w:fldCharType="end"/>
      </w:r>
    </w:p>
    <w:p w14:paraId="7F2D8B14" w14:textId="0173B66A"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2 – Transmitter Analog Circuit</w:t>
      </w:r>
      <w:r>
        <w:rPr>
          <w:noProof/>
        </w:rPr>
        <w:tab/>
      </w:r>
      <w:r>
        <w:rPr>
          <w:noProof/>
        </w:rPr>
        <w:fldChar w:fldCharType="begin"/>
      </w:r>
      <w:r>
        <w:rPr>
          <w:noProof/>
        </w:rPr>
        <w:instrText xml:space="preserve"> PAGEREF _Toc532101624 \h </w:instrText>
      </w:r>
      <w:r>
        <w:rPr>
          <w:noProof/>
        </w:rPr>
      </w:r>
      <w:r>
        <w:rPr>
          <w:noProof/>
        </w:rPr>
        <w:fldChar w:fldCharType="separate"/>
      </w:r>
      <w:r w:rsidR="00496EE5">
        <w:rPr>
          <w:noProof/>
        </w:rPr>
        <w:t>274</w:t>
      </w:r>
      <w:r>
        <w:rPr>
          <w:noProof/>
        </w:rPr>
        <w:fldChar w:fldCharType="end"/>
      </w:r>
    </w:p>
    <w:p w14:paraId="113D8D4F" w14:textId="4F29AAC4"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3 – Receiver Analog Circuit</w:t>
      </w:r>
      <w:r>
        <w:rPr>
          <w:noProof/>
        </w:rPr>
        <w:tab/>
      </w:r>
      <w:r>
        <w:rPr>
          <w:noProof/>
        </w:rPr>
        <w:fldChar w:fldCharType="begin"/>
      </w:r>
      <w:r>
        <w:rPr>
          <w:noProof/>
        </w:rPr>
        <w:instrText xml:space="preserve"> PAGEREF _Toc532101625 \h </w:instrText>
      </w:r>
      <w:r>
        <w:rPr>
          <w:noProof/>
        </w:rPr>
      </w:r>
      <w:r>
        <w:rPr>
          <w:noProof/>
        </w:rPr>
        <w:fldChar w:fldCharType="separate"/>
      </w:r>
      <w:r w:rsidR="00496EE5">
        <w:rPr>
          <w:noProof/>
        </w:rPr>
        <w:t>275</w:t>
      </w:r>
      <w:r>
        <w:rPr>
          <w:noProof/>
        </w:rPr>
        <w:fldChar w:fldCharType="end"/>
      </w:r>
    </w:p>
    <w:p w14:paraId="0162B9BD" w14:textId="0C890C2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4 – Example Interconnect Model Structure</w:t>
      </w:r>
      <w:r>
        <w:rPr>
          <w:noProof/>
        </w:rPr>
        <w:tab/>
      </w:r>
      <w:r>
        <w:rPr>
          <w:noProof/>
        </w:rPr>
        <w:fldChar w:fldCharType="begin"/>
      </w:r>
      <w:r>
        <w:rPr>
          <w:noProof/>
        </w:rPr>
        <w:instrText xml:space="preserve"> PAGEREF _Toc532101626 \h </w:instrText>
      </w:r>
      <w:r>
        <w:rPr>
          <w:noProof/>
        </w:rPr>
      </w:r>
      <w:r>
        <w:rPr>
          <w:noProof/>
        </w:rPr>
        <w:fldChar w:fldCharType="separate"/>
      </w:r>
      <w:r w:rsidR="00496EE5">
        <w:rPr>
          <w:noProof/>
        </w:rPr>
        <w:t>292</w:t>
      </w:r>
      <w:r>
        <w:rPr>
          <w:noProof/>
        </w:rPr>
        <w:fldChar w:fldCharType="end"/>
      </w:r>
    </w:p>
    <w:p w14:paraId="437C3751" w14:textId="00A314A6"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5 – Package Substrate I/O Paths</w:t>
      </w:r>
      <w:r>
        <w:rPr>
          <w:noProof/>
        </w:rPr>
        <w:tab/>
      </w:r>
      <w:r>
        <w:rPr>
          <w:noProof/>
        </w:rPr>
        <w:fldChar w:fldCharType="begin"/>
      </w:r>
      <w:r>
        <w:rPr>
          <w:noProof/>
        </w:rPr>
        <w:instrText xml:space="preserve"> PAGEREF _Toc532101627 \h </w:instrText>
      </w:r>
      <w:r>
        <w:rPr>
          <w:noProof/>
        </w:rPr>
      </w:r>
      <w:r>
        <w:rPr>
          <w:noProof/>
        </w:rPr>
        <w:fldChar w:fldCharType="separate"/>
      </w:r>
      <w:r w:rsidR="00496EE5">
        <w:rPr>
          <w:noProof/>
        </w:rPr>
        <w:t>294</w:t>
      </w:r>
      <w:r>
        <w:rPr>
          <w:noProof/>
        </w:rPr>
        <w:fldChar w:fldCharType="end"/>
      </w:r>
    </w:p>
    <w:p w14:paraId="0F62E5FD" w14:textId="0B5BE2CC"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lastRenderedPageBreak/>
        <w:t>Figure 46 – Package Substrate Rail Terminals</w:t>
      </w:r>
      <w:r>
        <w:rPr>
          <w:noProof/>
        </w:rPr>
        <w:tab/>
      </w:r>
      <w:r>
        <w:rPr>
          <w:noProof/>
        </w:rPr>
        <w:fldChar w:fldCharType="begin"/>
      </w:r>
      <w:r>
        <w:rPr>
          <w:noProof/>
        </w:rPr>
        <w:instrText xml:space="preserve"> PAGEREF _Toc532101628 \h </w:instrText>
      </w:r>
      <w:r>
        <w:rPr>
          <w:noProof/>
        </w:rPr>
      </w:r>
      <w:r>
        <w:rPr>
          <w:noProof/>
        </w:rPr>
        <w:fldChar w:fldCharType="separate"/>
      </w:r>
      <w:r w:rsidR="00496EE5">
        <w:rPr>
          <w:noProof/>
        </w:rPr>
        <w:t>295</w:t>
      </w:r>
      <w:r>
        <w:rPr>
          <w:noProof/>
        </w:rPr>
        <w:fldChar w:fldCharType="end"/>
      </w:r>
    </w:p>
    <w:p w14:paraId="601DC565" w14:textId="5F18725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7 – Aggressor_Only Examples</w:t>
      </w:r>
      <w:r>
        <w:rPr>
          <w:noProof/>
        </w:rPr>
        <w:tab/>
      </w:r>
      <w:r>
        <w:rPr>
          <w:noProof/>
        </w:rPr>
        <w:fldChar w:fldCharType="begin"/>
      </w:r>
      <w:r>
        <w:rPr>
          <w:noProof/>
        </w:rPr>
        <w:instrText xml:space="preserve"> PAGEREF _Toc532101629 \h </w:instrText>
      </w:r>
      <w:r>
        <w:rPr>
          <w:noProof/>
        </w:rPr>
      </w:r>
      <w:r>
        <w:rPr>
          <w:noProof/>
        </w:rPr>
        <w:fldChar w:fldCharType="separate"/>
      </w:r>
      <w:r w:rsidR="00496EE5">
        <w:rPr>
          <w:noProof/>
        </w:rPr>
        <w:t>306</w:t>
      </w:r>
      <w:r>
        <w:rPr>
          <w:noProof/>
        </w:rPr>
        <w:fldChar w:fldCharType="end"/>
      </w:r>
    </w:p>
    <w:p w14:paraId="712A8D27" w14:textId="47E67A55"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8 – A Special Case with Aggressor_Only</w:t>
      </w:r>
      <w:r>
        <w:rPr>
          <w:noProof/>
        </w:rPr>
        <w:tab/>
      </w:r>
      <w:r>
        <w:rPr>
          <w:noProof/>
        </w:rPr>
        <w:fldChar w:fldCharType="begin"/>
      </w:r>
      <w:r>
        <w:rPr>
          <w:noProof/>
        </w:rPr>
        <w:instrText xml:space="preserve"> PAGEREF _Toc532101630 \h </w:instrText>
      </w:r>
      <w:r>
        <w:rPr>
          <w:noProof/>
        </w:rPr>
      </w:r>
      <w:r>
        <w:rPr>
          <w:noProof/>
        </w:rPr>
        <w:fldChar w:fldCharType="separate"/>
      </w:r>
      <w:r w:rsidR="00496EE5">
        <w:rPr>
          <w:noProof/>
        </w:rPr>
        <w:t>307</w:t>
      </w:r>
      <w:r>
        <w:rPr>
          <w:noProof/>
        </w:rPr>
        <w:fldChar w:fldCharType="end"/>
      </w:r>
    </w:p>
    <w:p w14:paraId="08760CBA" w14:textId="6FEFFC6C"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49 – Electrical Connections for Full Buffer Pin Model with Power Routing</w:t>
      </w:r>
      <w:r>
        <w:rPr>
          <w:noProof/>
        </w:rPr>
        <w:tab/>
      </w:r>
      <w:r>
        <w:rPr>
          <w:noProof/>
        </w:rPr>
        <w:fldChar w:fldCharType="begin"/>
      </w:r>
      <w:r>
        <w:rPr>
          <w:noProof/>
        </w:rPr>
        <w:instrText xml:space="preserve"> PAGEREF _Toc532101631 \h </w:instrText>
      </w:r>
      <w:r>
        <w:rPr>
          <w:noProof/>
        </w:rPr>
      </w:r>
      <w:r>
        <w:rPr>
          <w:noProof/>
        </w:rPr>
        <w:fldChar w:fldCharType="separate"/>
      </w:r>
      <w:r w:rsidR="00496EE5">
        <w:rPr>
          <w:noProof/>
        </w:rPr>
        <w:t>313</w:t>
      </w:r>
      <w:r>
        <w:rPr>
          <w:noProof/>
        </w:rPr>
        <w:fldChar w:fldCharType="end"/>
      </w:r>
    </w:p>
    <w:p w14:paraId="33D30347" w14:textId="64B3AA80"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Figure 50 – Electrical Terminals for Full Buffer Pin Model with Power Routing</w:t>
      </w:r>
      <w:r>
        <w:rPr>
          <w:noProof/>
        </w:rPr>
        <w:tab/>
      </w:r>
      <w:r>
        <w:rPr>
          <w:noProof/>
        </w:rPr>
        <w:fldChar w:fldCharType="begin"/>
      </w:r>
      <w:r>
        <w:rPr>
          <w:noProof/>
        </w:rPr>
        <w:instrText xml:space="preserve"> PAGEREF _Toc532101632 \h </w:instrText>
      </w:r>
      <w:r>
        <w:rPr>
          <w:noProof/>
        </w:rPr>
      </w:r>
      <w:r>
        <w:rPr>
          <w:noProof/>
        </w:rPr>
        <w:fldChar w:fldCharType="separate"/>
      </w:r>
      <w:r w:rsidR="00496EE5">
        <w:rPr>
          <w:noProof/>
        </w:rPr>
        <w:t>314</w:t>
      </w:r>
      <w:r>
        <w:rPr>
          <w:noProof/>
        </w:rPr>
        <w:fldChar w:fldCharType="end"/>
      </w:r>
    </w:p>
    <w:p w14:paraId="3B11681B" w14:textId="77777777" w:rsidR="00D033EB" w:rsidRDefault="002B0C76" w:rsidP="00003890">
      <w:pPr>
        <w:pStyle w:val="TableofFigures"/>
        <w:tabs>
          <w:tab w:val="right" w:leader="dot" w:pos="9580"/>
        </w:tabs>
      </w:pPr>
      <w:r>
        <w:fldChar w:fldCharType="end"/>
      </w:r>
    </w:p>
    <w:p w14:paraId="25D3B212" w14:textId="77777777" w:rsidR="00D033EB" w:rsidRDefault="00D033EB">
      <w:r>
        <w:br w:type="page"/>
      </w:r>
    </w:p>
    <w:p w14:paraId="45632359" w14:textId="77777777" w:rsidR="0092686D" w:rsidRDefault="0092686D" w:rsidP="00003890">
      <w:pPr>
        <w:pStyle w:val="TOCHeading"/>
      </w:pPr>
      <w:r>
        <w:lastRenderedPageBreak/>
        <w:t>Tables</w:t>
      </w:r>
    </w:p>
    <w:p w14:paraId="2F586B77" w14:textId="1F13DB0A" w:rsidR="00C20F79" w:rsidRDefault="00CF099C">
      <w:pPr>
        <w:pStyle w:val="TableofFigures"/>
        <w:tabs>
          <w:tab w:val="right" w:leader="dot" w:pos="9580"/>
        </w:tabs>
        <w:rPr>
          <w:rFonts w:asciiTheme="minorHAnsi" w:eastAsiaTheme="minorEastAsia" w:hAnsiTheme="minorHAnsi" w:cstheme="minorBidi"/>
          <w:noProof/>
          <w:sz w:val="22"/>
          <w:szCs w:val="22"/>
        </w:rPr>
      </w:pPr>
      <w:r>
        <w:fldChar w:fldCharType="begin"/>
      </w:r>
      <w:r>
        <w:instrText xml:space="preserve"> TOC \c "Table" </w:instrText>
      </w:r>
      <w:r>
        <w:fldChar w:fldCharType="separate"/>
      </w:r>
      <w:r w:rsidR="00C20F79">
        <w:rPr>
          <w:noProof/>
        </w:rPr>
        <w:t>Table 1 – Special Rules for Keyword [Model]</w:t>
      </w:r>
      <w:r w:rsidR="00C20F79">
        <w:rPr>
          <w:noProof/>
        </w:rPr>
        <w:tab/>
      </w:r>
      <w:r w:rsidR="00C20F79">
        <w:rPr>
          <w:noProof/>
        </w:rPr>
        <w:fldChar w:fldCharType="begin"/>
      </w:r>
      <w:r w:rsidR="00C20F79">
        <w:rPr>
          <w:noProof/>
        </w:rPr>
        <w:instrText xml:space="preserve"> PAGEREF _Toc532101633 \h </w:instrText>
      </w:r>
      <w:r w:rsidR="00C20F79">
        <w:rPr>
          <w:noProof/>
        </w:rPr>
      </w:r>
      <w:r w:rsidR="00C20F79">
        <w:rPr>
          <w:noProof/>
        </w:rPr>
        <w:fldChar w:fldCharType="separate"/>
      </w:r>
      <w:r w:rsidR="00496EE5">
        <w:rPr>
          <w:noProof/>
        </w:rPr>
        <w:t>47</w:t>
      </w:r>
      <w:r w:rsidR="00C20F79">
        <w:rPr>
          <w:noProof/>
        </w:rPr>
        <w:fldChar w:fldCharType="end"/>
      </w:r>
    </w:p>
    <w:p w14:paraId="6E1F702C" w14:textId="57C6CA80"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 – Scheduled Model Initial State</w:t>
      </w:r>
      <w:r>
        <w:rPr>
          <w:noProof/>
        </w:rPr>
        <w:tab/>
      </w:r>
      <w:r>
        <w:rPr>
          <w:noProof/>
        </w:rPr>
        <w:fldChar w:fldCharType="begin"/>
      </w:r>
      <w:r>
        <w:rPr>
          <w:noProof/>
        </w:rPr>
        <w:instrText xml:space="preserve"> PAGEREF _Toc532101634 \h </w:instrText>
      </w:r>
      <w:r>
        <w:rPr>
          <w:noProof/>
        </w:rPr>
      </w:r>
      <w:r>
        <w:rPr>
          <w:noProof/>
        </w:rPr>
        <w:fldChar w:fldCharType="separate"/>
      </w:r>
      <w:r w:rsidR="00496EE5">
        <w:rPr>
          <w:noProof/>
        </w:rPr>
        <w:t>64</w:t>
      </w:r>
      <w:r>
        <w:rPr>
          <w:noProof/>
        </w:rPr>
        <w:fldChar w:fldCharType="end"/>
      </w:r>
    </w:p>
    <w:p w14:paraId="471F2DD0" w14:textId="00536F5D"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 – Example of Setting Isso_pu and Isso_pd Values</w:t>
      </w:r>
      <w:r>
        <w:rPr>
          <w:noProof/>
        </w:rPr>
        <w:tab/>
      </w:r>
      <w:r>
        <w:rPr>
          <w:noProof/>
        </w:rPr>
        <w:fldChar w:fldCharType="begin"/>
      </w:r>
      <w:r>
        <w:rPr>
          <w:noProof/>
        </w:rPr>
        <w:instrText xml:space="preserve"> PAGEREF _Toc532101635 \h </w:instrText>
      </w:r>
      <w:r>
        <w:rPr>
          <w:noProof/>
        </w:rPr>
      </w:r>
      <w:r>
        <w:rPr>
          <w:noProof/>
        </w:rPr>
        <w:fldChar w:fldCharType="separate"/>
      </w:r>
      <w:r w:rsidR="00496EE5">
        <w:rPr>
          <w:noProof/>
        </w:rPr>
        <w:t>76</w:t>
      </w:r>
      <w:r>
        <w:rPr>
          <w:noProof/>
        </w:rPr>
        <w:fldChar w:fldCharType="end"/>
      </w:r>
    </w:p>
    <w:p w14:paraId="122D58B6" w14:textId="1BE3F49D"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4 – Bus Hold without Off_Delay – Initialization</w:t>
      </w:r>
      <w:r>
        <w:rPr>
          <w:noProof/>
        </w:rPr>
        <w:tab/>
      </w:r>
      <w:r>
        <w:rPr>
          <w:noProof/>
        </w:rPr>
        <w:fldChar w:fldCharType="begin"/>
      </w:r>
      <w:r>
        <w:rPr>
          <w:noProof/>
        </w:rPr>
        <w:instrText xml:space="preserve"> PAGEREF _Toc532101636 \h </w:instrText>
      </w:r>
      <w:r>
        <w:rPr>
          <w:noProof/>
        </w:rPr>
      </w:r>
      <w:r>
        <w:rPr>
          <w:noProof/>
        </w:rPr>
        <w:fldChar w:fldCharType="separate"/>
      </w:r>
      <w:r w:rsidR="00496EE5">
        <w:rPr>
          <w:noProof/>
        </w:rPr>
        <w:t>102</w:t>
      </w:r>
      <w:r>
        <w:rPr>
          <w:noProof/>
        </w:rPr>
        <w:fldChar w:fldCharType="end"/>
      </w:r>
    </w:p>
    <w:p w14:paraId="70B0F0EA" w14:textId="132BFCDD"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5 – Bus Hold without Off_Delay – Transitions</w:t>
      </w:r>
      <w:r>
        <w:rPr>
          <w:noProof/>
        </w:rPr>
        <w:tab/>
      </w:r>
      <w:r>
        <w:rPr>
          <w:noProof/>
        </w:rPr>
        <w:fldChar w:fldCharType="begin"/>
      </w:r>
      <w:r>
        <w:rPr>
          <w:noProof/>
        </w:rPr>
        <w:instrText xml:space="preserve"> PAGEREF _Toc532101637 \h </w:instrText>
      </w:r>
      <w:r>
        <w:rPr>
          <w:noProof/>
        </w:rPr>
      </w:r>
      <w:r>
        <w:rPr>
          <w:noProof/>
        </w:rPr>
        <w:fldChar w:fldCharType="separate"/>
      </w:r>
      <w:r w:rsidR="00496EE5">
        <w:rPr>
          <w:noProof/>
        </w:rPr>
        <w:t>103</w:t>
      </w:r>
      <w:r>
        <w:rPr>
          <w:noProof/>
        </w:rPr>
        <w:fldChar w:fldCharType="end"/>
      </w:r>
    </w:p>
    <w:p w14:paraId="4F17470E" w14:textId="19905346"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6 – Bus Hold with Off_Delay – Initialization</w:t>
      </w:r>
      <w:r>
        <w:rPr>
          <w:noProof/>
        </w:rPr>
        <w:tab/>
      </w:r>
      <w:r>
        <w:rPr>
          <w:noProof/>
        </w:rPr>
        <w:fldChar w:fldCharType="begin"/>
      </w:r>
      <w:r>
        <w:rPr>
          <w:noProof/>
        </w:rPr>
        <w:instrText xml:space="preserve"> PAGEREF _Toc532101638 \h </w:instrText>
      </w:r>
      <w:r>
        <w:rPr>
          <w:noProof/>
        </w:rPr>
      </w:r>
      <w:r>
        <w:rPr>
          <w:noProof/>
        </w:rPr>
        <w:fldChar w:fldCharType="separate"/>
      </w:r>
      <w:r w:rsidR="00496EE5">
        <w:rPr>
          <w:noProof/>
        </w:rPr>
        <w:t>103</w:t>
      </w:r>
      <w:r>
        <w:rPr>
          <w:noProof/>
        </w:rPr>
        <w:fldChar w:fldCharType="end"/>
      </w:r>
    </w:p>
    <w:p w14:paraId="4B0DBC47" w14:textId="50D7659E"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7 – Bus Hold with Off_Delay – Transitions</w:t>
      </w:r>
      <w:r>
        <w:rPr>
          <w:noProof/>
        </w:rPr>
        <w:tab/>
      </w:r>
      <w:r>
        <w:rPr>
          <w:noProof/>
        </w:rPr>
        <w:fldChar w:fldCharType="begin"/>
      </w:r>
      <w:r>
        <w:rPr>
          <w:noProof/>
        </w:rPr>
        <w:instrText xml:space="preserve"> PAGEREF _Toc532101639 \h </w:instrText>
      </w:r>
      <w:r>
        <w:rPr>
          <w:noProof/>
        </w:rPr>
      </w:r>
      <w:r>
        <w:rPr>
          <w:noProof/>
        </w:rPr>
        <w:fldChar w:fldCharType="separate"/>
      </w:r>
      <w:r w:rsidR="00496EE5">
        <w:rPr>
          <w:noProof/>
        </w:rPr>
        <w:t>103</w:t>
      </w:r>
      <w:r>
        <w:rPr>
          <w:noProof/>
        </w:rPr>
        <w:fldChar w:fldCharType="end"/>
      </w:r>
    </w:p>
    <w:p w14:paraId="68FCC19D" w14:textId="7262394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8 – Fall Back, Initial State</w:t>
      </w:r>
      <w:r>
        <w:rPr>
          <w:noProof/>
        </w:rPr>
        <w:tab/>
      </w:r>
      <w:r>
        <w:rPr>
          <w:noProof/>
        </w:rPr>
        <w:fldChar w:fldCharType="begin"/>
      </w:r>
      <w:r>
        <w:rPr>
          <w:noProof/>
        </w:rPr>
        <w:instrText xml:space="preserve"> PAGEREF _Toc532101640 \h </w:instrText>
      </w:r>
      <w:r>
        <w:rPr>
          <w:noProof/>
        </w:rPr>
      </w:r>
      <w:r>
        <w:rPr>
          <w:noProof/>
        </w:rPr>
        <w:fldChar w:fldCharType="separate"/>
      </w:r>
      <w:r w:rsidR="00496EE5">
        <w:rPr>
          <w:noProof/>
        </w:rPr>
        <w:t>106</w:t>
      </w:r>
      <w:r>
        <w:rPr>
          <w:noProof/>
        </w:rPr>
        <w:fldChar w:fldCharType="end"/>
      </w:r>
    </w:p>
    <w:p w14:paraId="439C8B5D" w14:textId="3D3C8C06"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9 – Fall Back, Driver Rising Cycle</w:t>
      </w:r>
      <w:r>
        <w:rPr>
          <w:noProof/>
        </w:rPr>
        <w:tab/>
      </w:r>
      <w:r>
        <w:rPr>
          <w:noProof/>
        </w:rPr>
        <w:fldChar w:fldCharType="begin"/>
      </w:r>
      <w:r>
        <w:rPr>
          <w:noProof/>
        </w:rPr>
        <w:instrText xml:space="preserve"> PAGEREF _Toc532101641 \h </w:instrText>
      </w:r>
      <w:r>
        <w:rPr>
          <w:noProof/>
        </w:rPr>
      </w:r>
      <w:r>
        <w:rPr>
          <w:noProof/>
        </w:rPr>
        <w:fldChar w:fldCharType="separate"/>
      </w:r>
      <w:r w:rsidR="00496EE5">
        <w:rPr>
          <w:noProof/>
        </w:rPr>
        <w:t>106</w:t>
      </w:r>
      <w:r>
        <w:rPr>
          <w:noProof/>
        </w:rPr>
        <w:fldChar w:fldCharType="end"/>
      </w:r>
    </w:p>
    <w:p w14:paraId="679B34C4" w14:textId="56D4883D"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0 – Fall Back, Driver Falling Cycle</w:t>
      </w:r>
      <w:r>
        <w:rPr>
          <w:noProof/>
        </w:rPr>
        <w:tab/>
      </w:r>
      <w:r>
        <w:rPr>
          <w:noProof/>
        </w:rPr>
        <w:fldChar w:fldCharType="begin"/>
      </w:r>
      <w:r>
        <w:rPr>
          <w:noProof/>
        </w:rPr>
        <w:instrText xml:space="preserve"> PAGEREF _Toc532101642 \h </w:instrText>
      </w:r>
      <w:r>
        <w:rPr>
          <w:noProof/>
        </w:rPr>
      </w:r>
      <w:r>
        <w:rPr>
          <w:noProof/>
        </w:rPr>
        <w:fldChar w:fldCharType="separate"/>
      </w:r>
      <w:r w:rsidR="00496EE5">
        <w:rPr>
          <w:noProof/>
        </w:rPr>
        <w:t>106</w:t>
      </w:r>
      <w:r>
        <w:rPr>
          <w:noProof/>
        </w:rPr>
        <w:fldChar w:fldCharType="end"/>
      </w:r>
    </w:p>
    <w:p w14:paraId="48443611" w14:textId="327B5FA2"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1 – Language Extension Keywords</w:t>
      </w:r>
      <w:r>
        <w:rPr>
          <w:noProof/>
        </w:rPr>
        <w:tab/>
      </w:r>
      <w:r>
        <w:rPr>
          <w:noProof/>
        </w:rPr>
        <w:fldChar w:fldCharType="begin"/>
      </w:r>
      <w:r>
        <w:rPr>
          <w:noProof/>
        </w:rPr>
        <w:instrText xml:space="preserve"> PAGEREF _Toc532101643 \h </w:instrText>
      </w:r>
      <w:r>
        <w:rPr>
          <w:noProof/>
        </w:rPr>
      </w:r>
      <w:r>
        <w:rPr>
          <w:noProof/>
        </w:rPr>
        <w:fldChar w:fldCharType="separate"/>
      </w:r>
      <w:r w:rsidR="00496EE5">
        <w:rPr>
          <w:noProof/>
        </w:rPr>
        <w:t>109</w:t>
      </w:r>
      <w:r>
        <w:rPr>
          <w:noProof/>
        </w:rPr>
        <w:fldChar w:fldCharType="end"/>
      </w:r>
    </w:p>
    <w:p w14:paraId="7BDB1578" w14:textId="42108AAA"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2 – Port Names in Multi-Lingual Modeling</w:t>
      </w:r>
      <w:r>
        <w:rPr>
          <w:noProof/>
        </w:rPr>
        <w:tab/>
      </w:r>
      <w:r>
        <w:rPr>
          <w:noProof/>
        </w:rPr>
        <w:fldChar w:fldCharType="begin"/>
      </w:r>
      <w:r>
        <w:rPr>
          <w:noProof/>
        </w:rPr>
        <w:instrText xml:space="preserve"> PAGEREF _Toc532101644 \h </w:instrText>
      </w:r>
      <w:r>
        <w:rPr>
          <w:noProof/>
        </w:rPr>
      </w:r>
      <w:r>
        <w:rPr>
          <w:noProof/>
        </w:rPr>
        <w:fldChar w:fldCharType="separate"/>
      </w:r>
      <w:r w:rsidR="00496EE5">
        <w:rPr>
          <w:noProof/>
        </w:rPr>
        <w:t>112</w:t>
      </w:r>
      <w:r>
        <w:rPr>
          <w:noProof/>
        </w:rPr>
        <w:fldChar w:fldCharType="end"/>
      </w:r>
    </w:p>
    <w:p w14:paraId="1ED3A0FF" w14:textId="0FA47A2C"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3 – Required Port Names for Single-ended Model_type Assignments</w:t>
      </w:r>
      <w:r>
        <w:rPr>
          <w:noProof/>
        </w:rPr>
        <w:tab/>
      </w:r>
      <w:r>
        <w:rPr>
          <w:noProof/>
        </w:rPr>
        <w:fldChar w:fldCharType="begin"/>
      </w:r>
      <w:r>
        <w:rPr>
          <w:noProof/>
        </w:rPr>
        <w:instrText xml:space="preserve"> PAGEREF _Toc532101645 \h </w:instrText>
      </w:r>
      <w:r>
        <w:rPr>
          <w:noProof/>
        </w:rPr>
      </w:r>
      <w:r>
        <w:rPr>
          <w:noProof/>
        </w:rPr>
        <w:fldChar w:fldCharType="separate"/>
      </w:r>
      <w:r w:rsidR="00496EE5">
        <w:rPr>
          <w:noProof/>
        </w:rPr>
        <w:t>130</w:t>
      </w:r>
      <w:r>
        <w:rPr>
          <w:noProof/>
        </w:rPr>
        <w:fldChar w:fldCharType="end"/>
      </w:r>
    </w:p>
    <w:p w14:paraId="37D4089D" w14:textId="33EF985E"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4 – Required Port Names for Differential Model_type Assignments</w:t>
      </w:r>
      <w:r>
        <w:rPr>
          <w:noProof/>
        </w:rPr>
        <w:tab/>
      </w:r>
      <w:r>
        <w:rPr>
          <w:noProof/>
        </w:rPr>
        <w:fldChar w:fldCharType="begin"/>
      </w:r>
      <w:r>
        <w:rPr>
          <w:noProof/>
        </w:rPr>
        <w:instrText xml:space="preserve"> PAGEREF _Toc532101646 \h </w:instrText>
      </w:r>
      <w:r>
        <w:rPr>
          <w:noProof/>
        </w:rPr>
      </w:r>
      <w:r>
        <w:rPr>
          <w:noProof/>
        </w:rPr>
        <w:fldChar w:fldCharType="separate"/>
      </w:r>
      <w:r w:rsidR="00496EE5">
        <w:rPr>
          <w:noProof/>
        </w:rPr>
        <w:t>130</w:t>
      </w:r>
      <w:r>
        <w:rPr>
          <w:noProof/>
        </w:rPr>
        <w:fldChar w:fldCharType="end"/>
      </w:r>
    </w:p>
    <w:p w14:paraId="5C5B4ECB" w14:textId="09B51256"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5 – Package Modeling Keywords</w:t>
      </w:r>
      <w:r>
        <w:rPr>
          <w:noProof/>
        </w:rPr>
        <w:tab/>
      </w:r>
      <w:r>
        <w:rPr>
          <w:noProof/>
        </w:rPr>
        <w:fldChar w:fldCharType="begin"/>
      </w:r>
      <w:r>
        <w:rPr>
          <w:noProof/>
        </w:rPr>
        <w:instrText xml:space="preserve"> PAGEREF _Toc532101647 \h </w:instrText>
      </w:r>
      <w:r>
        <w:rPr>
          <w:noProof/>
        </w:rPr>
      </w:r>
      <w:r>
        <w:rPr>
          <w:noProof/>
        </w:rPr>
        <w:fldChar w:fldCharType="separate"/>
      </w:r>
      <w:r w:rsidR="00496EE5">
        <w:rPr>
          <w:noProof/>
        </w:rPr>
        <w:t>158</w:t>
      </w:r>
      <w:r>
        <w:rPr>
          <w:noProof/>
        </w:rPr>
        <w:fldChar w:fldCharType="end"/>
      </w:r>
    </w:p>
    <w:p w14:paraId="35EAA0D5" w14:textId="028D2BF6"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6 – Voltage Ranges</w:t>
      </w:r>
      <w:r>
        <w:rPr>
          <w:noProof/>
        </w:rPr>
        <w:tab/>
      </w:r>
      <w:r>
        <w:rPr>
          <w:noProof/>
        </w:rPr>
        <w:fldChar w:fldCharType="begin"/>
      </w:r>
      <w:r>
        <w:rPr>
          <w:noProof/>
        </w:rPr>
        <w:instrText xml:space="preserve"> PAGEREF _Toc532101648 \h </w:instrText>
      </w:r>
      <w:r>
        <w:rPr>
          <w:noProof/>
        </w:rPr>
      </w:r>
      <w:r>
        <w:rPr>
          <w:noProof/>
        </w:rPr>
        <w:fldChar w:fldCharType="separate"/>
      </w:r>
      <w:r w:rsidR="00496EE5">
        <w:rPr>
          <w:noProof/>
        </w:rPr>
        <w:t>184</w:t>
      </w:r>
      <w:r>
        <w:rPr>
          <w:noProof/>
        </w:rPr>
        <w:fldChar w:fldCharType="end"/>
      </w:r>
    </w:p>
    <w:p w14:paraId="0528D21D" w14:textId="663FD54C"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7 – Allowable Data Types for Format Values</w:t>
      </w:r>
      <w:r>
        <w:rPr>
          <w:noProof/>
        </w:rPr>
        <w:tab/>
      </w:r>
      <w:r>
        <w:rPr>
          <w:noProof/>
        </w:rPr>
        <w:fldChar w:fldCharType="begin"/>
      </w:r>
      <w:r>
        <w:rPr>
          <w:noProof/>
        </w:rPr>
        <w:instrText xml:space="preserve"> PAGEREF _Toc532101649 \h </w:instrText>
      </w:r>
      <w:r>
        <w:rPr>
          <w:noProof/>
        </w:rPr>
      </w:r>
      <w:r>
        <w:rPr>
          <w:noProof/>
        </w:rPr>
        <w:fldChar w:fldCharType="separate"/>
      </w:r>
      <w:r w:rsidR="00496EE5">
        <w:rPr>
          <w:noProof/>
        </w:rPr>
        <w:t>223</w:t>
      </w:r>
      <w:r>
        <w:rPr>
          <w:noProof/>
        </w:rPr>
        <w:fldChar w:fldCharType="end"/>
      </w:r>
    </w:p>
    <w:p w14:paraId="0A1167FF" w14:textId="600BAB6E"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8 – General Rules and Allowable Usage for General Reserved Parameters</w:t>
      </w:r>
      <w:r>
        <w:rPr>
          <w:noProof/>
        </w:rPr>
        <w:tab/>
      </w:r>
      <w:r>
        <w:rPr>
          <w:noProof/>
        </w:rPr>
        <w:fldChar w:fldCharType="begin"/>
      </w:r>
      <w:r>
        <w:rPr>
          <w:noProof/>
        </w:rPr>
        <w:instrText xml:space="preserve"> PAGEREF _Toc532101650 \h </w:instrText>
      </w:r>
      <w:r>
        <w:rPr>
          <w:noProof/>
        </w:rPr>
      </w:r>
      <w:r>
        <w:rPr>
          <w:noProof/>
        </w:rPr>
        <w:fldChar w:fldCharType="separate"/>
      </w:r>
      <w:r w:rsidR="00496EE5">
        <w:rPr>
          <w:noProof/>
        </w:rPr>
        <w:t>230</w:t>
      </w:r>
      <w:r>
        <w:rPr>
          <w:noProof/>
        </w:rPr>
        <w:fldChar w:fldCharType="end"/>
      </w:r>
    </w:p>
    <w:p w14:paraId="58CF63B9" w14:textId="6CBC986A"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19 – Allowable Data Types for General Reserved Parameters</w:t>
      </w:r>
      <w:r>
        <w:rPr>
          <w:noProof/>
        </w:rPr>
        <w:tab/>
      </w:r>
      <w:r>
        <w:rPr>
          <w:noProof/>
        </w:rPr>
        <w:fldChar w:fldCharType="begin"/>
      </w:r>
      <w:r>
        <w:rPr>
          <w:noProof/>
        </w:rPr>
        <w:instrText xml:space="preserve"> PAGEREF _Toc532101651 \h </w:instrText>
      </w:r>
      <w:r>
        <w:rPr>
          <w:noProof/>
        </w:rPr>
      </w:r>
      <w:r>
        <w:rPr>
          <w:noProof/>
        </w:rPr>
        <w:fldChar w:fldCharType="separate"/>
      </w:r>
      <w:r w:rsidR="00496EE5">
        <w:rPr>
          <w:noProof/>
        </w:rPr>
        <w:t>230</w:t>
      </w:r>
      <w:r>
        <w:rPr>
          <w:noProof/>
        </w:rPr>
        <w:fldChar w:fldCharType="end"/>
      </w:r>
    </w:p>
    <w:p w14:paraId="273191FE" w14:textId="42274DBE"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0 – Allowable Data Formats for General Reserved Parameters</w:t>
      </w:r>
      <w:r>
        <w:rPr>
          <w:noProof/>
        </w:rPr>
        <w:tab/>
      </w:r>
      <w:r>
        <w:rPr>
          <w:noProof/>
        </w:rPr>
        <w:fldChar w:fldCharType="begin"/>
      </w:r>
      <w:r>
        <w:rPr>
          <w:noProof/>
        </w:rPr>
        <w:instrText xml:space="preserve"> PAGEREF _Toc532101652 \h </w:instrText>
      </w:r>
      <w:r>
        <w:rPr>
          <w:noProof/>
        </w:rPr>
      </w:r>
      <w:r>
        <w:rPr>
          <w:noProof/>
        </w:rPr>
        <w:fldChar w:fldCharType="separate"/>
      </w:r>
      <w:r w:rsidR="00496EE5">
        <w:rPr>
          <w:noProof/>
        </w:rPr>
        <w:t>231</w:t>
      </w:r>
      <w:r>
        <w:rPr>
          <w:noProof/>
        </w:rPr>
        <w:fldChar w:fldCharType="end"/>
      </w:r>
    </w:p>
    <w:p w14:paraId="33BA7253" w14:textId="0552F4F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1 – General Rules and Allowable Usage for Supporting Files Reserved Parameters</w:t>
      </w:r>
      <w:r>
        <w:rPr>
          <w:noProof/>
        </w:rPr>
        <w:tab/>
      </w:r>
      <w:r>
        <w:rPr>
          <w:noProof/>
        </w:rPr>
        <w:fldChar w:fldCharType="begin"/>
      </w:r>
      <w:r>
        <w:rPr>
          <w:noProof/>
        </w:rPr>
        <w:instrText xml:space="preserve"> PAGEREF _Toc532101653 \h </w:instrText>
      </w:r>
      <w:r>
        <w:rPr>
          <w:noProof/>
        </w:rPr>
      </w:r>
      <w:r>
        <w:rPr>
          <w:noProof/>
        </w:rPr>
        <w:fldChar w:fldCharType="separate"/>
      </w:r>
      <w:r w:rsidR="00496EE5">
        <w:rPr>
          <w:noProof/>
        </w:rPr>
        <w:t>234</w:t>
      </w:r>
      <w:r>
        <w:rPr>
          <w:noProof/>
        </w:rPr>
        <w:fldChar w:fldCharType="end"/>
      </w:r>
    </w:p>
    <w:p w14:paraId="12C0A4B6" w14:textId="57DE378B"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2 – Allowable Data Types for Supporting Files Reserved Parameters</w:t>
      </w:r>
      <w:r>
        <w:rPr>
          <w:noProof/>
        </w:rPr>
        <w:tab/>
      </w:r>
      <w:r>
        <w:rPr>
          <w:noProof/>
        </w:rPr>
        <w:fldChar w:fldCharType="begin"/>
      </w:r>
      <w:r>
        <w:rPr>
          <w:noProof/>
        </w:rPr>
        <w:instrText xml:space="preserve"> PAGEREF _Toc532101654 \h </w:instrText>
      </w:r>
      <w:r>
        <w:rPr>
          <w:noProof/>
        </w:rPr>
      </w:r>
      <w:r>
        <w:rPr>
          <w:noProof/>
        </w:rPr>
        <w:fldChar w:fldCharType="separate"/>
      </w:r>
      <w:r w:rsidR="00496EE5">
        <w:rPr>
          <w:noProof/>
        </w:rPr>
        <w:t>234</w:t>
      </w:r>
      <w:r>
        <w:rPr>
          <w:noProof/>
        </w:rPr>
        <w:fldChar w:fldCharType="end"/>
      </w:r>
    </w:p>
    <w:p w14:paraId="037B8355" w14:textId="0BAB5501"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3 – Allowable Data Formats for Supporting Files Reserved Parameters</w:t>
      </w:r>
      <w:r>
        <w:rPr>
          <w:noProof/>
        </w:rPr>
        <w:tab/>
      </w:r>
      <w:r>
        <w:rPr>
          <w:noProof/>
        </w:rPr>
        <w:fldChar w:fldCharType="begin"/>
      </w:r>
      <w:r>
        <w:rPr>
          <w:noProof/>
        </w:rPr>
        <w:instrText xml:space="preserve"> PAGEREF _Toc532101655 \h </w:instrText>
      </w:r>
      <w:r>
        <w:rPr>
          <w:noProof/>
        </w:rPr>
      </w:r>
      <w:r>
        <w:rPr>
          <w:noProof/>
        </w:rPr>
        <w:fldChar w:fldCharType="separate"/>
      </w:r>
      <w:r w:rsidR="00496EE5">
        <w:rPr>
          <w:noProof/>
        </w:rPr>
        <w:t>235</w:t>
      </w:r>
      <w:r>
        <w:rPr>
          <w:noProof/>
        </w:rPr>
        <w:fldChar w:fldCharType="end"/>
      </w:r>
    </w:p>
    <w:p w14:paraId="346A039C" w14:textId="68CAB8FA"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4 – General Rules and Allowable Usage for Jitter and Noise Reserved Parameters</w:t>
      </w:r>
      <w:r>
        <w:rPr>
          <w:noProof/>
        </w:rPr>
        <w:tab/>
      </w:r>
      <w:r>
        <w:rPr>
          <w:noProof/>
        </w:rPr>
        <w:fldChar w:fldCharType="begin"/>
      </w:r>
      <w:r>
        <w:rPr>
          <w:noProof/>
        </w:rPr>
        <w:instrText xml:space="preserve"> PAGEREF _Toc532101656 \h </w:instrText>
      </w:r>
      <w:r>
        <w:rPr>
          <w:noProof/>
        </w:rPr>
      </w:r>
      <w:r>
        <w:rPr>
          <w:noProof/>
        </w:rPr>
        <w:fldChar w:fldCharType="separate"/>
      </w:r>
      <w:r w:rsidR="00496EE5">
        <w:rPr>
          <w:noProof/>
        </w:rPr>
        <w:t>250</w:t>
      </w:r>
      <w:r>
        <w:rPr>
          <w:noProof/>
        </w:rPr>
        <w:fldChar w:fldCharType="end"/>
      </w:r>
    </w:p>
    <w:p w14:paraId="62194632" w14:textId="303DEB50"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5 – Allowable Data Types for Jitter and Noise Reserved Parameters</w:t>
      </w:r>
      <w:r>
        <w:rPr>
          <w:noProof/>
        </w:rPr>
        <w:tab/>
      </w:r>
      <w:r>
        <w:rPr>
          <w:noProof/>
        </w:rPr>
        <w:fldChar w:fldCharType="begin"/>
      </w:r>
      <w:r>
        <w:rPr>
          <w:noProof/>
        </w:rPr>
        <w:instrText xml:space="preserve"> PAGEREF _Toc532101657 \h </w:instrText>
      </w:r>
      <w:r>
        <w:rPr>
          <w:noProof/>
        </w:rPr>
      </w:r>
      <w:r>
        <w:rPr>
          <w:noProof/>
        </w:rPr>
        <w:fldChar w:fldCharType="separate"/>
      </w:r>
      <w:r w:rsidR="00496EE5">
        <w:rPr>
          <w:noProof/>
        </w:rPr>
        <w:t>250</w:t>
      </w:r>
      <w:r>
        <w:rPr>
          <w:noProof/>
        </w:rPr>
        <w:fldChar w:fldCharType="end"/>
      </w:r>
    </w:p>
    <w:p w14:paraId="7EA6D3C9" w14:textId="0ECDD3D4"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6 – Allowable Data Formats for Jitter and Noise Reserved Parameters</w:t>
      </w:r>
      <w:r>
        <w:rPr>
          <w:noProof/>
        </w:rPr>
        <w:tab/>
      </w:r>
      <w:r>
        <w:rPr>
          <w:noProof/>
        </w:rPr>
        <w:fldChar w:fldCharType="begin"/>
      </w:r>
      <w:r>
        <w:rPr>
          <w:noProof/>
        </w:rPr>
        <w:instrText xml:space="preserve"> PAGEREF _Toc532101658 \h </w:instrText>
      </w:r>
      <w:r>
        <w:rPr>
          <w:noProof/>
        </w:rPr>
      </w:r>
      <w:r>
        <w:rPr>
          <w:noProof/>
        </w:rPr>
        <w:fldChar w:fldCharType="separate"/>
      </w:r>
      <w:r w:rsidR="00496EE5">
        <w:rPr>
          <w:noProof/>
        </w:rPr>
        <w:t>251</w:t>
      </w:r>
      <w:r>
        <w:rPr>
          <w:noProof/>
        </w:rPr>
        <w:fldChar w:fldCharType="end"/>
      </w:r>
    </w:p>
    <w:p w14:paraId="6117CE3D" w14:textId="1398EC0C"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7 – General Rules and Allowable Usage for Modulation Reserved Parameters</w:t>
      </w:r>
      <w:r>
        <w:rPr>
          <w:noProof/>
        </w:rPr>
        <w:tab/>
      </w:r>
      <w:r>
        <w:rPr>
          <w:noProof/>
        </w:rPr>
        <w:fldChar w:fldCharType="begin"/>
      </w:r>
      <w:r>
        <w:rPr>
          <w:noProof/>
        </w:rPr>
        <w:instrText xml:space="preserve"> PAGEREF _Toc532101659 \h </w:instrText>
      </w:r>
      <w:r>
        <w:rPr>
          <w:noProof/>
        </w:rPr>
      </w:r>
      <w:r>
        <w:rPr>
          <w:noProof/>
        </w:rPr>
        <w:fldChar w:fldCharType="separate"/>
      </w:r>
      <w:r w:rsidR="00496EE5">
        <w:rPr>
          <w:noProof/>
        </w:rPr>
        <w:t>258</w:t>
      </w:r>
      <w:r>
        <w:rPr>
          <w:noProof/>
        </w:rPr>
        <w:fldChar w:fldCharType="end"/>
      </w:r>
    </w:p>
    <w:p w14:paraId="694FDCB0" w14:textId="732DF732"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8 – Allowable Data Types for Modulation Reserved Parameters</w:t>
      </w:r>
      <w:r>
        <w:rPr>
          <w:noProof/>
        </w:rPr>
        <w:tab/>
      </w:r>
      <w:r>
        <w:rPr>
          <w:noProof/>
        </w:rPr>
        <w:fldChar w:fldCharType="begin"/>
      </w:r>
      <w:r>
        <w:rPr>
          <w:noProof/>
        </w:rPr>
        <w:instrText xml:space="preserve"> PAGEREF _Toc532101660 \h </w:instrText>
      </w:r>
      <w:r>
        <w:rPr>
          <w:noProof/>
        </w:rPr>
      </w:r>
      <w:r>
        <w:rPr>
          <w:noProof/>
        </w:rPr>
        <w:fldChar w:fldCharType="separate"/>
      </w:r>
      <w:r w:rsidR="00496EE5">
        <w:rPr>
          <w:noProof/>
        </w:rPr>
        <w:t>258</w:t>
      </w:r>
      <w:r>
        <w:rPr>
          <w:noProof/>
        </w:rPr>
        <w:fldChar w:fldCharType="end"/>
      </w:r>
    </w:p>
    <w:p w14:paraId="37D246AC" w14:textId="237EDF3A"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29 – Allowable Data Formats for Modulation Reserved Parameters</w:t>
      </w:r>
      <w:r>
        <w:rPr>
          <w:noProof/>
        </w:rPr>
        <w:tab/>
      </w:r>
      <w:r>
        <w:rPr>
          <w:noProof/>
        </w:rPr>
        <w:fldChar w:fldCharType="begin"/>
      </w:r>
      <w:r>
        <w:rPr>
          <w:noProof/>
        </w:rPr>
        <w:instrText xml:space="preserve"> PAGEREF _Toc532101661 \h </w:instrText>
      </w:r>
      <w:r>
        <w:rPr>
          <w:noProof/>
        </w:rPr>
      </w:r>
      <w:r>
        <w:rPr>
          <w:noProof/>
        </w:rPr>
        <w:fldChar w:fldCharType="separate"/>
      </w:r>
      <w:r w:rsidR="00496EE5">
        <w:rPr>
          <w:noProof/>
        </w:rPr>
        <w:t>259</w:t>
      </w:r>
      <w:r>
        <w:rPr>
          <w:noProof/>
        </w:rPr>
        <w:fldChar w:fldCharType="end"/>
      </w:r>
    </w:p>
    <w:p w14:paraId="18EDFC32" w14:textId="099790AE"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0 – General Rules and Allowable Usage for Repeater Reserved Parameters</w:t>
      </w:r>
      <w:r>
        <w:rPr>
          <w:noProof/>
        </w:rPr>
        <w:tab/>
      </w:r>
      <w:r>
        <w:rPr>
          <w:noProof/>
        </w:rPr>
        <w:fldChar w:fldCharType="begin"/>
      </w:r>
      <w:r>
        <w:rPr>
          <w:noProof/>
        </w:rPr>
        <w:instrText xml:space="preserve"> PAGEREF _Toc532101662 \h </w:instrText>
      </w:r>
      <w:r>
        <w:rPr>
          <w:noProof/>
        </w:rPr>
      </w:r>
      <w:r>
        <w:rPr>
          <w:noProof/>
        </w:rPr>
        <w:fldChar w:fldCharType="separate"/>
      </w:r>
      <w:r w:rsidR="00496EE5">
        <w:rPr>
          <w:noProof/>
        </w:rPr>
        <w:t>262</w:t>
      </w:r>
      <w:r>
        <w:rPr>
          <w:noProof/>
        </w:rPr>
        <w:fldChar w:fldCharType="end"/>
      </w:r>
    </w:p>
    <w:p w14:paraId="7CF0B71E" w14:textId="18A33C15"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1 – Allowable Data Types for Repeater Reserved Parameters</w:t>
      </w:r>
      <w:r>
        <w:rPr>
          <w:noProof/>
        </w:rPr>
        <w:tab/>
      </w:r>
      <w:r>
        <w:rPr>
          <w:noProof/>
        </w:rPr>
        <w:fldChar w:fldCharType="begin"/>
      </w:r>
      <w:r>
        <w:rPr>
          <w:noProof/>
        </w:rPr>
        <w:instrText xml:space="preserve"> PAGEREF _Toc532101663 \h </w:instrText>
      </w:r>
      <w:r>
        <w:rPr>
          <w:noProof/>
        </w:rPr>
      </w:r>
      <w:r>
        <w:rPr>
          <w:noProof/>
        </w:rPr>
        <w:fldChar w:fldCharType="separate"/>
      </w:r>
      <w:r w:rsidR="00496EE5">
        <w:rPr>
          <w:noProof/>
        </w:rPr>
        <w:t>262</w:t>
      </w:r>
      <w:r>
        <w:rPr>
          <w:noProof/>
        </w:rPr>
        <w:fldChar w:fldCharType="end"/>
      </w:r>
    </w:p>
    <w:p w14:paraId="39ADF981" w14:textId="6DE87BA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2 – Allowable Data Formats for Repeater Reserved Parameters</w:t>
      </w:r>
      <w:r>
        <w:rPr>
          <w:noProof/>
        </w:rPr>
        <w:tab/>
      </w:r>
      <w:r>
        <w:rPr>
          <w:noProof/>
        </w:rPr>
        <w:fldChar w:fldCharType="begin"/>
      </w:r>
      <w:r>
        <w:rPr>
          <w:noProof/>
        </w:rPr>
        <w:instrText xml:space="preserve"> PAGEREF _Toc532101664 \h </w:instrText>
      </w:r>
      <w:r>
        <w:rPr>
          <w:noProof/>
        </w:rPr>
      </w:r>
      <w:r>
        <w:rPr>
          <w:noProof/>
        </w:rPr>
        <w:fldChar w:fldCharType="separate"/>
      </w:r>
      <w:r w:rsidR="00496EE5">
        <w:rPr>
          <w:noProof/>
        </w:rPr>
        <w:t>262</w:t>
      </w:r>
      <w:r>
        <w:rPr>
          <w:noProof/>
        </w:rPr>
        <w:fldChar w:fldCharType="end"/>
      </w:r>
    </w:p>
    <w:p w14:paraId="62498A3A" w14:textId="4EE9ACF7"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3 – General Rules and Allowable Usage for BCI Reserved Parameters</w:t>
      </w:r>
      <w:r>
        <w:rPr>
          <w:noProof/>
        </w:rPr>
        <w:tab/>
      </w:r>
      <w:r>
        <w:rPr>
          <w:noProof/>
        </w:rPr>
        <w:fldChar w:fldCharType="begin"/>
      </w:r>
      <w:r>
        <w:rPr>
          <w:noProof/>
        </w:rPr>
        <w:instrText xml:space="preserve"> PAGEREF _Toc532101665 \h </w:instrText>
      </w:r>
      <w:r>
        <w:rPr>
          <w:noProof/>
        </w:rPr>
      </w:r>
      <w:r>
        <w:rPr>
          <w:noProof/>
        </w:rPr>
        <w:fldChar w:fldCharType="separate"/>
      </w:r>
      <w:r w:rsidR="00496EE5">
        <w:rPr>
          <w:noProof/>
        </w:rPr>
        <w:t>273</w:t>
      </w:r>
      <w:r>
        <w:rPr>
          <w:noProof/>
        </w:rPr>
        <w:fldChar w:fldCharType="end"/>
      </w:r>
    </w:p>
    <w:p w14:paraId="3A48AE09" w14:textId="300C2D04"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4 – Allowable Data Types for BCI Reserved Parameters</w:t>
      </w:r>
      <w:r>
        <w:rPr>
          <w:noProof/>
        </w:rPr>
        <w:tab/>
      </w:r>
      <w:r>
        <w:rPr>
          <w:noProof/>
        </w:rPr>
        <w:fldChar w:fldCharType="begin"/>
      </w:r>
      <w:r>
        <w:rPr>
          <w:noProof/>
        </w:rPr>
        <w:instrText xml:space="preserve"> PAGEREF _Toc532101666 \h </w:instrText>
      </w:r>
      <w:r>
        <w:rPr>
          <w:noProof/>
        </w:rPr>
      </w:r>
      <w:r>
        <w:rPr>
          <w:noProof/>
        </w:rPr>
        <w:fldChar w:fldCharType="separate"/>
      </w:r>
      <w:r w:rsidR="00496EE5">
        <w:rPr>
          <w:noProof/>
        </w:rPr>
        <w:t>273</w:t>
      </w:r>
      <w:r>
        <w:rPr>
          <w:noProof/>
        </w:rPr>
        <w:fldChar w:fldCharType="end"/>
      </w:r>
    </w:p>
    <w:p w14:paraId="11495661" w14:textId="345A1303"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5 – Allowable Data Formats for BCI Reserved Parameters</w:t>
      </w:r>
      <w:r>
        <w:rPr>
          <w:noProof/>
        </w:rPr>
        <w:tab/>
      </w:r>
      <w:r>
        <w:rPr>
          <w:noProof/>
        </w:rPr>
        <w:fldChar w:fldCharType="begin"/>
      </w:r>
      <w:r>
        <w:rPr>
          <w:noProof/>
        </w:rPr>
        <w:instrText xml:space="preserve"> PAGEREF _Toc532101667 \h </w:instrText>
      </w:r>
      <w:r>
        <w:rPr>
          <w:noProof/>
        </w:rPr>
      </w:r>
      <w:r>
        <w:rPr>
          <w:noProof/>
        </w:rPr>
        <w:fldChar w:fldCharType="separate"/>
      </w:r>
      <w:r w:rsidR="00496EE5">
        <w:rPr>
          <w:noProof/>
        </w:rPr>
        <w:t>273</w:t>
      </w:r>
      <w:r>
        <w:rPr>
          <w:noProof/>
        </w:rPr>
        <w:fldChar w:fldCharType="end"/>
      </w:r>
    </w:p>
    <w:p w14:paraId="4583892D" w14:textId="7CDC311D"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6 – General Rules and Allowable Usage for Alternative Analog Modeling Reserved Parameters</w:t>
      </w:r>
      <w:r>
        <w:rPr>
          <w:noProof/>
        </w:rPr>
        <w:tab/>
      </w:r>
      <w:r>
        <w:rPr>
          <w:noProof/>
        </w:rPr>
        <w:fldChar w:fldCharType="begin"/>
      </w:r>
      <w:r>
        <w:rPr>
          <w:noProof/>
        </w:rPr>
        <w:instrText xml:space="preserve"> PAGEREF _Toc532101668 \h </w:instrText>
      </w:r>
      <w:r>
        <w:rPr>
          <w:noProof/>
        </w:rPr>
      </w:r>
      <w:r>
        <w:rPr>
          <w:noProof/>
        </w:rPr>
        <w:fldChar w:fldCharType="separate"/>
      </w:r>
      <w:r w:rsidR="00496EE5">
        <w:rPr>
          <w:noProof/>
        </w:rPr>
        <w:t>277</w:t>
      </w:r>
      <w:r>
        <w:rPr>
          <w:noProof/>
        </w:rPr>
        <w:fldChar w:fldCharType="end"/>
      </w:r>
    </w:p>
    <w:p w14:paraId="62325731" w14:textId="265520F2"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7 – Allowable Data Types for Alternative Analog Modeling Reserved Parameters</w:t>
      </w:r>
      <w:r>
        <w:rPr>
          <w:noProof/>
        </w:rPr>
        <w:tab/>
      </w:r>
      <w:r>
        <w:rPr>
          <w:noProof/>
        </w:rPr>
        <w:fldChar w:fldCharType="begin"/>
      </w:r>
      <w:r>
        <w:rPr>
          <w:noProof/>
        </w:rPr>
        <w:instrText xml:space="preserve"> PAGEREF _Toc532101669 \h </w:instrText>
      </w:r>
      <w:r>
        <w:rPr>
          <w:noProof/>
        </w:rPr>
      </w:r>
      <w:r>
        <w:rPr>
          <w:noProof/>
        </w:rPr>
        <w:fldChar w:fldCharType="separate"/>
      </w:r>
      <w:r w:rsidR="00496EE5">
        <w:rPr>
          <w:noProof/>
        </w:rPr>
        <w:t>278</w:t>
      </w:r>
      <w:r>
        <w:rPr>
          <w:noProof/>
        </w:rPr>
        <w:fldChar w:fldCharType="end"/>
      </w:r>
    </w:p>
    <w:p w14:paraId="4047D675" w14:textId="2ADDB49D"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38 – Allowable Data Formats for Alternative Analog Modeling Reserved Parameters</w:t>
      </w:r>
      <w:r>
        <w:rPr>
          <w:noProof/>
        </w:rPr>
        <w:tab/>
      </w:r>
      <w:r>
        <w:rPr>
          <w:noProof/>
        </w:rPr>
        <w:fldChar w:fldCharType="begin"/>
      </w:r>
      <w:r>
        <w:rPr>
          <w:noProof/>
        </w:rPr>
        <w:instrText xml:space="preserve"> PAGEREF _Toc532101670 \h </w:instrText>
      </w:r>
      <w:r>
        <w:rPr>
          <w:noProof/>
        </w:rPr>
      </w:r>
      <w:r>
        <w:rPr>
          <w:noProof/>
        </w:rPr>
        <w:fldChar w:fldCharType="separate"/>
      </w:r>
      <w:r w:rsidR="00496EE5">
        <w:rPr>
          <w:noProof/>
        </w:rPr>
        <w:t>278</w:t>
      </w:r>
      <w:r>
        <w:rPr>
          <w:noProof/>
        </w:rPr>
        <w:fldChar w:fldCharType="end"/>
      </w:r>
    </w:p>
    <w:p w14:paraId="1EFB1050" w14:textId="1666B691" w:rsidR="00C20F79" w:rsidRDefault="00C20F79">
      <w:pPr>
        <w:pStyle w:val="TableofFigures"/>
        <w:tabs>
          <w:tab w:val="right" w:leader="dot" w:pos="9580"/>
        </w:tabs>
        <w:rPr>
          <w:rFonts w:asciiTheme="minorHAnsi" w:eastAsiaTheme="minorEastAsia" w:hAnsiTheme="minorHAnsi" w:cstheme="minorBidi"/>
          <w:noProof/>
          <w:sz w:val="22"/>
          <w:szCs w:val="22"/>
        </w:rPr>
      </w:pPr>
      <w:r w:rsidRPr="00844364">
        <w:rPr>
          <w:noProof/>
        </w:rPr>
        <w:t xml:space="preserve">Table </w:t>
      </w:r>
      <w:r>
        <w:rPr>
          <w:noProof/>
        </w:rPr>
        <w:t>39</w:t>
      </w:r>
      <w:r w:rsidRPr="00844364">
        <w:rPr>
          <w:noProof/>
        </w:rPr>
        <w:t xml:space="preserve"> </w:t>
      </w:r>
      <w:r>
        <w:rPr>
          <w:noProof/>
        </w:rPr>
        <w:t>– Reserved Parameters and Supported AMI_Versions</w:t>
      </w:r>
      <w:r>
        <w:rPr>
          <w:noProof/>
        </w:rPr>
        <w:tab/>
      </w:r>
      <w:r>
        <w:rPr>
          <w:noProof/>
        </w:rPr>
        <w:fldChar w:fldCharType="begin"/>
      </w:r>
      <w:r>
        <w:rPr>
          <w:noProof/>
        </w:rPr>
        <w:instrText xml:space="preserve"> PAGEREF _Toc532101671 \h </w:instrText>
      </w:r>
      <w:r>
        <w:rPr>
          <w:noProof/>
        </w:rPr>
      </w:r>
      <w:r>
        <w:rPr>
          <w:noProof/>
        </w:rPr>
        <w:fldChar w:fldCharType="separate"/>
      </w:r>
      <w:r w:rsidR="00496EE5">
        <w:rPr>
          <w:noProof/>
        </w:rPr>
        <w:t>281</w:t>
      </w:r>
      <w:r>
        <w:rPr>
          <w:noProof/>
        </w:rPr>
        <w:fldChar w:fldCharType="end"/>
      </w:r>
    </w:p>
    <w:p w14:paraId="20AD7D52" w14:textId="7D768FBF"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40 – General Rules and Allowable Usage for Reserved Parameters</w:t>
      </w:r>
      <w:r>
        <w:rPr>
          <w:noProof/>
        </w:rPr>
        <w:tab/>
      </w:r>
      <w:r>
        <w:rPr>
          <w:noProof/>
        </w:rPr>
        <w:fldChar w:fldCharType="begin"/>
      </w:r>
      <w:r>
        <w:rPr>
          <w:noProof/>
        </w:rPr>
        <w:instrText xml:space="preserve"> PAGEREF _Toc532101672 \h </w:instrText>
      </w:r>
      <w:r>
        <w:rPr>
          <w:noProof/>
        </w:rPr>
      </w:r>
      <w:r>
        <w:rPr>
          <w:noProof/>
        </w:rPr>
        <w:fldChar w:fldCharType="separate"/>
      </w:r>
      <w:r w:rsidR="00496EE5">
        <w:rPr>
          <w:noProof/>
        </w:rPr>
        <w:t>282</w:t>
      </w:r>
      <w:r>
        <w:rPr>
          <w:noProof/>
        </w:rPr>
        <w:fldChar w:fldCharType="end"/>
      </w:r>
    </w:p>
    <w:p w14:paraId="3AAD655E" w14:textId="48757FA2" w:rsidR="00C20F79" w:rsidRDefault="00C20F79">
      <w:pPr>
        <w:pStyle w:val="TableofFigures"/>
        <w:tabs>
          <w:tab w:val="right" w:leader="dot" w:pos="9580"/>
        </w:tabs>
        <w:rPr>
          <w:rFonts w:asciiTheme="minorHAnsi" w:eastAsiaTheme="minorEastAsia" w:hAnsiTheme="minorHAnsi" w:cstheme="minorBidi"/>
          <w:noProof/>
          <w:sz w:val="22"/>
          <w:szCs w:val="22"/>
        </w:rPr>
      </w:pPr>
      <w:r w:rsidRPr="00844364">
        <w:rPr>
          <w:noProof/>
        </w:rPr>
        <w:t>Table</w:t>
      </w:r>
      <w:r>
        <w:rPr>
          <w:noProof/>
        </w:rPr>
        <w:t xml:space="preserve"> </w:t>
      </w:r>
      <w:r w:rsidRPr="00844364">
        <w:rPr>
          <w:noProof/>
        </w:rPr>
        <w:t>41 – Allowable Data Types for Reserved Parameters</w:t>
      </w:r>
      <w:r>
        <w:rPr>
          <w:noProof/>
        </w:rPr>
        <w:tab/>
      </w:r>
      <w:r>
        <w:rPr>
          <w:noProof/>
        </w:rPr>
        <w:fldChar w:fldCharType="begin"/>
      </w:r>
      <w:r>
        <w:rPr>
          <w:noProof/>
        </w:rPr>
        <w:instrText xml:space="preserve"> PAGEREF _Toc532101673 \h </w:instrText>
      </w:r>
      <w:r>
        <w:rPr>
          <w:noProof/>
        </w:rPr>
      </w:r>
      <w:r>
        <w:rPr>
          <w:noProof/>
        </w:rPr>
        <w:fldChar w:fldCharType="separate"/>
      </w:r>
      <w:r w:rsidR="00496EE5">
        <w:rPr>
          <w:noProof/>
        </w:rPr>
        <w:t>284</w:t>
      </w:r>
      <w:r>
        <w:rPr>
          <w:noProof/>
        </w:rPr>
        <w:fldChar w:fldCharType="end"/>
      </w:r>
    </w:p>
    <w:p w14:paraId="291691EE" w14:textId="5EAE3D65"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42 – Allowable Data Formats for Reserved Parameters</w:t>
      </w:r>
      <w:r>
        <w:rPr>
          <w:noProof/>
        </w:rPr>
        <w:tab/>
      </w:r>
      <w:r>
        <w:rPr>
          <w:noProof/>
        </w:rPr>
        <w:fldChar w:fldCharType="begin"/>
      </w:r>
      <w:r>
        <w:rPr>
          <w:noProof/>
        </w:rPr>
        <w:instrText xml:space="preserve"> PAGEREF _Toc532101674 \h </w:instrText>
      </w:r>
      <w:r>
        <w:rPr>
          <w:noProof/>
        </w:rPr>
      </w:r>
      <w:r>
        <w:rPr>
          <w:noProof/>
        </w:rPr>
        <w:fldChar w:fldCharType="separate"/>
      </w:r>
      <w:r w:rsidR="00496EE5">
        <w:rPr>
          <w:noProof/>
        </w:rPr>
        <w:t>286</w:t>
      </w:r>
      <w:r>
        <w:rPr>
          <w:noProof/>
        </w:rPr>
        <w:fldChar w:fldCharType="end"/>
      </w:r>
    </w:p>
    <w:p w14:paraId="61E91593" w14:textId="5D7639D6"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43 – Allowable Data Types for Format Values</w:t>
      </w:r>
      <w:r>
        <w:rPr>
          <w:noProof/>
        </w:rPr>
        <w:tab/>
      </w:r>
      <w:r>
        <w:rPr>
          <w:noProof/>
        </w:rPr>
        <w:fldChar w:fldCharType="begin"/>
      </w:r>
      <w:r>
        <w:rPr>
          <w:noProof/>
        </w:rPr>
        <w:instrText xml:space="preserve"> PAGEREF _Toc532101675 \h </w:instrText>
      </w:r>
      <w:r>
        <w:rPr>
          <w:noProof/>
        </w:rPr>
      </w:r>
      <w:r>
        <w:rPr>
          <w:noProof/>
        </w:rPr>
        <w:fldChar w:fldCharType="separate"/>
      </w:r>
      <w:r w:rsidR="00496EE5">
        <w:rPr>
          <w:noProof/>
        </w:rPr>
        <w:t>287</w:t>
      </w:r>
      <w:r>
        <w:rPr>
          <w:noProof/>
        </w:rPr>
        <w:fldChar w:fldCharType="end"/>
      </w:r>
    </w:p>
    <w:p w14:paraId="45ED987F" w14:textId="1B95A109" w:rsidR="00C20F79" w:rsidRDefault="00C20F79">
      <w:pPr>
        <w:pStyle w:val="TableofFigures"/>
        <w:tabs>
          <w:tab w:val="right" w:leader="dot" w:pos="9580"/>
        </w:tabs>
        <w:rPr>
          <w:rFonts w:asciiTheme="minorHAnsi" w:eastAsiaTheme="minorEastAsia" w:hAnsiTheme="minorHAnsi" w:cstheme="minorBidi"/>
          <w:noProof/>
          <w:sz w:val="22"/>
          <w:szCs w:val="22"/>
        </w:rPr>
      </w:pPr>
      <w:r>
        <w:rPr>
          <w:noProof/>
        </w:rPr>
        <w:t>Table 44 – Defined Directions for Reserved Parameters</w:t>
      </w:r>
      <w:r>
        <w:rPr>
          <w:noProof/>
        </w:rPr>
        <w:tab/>
      </w:r>
      <w:r>
        <w:rPr>
          <w:noProof/>
        </w:rPr>
        <w:fldChar w:fldCharType="begin"/>
      </w:r>
      <w:r>
        <w:rPr>
          <w:noProof/>
        </w:rPr>
        <w:instrText xml:space="preserve"> PAGEREF _Toc532101676 \h </w:instrText>
      </w:r>
      <w:r>
        <w:rPr>
          <w:noProof/>
        </w:rPr>
      </w:r>
      <w:r>
        <w:rPr>
          <w:noProof/>
        </w:rPr>
        <w:fldChar w:fldCharType="separate"/>
      </w:r>
      <w:r w:rsidR="00496EE5">
        <w:rPr>
          <w:noProof/>
        </w:rPr>
        <w:t>288</w:t>
      </w:r>
      <w:r>
        <w:rPr>
          <w:noProof/>
        </w:rPr>
        <w:fldChar w:fldCharType="end"/>
      </w:r>
    </w:p>
    <w:p w14:paraId="47000FC9" w14:textId="564F8506" w:rsidR="00C20F79" w:rsidRDefault="00C20F79">
      <w:pPr>
        <w:pStyle w:val="TableofFigures"/>
        <w:tabs>
          <w:tab w:val="right" w:leader="dot" w:pos="9580"/>
        </w:tabs>
        <w:rPr>
          <w:rFonts w:asciiTheme="minorHAnsi" w:eastAsiaTheme="minorEastAsia" w:hAnsiTheme="minorHAnsi" w:cstheme="minorBidi"/>
          <w:noProof/>
          <w:sz w:val="22"/>
          <w:szCs w:val="22"/>
        </w:rPr>
      </w:pPr>
      <w:r w:rsidRPr="00844364">
        <w:rPr>
          <w:noProof/>
        </w:rPr>
        <w:lastRenderedPageBreak/>
        <w:t xml:space="preserve">Table </w:t>
      </w:r>
      <w:r>
        <w:rPr>
          <w:noProof/>
        </w:rPr>
        <w:t>45</w:t>
      </w:r>
      <w:r w:rsidRPr="00844364">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532101677 \h </w:instrText>
      </w:r>
      <w:r>
        <w:rPr>
          <w:noProof/>
        </w:rPr>
      </w:r>
      <w:r>
        <w:rPr>
          <w:noProof/>
        </w:rPr>
        <w:fldChar w:fldCharType="separate"/>
      </w:r>
      <w:r w:rsidR="00496EE5">
        <w:rPr>
          <w:noProof/>
        </w:rPr>
        <w:t>290</w:t>
      </w:r>
      <w:r>
        <w:rPr>
          <w:noProof/>
        </w:rPr>
        <w:fldChar w:fldCharType="end"/>
      </w:r>
    </w:p>
    <w:p w14:paraId="686A6F14" w14:textId="43AF1E35" w:rsidR="00C20F79" w:rsidRDefault="00C20F79">
      <w:pPr>
        <w:pStyle w:val="TableofFigures"/>
        <w:tabs>
          <w:tab w:val="right" w:leader="dot" w:pos="9580"/>
        </w:tabs>
        <w:rPr>
          <w:rFonts w:asciiTheme="minorHAnsi" w:eastAsiaTheme="minorEastAsia" w:hAnsiTheme="minorHAnsi" w:cstheme="minorBidi"/>
          <w:noProof/>
          <w:sz w:val="22"/>
          <w:szCs w:val="22"/>
        </w:rPr>
      </w:pPr>
      <w:r w:rsidRPr="00844364">
        <w:rPr>
          <w:noProof/>
        </w:rPr>
        <w:t xml:space="preserve">Table </w:t>
      </w:r>
      <w:r>
        <w:rPr>
          <w:noProof/>
        </w:rPr>
        <w:t>46</w:t>
      </w:r>
      <w:r w:rsidRPr="00844364">
        <w:rPr>
          <w:noProof/>
        </w:rPr>
        <w:t xml:space="preserve"> </w:t>
      </w:r>
      <w:r>
        <w:rPr>
          <w:noProof/>
        </w:rPr>
        <w:t>– Interconnect Modeling Keywords and Subparameters</w:t>
      </w:r>
      <w:r>
        <w:rPr>
          <w:noProof/>
        </w:rPr>
        <w:tab/>
      </w:r>
      <w:r>
        <w:rPr>
          <w:noProof/>
        </w:rPr>
        <w:fldChar w:fldCharType="begin"/>
      </w:r>
      <w:r>
        <w:rPr>
          <w:noProof/>
        </w:rPr>
        <w:instrText xml:space="preserve"> PAGEREF _Toc532101678 \h </w:instrText>
      </w:r>
      <w:r>
        <w:rPr>
          <w:noProof/>
        </w:rPr>
      </w:r>
      <w:r>
        <w:rPr>
          <w:noProof/>
        </w:rPr>
        <w:fldChar w:fldCharType="separate"/>
      </w:r>
      <w:r w:rsidR="00496EE5">
        <w:rPr>
          <w:noProof/>
        </w:rPr>
        <w:t>296</w:t>
      </w:r>
      <w:r>
        <w:rPr>
          <w:noProof/>
        </w:rPr>
        <w:fldChar w:fldCharType="end"/>
      </w:r>
    </w:p>
    <w:p w14:paraId="56344308" w14:textId="3026A7BA" w:rsidR="00C20F79" w:rsidRDefault="00C20F79">
      <w:pPr>
        <w:pStyle w:val="TableofFigures"/>
        <w:tabs>
          <w:tab w:val="right" w:leader="dot" w:pos="9580"/>
        </w:tabs>
        <w:rPr>
          <w:rFonts w:asciiTheme="minorHAnsi" w:eastAsiaTheme="minorEastAsia" w:hAnsiTheme="minorHAnsi" w:cstheme="minorBidi"/>
          <w:noProof/>
          <w:sz w:val="22"/>
          <w:szCs w:val="22"/>
        </w:rPr>
      </w:pPr>
      <w:r w:rsidRPr="00844364">
        <w:rPr>
          <w:noProof/>
        </w:rPr>
        <w:t xml:space="preserve">Table </w:t>
      </w:r>
      <w:r>
        <w:rPr>
          <w:noProof/>
        </w:rPr>
        <w:t>47</w:t>
      </w:r>
      <w:r w:rsidRPr="00844364">
        <w:rPr>
          <w:noProof/>
        </w:rPr>
        <w:t xml:space="preserve"> </w:t>
      </w:r>
      <w:r>
        <w:rPr>
          <w:noProof/>
        </w:rPr>
        <w:t>– Allowed Terminal_type Associations</w:t>
      </w:r>
      <w:r w:rsidRPr="00844364">
        <w:rPr>
          <w:noProof/>
          <w:vertAlign w:val="superscript"/>
        </w:rPr>
        <w:t>1</w:t>
      </w:r>
      <w:r>
        <w:rPr>
          <w:noProof/>
        </w:rPr>
        <w:tab/>
      </w:r>
      <w:r>
        <w:rPr>
          <w:noProof/>
        </w:rPr>
        <w:fldChar w:fldCharType="begin"/>
      </w:r>
      <w:r>
        <w:rPr>
          <w:noProof/>
        </w:rPr>
        <w:instrText xml:space="preserve"> PAGEREF _Toc532101679 \h </w:instrText>
      </w:r>
      <w:r>
        <w:rPr>
          <w:noProof/>
        </w:rPr>
      </w:r>
      <w:r>
        <w:rPr>
          <w:noProof/>
        </w:rPr>
        <w:fldChar w:fldCharType="separate"/>
      </w:r>
      <w:r w:rsidR="00496EE5">
        <w:rPr>
          <w:noProof/>
        </w:rPr>
        <w:t>309</w:t>
      </w:r>
      <w:r>
        <w:rPr>
          <w:noProof/>
        </w:rPr>
        <w:fldChar w:fldCharType="end"/>
      </w:r>
    </w:p>
    <w:p w14:paraId="5F406E88" w14:textId="77777777" w:rsidR="000561B7" w:rsidRDefault="00CF099C" w:rsidP="00003890">
      <w:pPr>
        <w:pStyle w:val="TableofFigures"/>
        <w:tabs>
          <w:tab w:val="right" w:leader="dot" w:pos="9580"/>
        </w:tabs>
      </w:pPr>
      <w:r>
        <w:fldChar w:fldCharType="end"/>
      </w:r>
    </w:p>
    <w:p w14:paraId="4E6ADD94" w14:textId="2A2700CA" w:rsidR="005C6D45" w:rsidRPr="00213323" w:rsidRDefault="00A60FD8">
      <w:pPr>
        <w:pStyle w:val="Heading1"/>
      </w:pPr>
      <w:bookmarkStart w:id="0" w:name="_Toc530063351"/>
      <w:bookmarkStart w:id="1" w:name="_Toc530064625"/>
      <w:bookmarkStart w:id="2" w:name="_Toc531075981"/>
      <w:bookmarkStart w:id="3" w:name="_Toc531615820"/>
      <w:bookmarkStart w:id="4" w:name="_Toc532065034"/>
      <w:bookmarkStart w:id="5" w:name="_Toc532067782"/>
      <w:bookmarkStart w:id="6" w:name="_Toc532101045"/>
      <w:bookmarkStart w:id="7" w:name="_Toc532552744"/>
      <w:bookmarkStart w:id="8" w:name="_Toc530063352"/>
      <w:bookmarkStart w:id="9" w:name="_Toc530064626"/>
      <w:bookmarkStart w:id="10" w:name="_Toc531075982"/>
      <w:bookmarkStart w:id="11" w:name="_Toc531615821"/>
      <w:bookmarkStart w:id="12" w:name="_Toc532065035"/>
      <w:bookmarkStart w:id="13" w:name="_Toc532067783"/>
      <w:bookmarkStart w:id="14" w:name="_Toc532101046"/>
      <w:bookmarkStart w:id="15" w:name="_Toc532552745"/>
      <w:bookmarkStart w:id="16" w:name="_Toc530063400"/>
      <w:bookmarkStart w:id="17" w:name="_Toc530064674"/>
      <w:bookmarkStart w:id="18" w:name="_Toc531076030"/>
      <w:bookmarkStart w:id="19" w:name="_Toc531615869"/>
      <w:bookmarkStart w:id="20" w:name="_Toc532065083"/>
      <w:bookmarkStart w:id="21" w:name="_Toc532067831"/>
      <w:bookmarkStart w:id="22" w:name="_Toc532101094"/>
      <w:bookmarkStart w:id="23" w:name="_Toc532552793"/>
      <w:bookmarkStart w:id="24" w:name="_Ref529516853"/>
      <w:bookmarkStart w:id="25" w:name="_Toc532552794"/>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213323">
        <w:lastRenderedPageBreak/>
        <w:t>General Introduction</w:t>
      </w:r>
      <w:bookmarkEnd w:id="24"/>
      <w:bookmarkEnd w:id="25"/>
    </w:p>
    <w:p w14:paraId="74C34C2E" w14:textId="77777777" w:rsidR="005F1462" w:rsidRPr="00213323" w:rsidRDefault="005F1462" w:rsidP="00FA3E19">
      <w:pPr>
        <w:spacing w:after="80"/>
      </w:pPr>
      <w:r w:rsidRPr="00213323">
        <w:t>This section gives a general overview of the remainder of this document.</w:t>
      </w:r>
    </w:p>
    <w:p w14:paraId="034E839D" w14:textId="39DFC464"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790DC3">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790DC3">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790DC3">
        <w:t>2</w:t>
      </w:r>
      <w:r w:rsidR="007571FE">
        <w:fldChar w:fldCharType="end"/>
      </w:r>
      <w:r w:rsidR="005F1462" w:rsidRPr="00213323">
        <w:t xml:space="preserve"> and in the discussion below.  They </w:t>
      </w:r>
      <w:r w:rsidR="009C68E0" w:rsidRPr="00213323">
        <w:t>are</w:t>
      </w:r>
      <w:r w:rsidR="009C68E0">
        <w:t>:</w:t>
      </w:r>
    </w:p>
    <w:p w14:paraId="761BDE19" w14:textId="43AE7EEA" w:rsidR="009C68E0" w:rsidRDefault="005F1462" w:rsidP="000E56A6">
      <w:pPr>
        <w:pStyle w:val="ListParagraph"/>
        <w:numPr>
          <w:ilvl w:val="0"/>
          <w:numId w:val="50"/>
        </w:numPr>
        <w:spacing w:after="80"/>
      </w:pPr>
      <w:r w:rsidRPr="00213323">
        <w:t xml:space="preserve">IBIS Version 1.1 (ratified August </w:t>
      </w:r>
      <w:r w:rsidR="00A77DCF">
        <w:t xml:space="preserve">20, </w:t>
      </w:r>
      <w:r w:rsidRPr="00213323">
        <w:t>1993)</w:t>
      </w:r>
    </w:p>
    <w:p w14:paraId="26244A8A" w14:textId="18F8A5E5" w:rsidR="009C68E0" w:rsidRDefault="005F1462" w:rsidP="000E56A6">
      <w:pPr>
        <w:pStyle w:val="ListParagraph"/>
        <w:numPr>
          <w:ilvl w:val="0"/>
          <w:numId w:val="50"/>
        </w:numPr>
        <w:spacing w:after="80"/>
      </w:pPr>
      <w:r w:rsidRPr="00213323">
        <w:t xml:space="preserve">IBIS Version 2.1 (ratified as ANSI/EIA-656 </w:t>
      </w:r>
      <w:r w:rsidR="003F15E8">
        <w:t>o</w:t>
      </w:r>
      <w:r w:rsidR="003F15E8" w:rsidRPr="00213323">
        <w:t xml:space="preserve">n </w:t>
      </w:r>
      <w:r w:rsidRPr="00213323">
        <w:t xml:space="preserve">December </w:t>
      </w:r>
      <w:r w:rsidR="003F15E8">
        <w:t xml:space="preserve">13, </w:t>
      </w:r>
      <w:r w:rsidRPr="00213323">
        <w:t>1995)</w:t>
      </w:r>
    </w:p>
    <w:p w14:paraId="594C5870" w14:textId="402D9827" w:rsidR="009C68E0" w:rsidRDefault="005F1462" w:rsidP="000E56A6">
      <w:pPr>
        <w:pStyle w:val="ListParagraph"/>
        <w:numPr>
          <w:ilvl w:val="0"/>
          <w:numId w:val="50"/>
        </w:numPr>
        <w:spacing w:after="80"/>
      </w:pPr>
      <w:r w:rsidRPr="00213323">
        <w:t xml:space="preserve">IBIS Version 3.2 (ratified as ANSI/EIA-656-A </w:t>
      </w:r>
      <w:r w:rsidR="003F15E8">
        <w:t>o</w:t>
      </w:r>
      <w:r w:rsidR="003F15E8" w:rsidRPr="00213323">
        <w:t xml:space="preserve">n </w:t>
      </w:r>
      <w:r w:rsidR="003F15E8">
        <w:t xml:space="preserve">August 20, </w:t>
      </w:r>
      <w:r w:rsidRPr="00213323">
        <w:t xml:space="preserve">1999 and renewed on August 17, 2005) </w:t>
      </w:r>
    </w:p>
    <w:p w14:paraId="60E9A564" w14:textId="77777777" w:rsidR="009C68E0" w:rsidRDefault="005F1462" w:rsidP="000E56A6">
      <w:pPr>
        <w:pStyle w:val="ListParagraph"/>
        <w:numPr>
          <w:ilvl w:val="0"/>
          <w:numId w:val="50"/>
        </w:numPr>
        <w:spacing w:after="80"/>
      </w:pPr>
      <w:r w:rsidRPr="00213323">
        <w:t>IBIS Version 4.2 (ratified as ANSI/EIA-656-B on March 1, 2007)</w:t>
      </w:r>
    </w:p>
    <w:p w14:paraId="7E7ACBF6" w14:textId="77777777" w:rsidR="009C68E0" w:rsidRDefault="005F1462" w:rsidP="000E56A6">
      <w:pPr>
        <w:pStyle w:val="ListParagraph"/>
        <w:numPr>
          <w:ilvl w:val="0"/>
          <w:numId w:val="50"/>
        </w:numPr>
        <w:spacing w:after="80"/>
      </w:pPr>
      <w:r w:rsidRPr="00213323">
        <w:t>IBIS Version 5.0 (ratified on August 29, 2008)</w:t>
      </w:r>
    </w:p>
    <w:p w14:paraId="47EF8604" w14:textId="77777777" w:rsidR="009C68E0" w:rsidRDefault="00DB3DE9" w:rsidP="000E56A6">
      <w:pPr>
        <w:pStyle w:val="ListParagraph"/>
        <w:numPr>
          <w:ilvl w:val="0"/>
          <w:numId w:val="50"/>
        </w:numPr>
        <w:spacing w:after="80"/>
      </w:pPr>
      <w:r w:rsidRPr="00213323">
        <w:t>IBIS Version 5.1 (ratified on August 24, 2012)</w:t>
      </w:r>
    </w:p>
    <w:p w14:paraId="4AF525CA"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39B78429" w14:textId="77777777" w:rsidR="009C68E0" w:rsidRDefault="009C68E0" w:rsidP="000E56A6">
      <w:pPr>
        <w:pStyle w:val="ListParagraph"/>
        <w:numPr>
          <w:ilvl w:val="0"/>
          <w:numId w:val="50"/>
        </w:numPr>
        <w:spacing w:after="80"/>
      </w:pPr>
      <w:r w:rsidRPr="00213323">
        <w:t>IBIS Version 6.</w:t>
      </w:r>
      <w:r>
        <w:t>1</w:t>
      </w:r>
      <w:r w:rsidRPr="00213323">
        <w:t xml:space="preserve"> (ratified on September </w:t>
      </w:r>
      <w:r>
        <w:t>11</w:t>
      </w:r>
      <w:r w:rsidRPr="00213323">
        <w:t>, 201</w:t>
      </w:r>
      <w:r>
        <w:t>5</w:t>
      </w:r>
      <w:r w:rsidRPr="00213323">
        <w:t>)</w:t>
      </w:r>
    </w:p>
    <w:p w14:paraId="5055E133" w14:textId="77777777" w:rsidR="0022728F" w:rsidRDefault="0022728F" w:rsidP="0022728F">
      <w:pPr>
        <w:pStyle w:val="ListParagraph"/>
        <w:numPr>
          <w:ilvl w:val="0"/>
          <w:numId w:val="50"/>
        </w:numPr>
        <w:spacing w:after="80"/>
      </w:pPr>
      <w:r w:rsidRPr="00213323">
        <w:t xml:space="preserve">IBIS Version </w:t>
      </w:r>
      <w:r>
        <w:t>7.0</w:t>
      </w:r>
      <w:r w:rsidRPr="00213323">
        <w:t xml:space="preserve"> (ratified on </w:t>
      </w:r>
      <w:r>
        <w:t>xxx</w:t>
      </w:r>
      <w:r w:rsidRPr="00213323">
        <w:t>)</w:t>
      </w:r>
    </w:p>
    <w:p w14:paraId="09AD463C" w14:textId="77777777" w:rsidR="009C68E0" w:rsidRDefault="009C68E0" w:rsidP="00BE55D6">
      <w:pPr>
        <w:spacing w:after="80"/>
      </w:pPr>
    </w:p>
    <w:p w14:paraId="576C2411" w14:textId="72AD8C89" w:rsidR="005F1462" w:rsidRPr="00213323" w:rsidRDefault="005F1462" w:rsidP="00BE55D6">
      <w:pPr>
        <w:spacing w:after="80"/>
      </w:pPr>
      <w:r w:rsidRPr="00213323">
        <w:t xml:space="preserve">The functionality of IBIS follows in </w:t>
      </w:r>
      <w:r w:rsidR="00514168" w:rsidRPr="00213323">
        <w:t xml:space="preserve">Section </w:t>
      </w:r>
      <w:r w:rsidR="00D73E9E">
        <w:fldChar w:fldCharType="begin"/>
      </w:r>
      <w:r w:rsidR="00D73E9E">
        <w:instrText xml:space="preserve"> REF _Ref300060538 \r \h </w:instrText>
      </w:r>
      <w:r w:rsidR="00D73E9E">
        <w:fldChar w:fldCharType="separate"/>
      </w:r>
      <w:r w:rsidR="00790DC3">
        <w:t>4</w:t>
      </w:r>
      <w:r w:rsidR="00D73E9E">
        <w:fldChar w:fldCharType="end"/>
      </w:r>
      <w:r w:rsidR="00CB2012" w:rsidRPr="00213323">
        <w:t xml:space="preserve"> </w:t>
      </w:r>
      <w:r w:rsidR="00514168" w:rsidRPr="00213323">
        <w:t>through Section</w:t>
      </w:r>
      <w:r w:rsidR="00494653" w:rsidRPr="00213323">
        <w:t xml:space="preserve"> </w:t>
      </w:r>
      <w:r w:rsidR="00B629CE">
        <w:fldChar w:fldCharType="begin"/>
      </w:r>
      <w:r w:rsidR="00B629CE">
        <w:instrText xml:space="preserve"> REF _Ref528313341 \r \h </w:instrText>
      </w:r>
      <w:r w:rsidR="00B629CE">
        <w:fldChar w:fldCharType="separate"/>
      </w:r>
      <w:r w:rsidR="00790DC3">
        <w:t>12</w:t>
      </w:r>
      <w:r w:rsidR="00B629C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790DC3">
        <w:t>3.2</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790DC3">
        <w:t>6</w:t>
      </w:r>
      <w:r w:rsidR="007571FE">
        <w:fldChar w:fldCharType="end"/>
      </w:r>
      <w:r w:rsidRPr="00213323">
        <w:t xml:space="preserve"> describe the format of the core functionality of IBIS Version 1.1 and </w:t>
      </w:r>
      <w:r w:rsidR="00781475">
        <w:t>its</w:t>
      </w:r>
      <w:r w:rsidRPr="00213323">
        <w:t xml:space="preserve"> extension</w:t>
      </w:r>
      <w:r w:rsidR="00781475">
        <w:t>s</w:t>
      </w:r>
      <w:r w:rsidRPr="00213323">
        <w:t xml:space="preserve"> in later versions.  The data in these sections </w:t>
      </w:r>
      <w:r w:rsidR="006C1DCE">
        <w:t>are</w:t>
      </w:r>
      <w:r w:rsidR="00781475" w:rsidRPr="00213323">
        <w:t xml:space="preserve"> </w:t>
      </w:r>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790DC3">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790DC3">
        <w:t>8</w:t>
      </w:r>
      <w:r w:rsidR="007571FE">
        <w:fldChar w:fldCharType="end"/>
      </w:r>
      <w:r w:rsidRPr="00213323">
        <w:t xml:space="preserve"> contains the Electrical Board Description </w:t>
      </w:r>
      <w:r w:rsidR="006274CC">
        <w:t xml:space="preserve">(EBD) </w:t>
      </w:r>
      <w:r w:rsidRPr="00213323">
        <w:t xml:space="preserve">format </w:t>
      </w:r>
      <w:r w:rsidR="00781475">
        <w:t>introduced in</w:t>
      </w:r>
      <w:r w:rsidR="00781475" w:rsidRPr="00213323">
        <w:t xml:space="preserve"> </w:t>
      </w:r>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790DC3">
        <w:t>4</w:t>
      </w:r>
      <w:r w:rsidR="007571FE">
        <w:fldChar w:fldCharType="end"/>
      </w:r>
      <w:r w:rsidRPr="00213323">
        <w:t xml:space="preserve"> header information, electrical board descriptions must be contained in separate </w:t>
      </w:r>
      <w:r w:rsidR="00955724" w:rsidRPr="00213323">
        <w:t>.</w:t>
      </w:r>
      <w:r w:rsidRPr="00213323">
        <w:t>ebd files.</w:t>
      </w:r>
    </w:p>
    <w:p w14:paraId="6AB089D3" w14:textId="02C9627D" w:rsidR="00C219EA" w:rsidRDefault="00866EFB" w:rsidP="00BE55D6">
      <w:pPr>
        <w:spacing w:after="80"/>
      </w:pPr>
      <w:r>
        <w:t xml:space="preserve">The content in </w:t>
      </w:r>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790DC3">
        <w:t>10.1</w:t>
      </w:r>
      <w:r w:rsidR="00B34E20" w:rsidRPr="00213323">
        <w:fldChar w:fldCharType="end"/>
      </w:r>
      <w:r w:rsidR="00494653" w:rsidRPr="00213323">
        <w:t xml:space="preserve"> and </w:t>
      </w:r>
      <w:r w:rsidR="00E87082">
        <w:fldChar w:fldCharType="begin"/>
      </w:r>
      <w:r w:rsidR="00E87082">
        <w:instrText xml:space="preserve"> REF _Ref528313341 \r \h </w:instrText>
      </w:r>
      <w:r w:rsidR="00E87082">
        <w:fldChar w:fldCharType="separate"/>
      </w:r>
      <w:r w:rsidR="00790DC3">
        <w:t>12</w:t>
      </w:r>
      <w:r w:rsidR="00E87082">
        <w:fldChar w:fldCharType="end"/>
      </w:r>
      <w:r w:rsidR="005F1462" w:rsidRPr="00213323">
        <w:t xml:space="preserve"> </w:t>
      </w:r>
      <w:r>
        <w:t xml:space="preserve">was introduced </w:t>
      </w:r>
      <w:r w:rsidR="005F1462" w:rsidRPr="00213323">
        <w:t>in IBIS Version 5.0 and contain</w:t>
      </w:r>
      <w:r w:rsidR="00FF1506">
        <w:t>s</w:t>
      </w:r>
      <w:r w:rsidR="005F1462" w:rsidRPr="00213323">
        <w:t xml:space="preserve"> reference and modeling information related to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A66636">
        <w:t xml:space="preserve">The content in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790DC3">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790DC3">
        <w:t>10.3</w:t>
      </w:r>
      <w:r w:rsidR="00B34E20">
        <w:fldChar w:fldCharType="end"/>
      </w:r>
      <w:r w:rsidR="00482D41">
        <w:t xml:space="preserve"> </w:t>
      </w:r>
      <w:r w:rsidR="00781475">
        <w:t>w</w:t>
      </w:r>
      <w:r w:rsidR="00730B9F">
        <w:t>as</w:t>
      </w:r>
      <w:r w:rsidR="00781475">
        <w:t xml:space="preserve"> introduced</w:t>
      </w:r>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r w:rsidR="00FA76D8">
        <w:t xml:space="preserve">Repeater support was added in </w:t>
      </w:r>
      <w:r w:rsidR="00514168" w:rsidRPr="00213323">
        <w:t xml:space="preserve">Section </w:t>
      </w:r>
      <w:r w:rsidR="00E87082">
        <w:fldChar w:fldCharType="begin"/>
      </w:r>
      <w:r w:rsidR="00E87082">
        <w:instrText xml:space="preserve"> REF _Ref528313415 \r \h </w:instrText>
      </w:r>
      <w:r w:rsidR="00E87082">
        <w:fldChar w:fldCharType="separate"/>
      </w:r>
      <w:r w:rsidR="00790DC3">
        <w:t>1.1</w:t>
      </w:r>
      <w:r w:rsidR="00E87082">
        <w:fldChar w:fldCharType="end"/>
      </w:r>
      <w:r w:rsidR="00E87082">
        <w:t xml:space="preserve"> </w:t>
      </w:r>
      <w:r w:rsidR="00FA76D8">
        <w:t>as part of</w:t>
      </w:r>
      <w:r w:rsidR="00514168" w:rsidRPr="00213323">
        <w:t xml:space="preserve"> IBIS Version 6.0, </w:t>
      </w:r>
      <w:r w:rsidR="00FA76D8">
        <w:t>including repeater</w:t>
      </w:r>
      <w:r w:rsidR="00514168" w:rsidRPr="00213323">
        <w:t xml:space="preserve"> keyword</w:t>
      </w:r>
      <w:r w:rsidR="00FA76D8">
        <w:t>s</w:t>
      </w:r>
      <w:r w:rsidR="00514168" w:rsidRPr="00213323">
        <w:t>, AMI parameters, and data flow.  IBIS Version 6.0 also modifies the organization of the document.</w:t>
      </w:r>
      <w:r w:rsidR="009C68E0">
        <w:t xml:space="preserve">  </w:t>
      </w:r>
      <w:r w:rsidR="00730B9F">
        <w:t>Data modulation</w:t>
      </w:r>
      <w:r w:rsidR="00781475">
        <w:t xml:space="preserve"> wa</w:t>
      </w:r>
      <w:r w:rsidR="009C68E0">
        <w:t xml:space="preserve">s added </w:t>
      </w:r>
      <w:r w:rsidR="00730B9F">
        <w:t xml:space="preserve">as Section </w:t>
      </w:r>
      <w:r w:rsidR="00730B9F">
        <w:fldChar w:fldCharType="begin"/>
      </w:r>
      <w:r w:rsidR="00730B9F">
        <w:instrText xml:space="preserve"> REF _Ref528334769 \r \h </w:instrText>
      </w:r>
      <w:r w:rsidR="00730B9F">
        <w:fldChar w:fldCharType="separate"/>
      </w:r>
      <w:r w:rsidR="00790DC3">
        <w:t>10.7</w:t>
      </w:r>
      <w:r w:rsidR="00730B9F">
        <w:fldChar w:fldCharType="end"/>
      </w:r>
      <w:r w:rsidR="00730B9F">
        <w:t xml:space="preserve"> </w:t>
      </w:r>
      <w:r w:rsidR="009C68E0">
        <w:t>in IBIS Version 6</w:t>
      </w:r>
      <w:r w:rsidR="00A048D0">
        <w:t>.</w:t>
      </w:r>
      <w:ins w:id="26" w:author="Author">
        <w:r w:rsidR="00A048D0">
          <w:t>0</w:t>
        </w:r>
        <w:r w:rsidR="009C68E0">
          <w:t>.</w:t>
        </w:r>
      </w:ins>
      <w:r w:rsidR="009C68E0">
        <w:t xml:space="preserve">  </w:t>
      </w:r>
      <w:r w:rsidR="00FA76D8">
        <w:t>S</w:t>
      </w:r>
      <w:r w:rsidR="009C68E0">
        <w:t xml:space="preserve">upport </w:t>
      </w:r>
      <w:r w:rsidR="00FA76D8">
        <w:t xml:space="preserve">for </w:t>
      </w:r>
      <w:r w:rsidR="009C68E0">
        <w:t>dependent AMI parameters</w:t>
      </w:r>
      <w:r w:rsidR="00FA76D8">
        <w:t xml:space="preserve"> was added in an expanded Section </w:t>
      </w:r>
      <w:r w:rsidR="00FA76D8">
        <w:fldChar w:fldCharType="begin"/>
      </w:r>
      <w:r w:rsidR="00FA76D8">
        <w:instrText xml:space="preserve"> REF _Ref528676332 \r \h </w:instrText>
      </w:r>
      <w:r w:rsidR="00FA76D8">
        <w:fldChar w:fldCharType="separate"/>
      </w:r>
      <w:r w:rsidR="00790DC3">
        <w:t>10.2.2</w:t>
      </w:r>
      <w:r w:rsidR="00FA76D8">
        <w:fldChar w:fldCharType="end"/>
      </w:r>
      <w:r w:rsidR="00FA76D8">
        <w:t>.</w:t>
      </w:r>
    </w:p>
    <w:p w14:paraId="11A441D7" w14:textId="448F1FF0" w:rsidR="005F1462" w:rsidRPr="00213323" w:rsidRDefault="00D108C1">
      <w:pPr>
        <w:spacing w:after="80"/>
      </w:pPr>
      <w:r>
        <w:t xml:space="preserve">The content in </w:t>
      </w:r>
      <w:r w:rsidR="00E87082">
        <w:t xml:space="preserve">Section </w:t>
      </w:r>
      <w:r w:rsidR="00C219EA">
        <w:fldChar w:fldCharType="begin"/>
      </w:r>
      <w:r w:rsidR="00C219EA">
        <w:instrText xml:space="preserve"> REF _Ref528137866 \r \h </w:instrText>
      </w:r>
      <w:r w:rsidR="00C219EA">
        <w:fldChar w:fldCharType="separate"/>
      </w:r>
      <w:r w:rsidR="00790DC3">
        <w:t>11</w:t>
      </w:r>
      <w:r w:rsidR="00C219EA">
        <w:fldChar w:fldCharType="end"/>
      </w:r>
      <w:r w:rsidR="00E87082">
        <w:t xml:space="preserve"> </w:t>
      </w:r>
      <w:r w:rsidR="00713EB3">
        <w:t xml:space="preserve">was added in IBIS 7.0 </w:t>
      </w:r>
      <w:r w:rsidR="00E87082">
        <w:t xml:space="preserve">to describe </w:t>
      </w:r>
      <w:del w:id="27" w:author="Author">
        <w:r w:rsidR="00E87082">
          <w:delText>Interconnect</w:delText>
        </w:r>
      </w:del>
      <w:ins w:id="28" w:author="Author">
        <w:r w:rsidR="00A048D0">
          <w:t>i</w:t>
        </w:r>
        <w:r w:rsidR="00E87082">
          <w:t>nterconnect</w:t>
        </w:r>
      </w:ins>
      <w:r w:rsidR="00E87082">
        <w:t xml:space="preserve"> modeling, expanding package</w:t>
      </w:r>
      <w:r w:rsidR="00C219EA">
        <w:t xml:space="preserve"> descriptions as well as introducing support for on-die interconnect descriptions.</w:t>
      </w:r>
      <w:r w:rsidR="00A67226">
        <w:t xml:space="preserve"> </w:t>
      </w:r>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r w:rsidR="00AF17C8">
        <w:fldChar w:fldCharType="begin"/>
      </w:r>
      <w:r w:rsidR="00AF17C8">
        <w:instrText xml:space="preserve"> REF _Ref528749611 \r \h </w:instrText>
      </w:r>
      <w:r w:rsidR="00AF17C8">
        <w:fldChar w:fldCharType="separate"/>
      </w:r>
      <w:r w:rsidR="00790DC3">
        <w:t>10.9</w:t>
      </w:r>
      <w:r w:rsidR="00AF17C8">
        <w:fldChar w:fldCharType="end"/>
      </w:r>
      <w:r w:rsidR="00FA76D8">
        <w:t xml:space="preserve"> and</w:t>
      </w:r>
      <w:r w:rsidR="00AF17C8">
        <w:t xml:space="preserve"> </w:t>
      </w:r>
      <w:r w:rsidR="00AF17C8">
        <w:fldChar w:fldCharType="begin"/>
      </w:r>
      <w:r w:rsidR="00AF17C8">
        <w:instrText xml:space="preserve"> REF _Ref528749638 \r \h </w:instrText>
      </w:r>
      <w:r w:rsidR="00AF17C8">
        <w:fldChar w:fldCharType="separate"/>
      </w:r>
      <w:r w:rsidR="00790DC3">
        <w:t>10.10</w:t>
      </w:r>
      <w:r w:rsidR="00AF17C8">
        <w:fldChar w:fldCharType="end"/>
      </w:r>
      <w:r w:rsidR="00FA76D8">
        <w:t>, respectively</w:t>
      </w:r>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r w:rsidR="00AF17C8">
        <w:fldChar w:fldCharType="separate"/>
      </w:r>
      <w:r w:rsidR="00790DC3">
        <w:t>3.1</w:t>
      </w:r>
      <w:r w:rsidR="00AF17C8">
        <w:fldChar w:fldCharType="end"/>
      </w:r>
      <w:r w:rsidR="00AF17C8">
        <w:t xml:space="preserve"> </w:t>
      </w:r>
      <w:r w:rsidR="00A67226">
        <w:t xml:space="preserve">as part of </w:t>
      </w:r>
      <w:r w:rsidR="009322F2">
        <w:t>IBIS 7.0.</w:t>
      </w:r>
    </w:p>
    <w:p w14:paraId="657E94F1" w14:textId="33A3B36C"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4424D876" w14:textId="77777777" w:rsidR="005C6D45" w:rsidRPr="00213323" w:rsidRDefault="00A60FD8">
      <w:pPr>
        <w:pStyle w:val="Heading1"/>
      </w:pPr>
      <w:bookmarkStart w:id="29" w:name="_Ref300053754"/>
      <w:bookmarkStart w:id="30" w:name="_Toc532552795"/>
      <w:r w:rsidRPr="00213323">
        <w:lastRenderedPageBreak/>
        <w:t>Statement of Intent</w:t>
      </w:r>
      <w:bookmarkEnd w:id="29"/>
      <w:bookmarkEnd w:id="30"/>
    </w:p>
    <w:p w14:paraId="54910AD2" w14:textId="13CEA59A" w:rsidR="005F1462" w:rsidRPr="00213323" w:rsidRDefault="005F1462" w:rsidP="00FA3E19">
      <w:pPr>
        <w:spacing w:after="80"/>
      </w:pPr>
      <w:r w:rsidRPr="00213323">
        <w:t xml:space="preserve">In order to enable an industry standard method to electronically transport modeling data between semiconductor vendors, </w:t>
      </w:r>
      <w:r w:rsidR="004956B0">
        <w:t xml:space="preserve">electronic design automation (EDA) </w:t>
      </w:r>
      <w:r w:rsidRPr="00213323">
        <w:t>tool vendors, and end customers, th</w:t>
      </w:r>
      <w:r w:rsidR="00D2479D">
        <w:t xml:space="preserve">e IBIS </w:t>
      </w:r>
      <w:r w:rsidR="002C0398">
        <w:t>syntax</w:t>
      </w:r>
      <w:r w:rsidR="00D2479D">
        <w:t xml:space="preserve"> was develop</w:t>
      </w:r>
      <w:r w:rsidRPr="00213323">
        <w:t>ed.  The intention is to specify a consistent format that can be parsed by software, allowing EDA tool vendors to derive models compatible with their own products.</w:t>
      </w:r>
    </w:p>
    <w:p w14:paraId="5B58FFF7" w14:textId="1B60FC88" w:rsidR="005F1462" w:rsidRPr="00213323" w:rsidRDefault="005F1462" w:rsidP="00FA3E19">
      <w:pPr>
        <w:spacing w:after="80"/>
      </w:pPr>
      <w:r w:rsidRPr="00213323">
        <w:t>One goal of th</w:t>
      </w:r>
      <w:r w:rsidR="002C0398">
        <w:t>e format</w:t>
      </w:r>
      <w:r w:rsidRPr="00213323">
        <w:t xml:space="preserve"> is to represent the current state of </w:t>
      </w:r>
      <w:r w:rsidR="002C0398">
        <w:t>model</w:t>
      </w:r>
      <w:r w:rsidR="002C0398" w:rsidRPr="00213323">
        <w:t xml:space="preserve"> </w:t>
      </w:r>
      <w:r w:rsidRPr="00213323">
        <w:t>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w:t>
      </w:r>
      <w:r w:rsidR="002C0398">
        <w:t xml:space="preserve"> format</w:t>
      </w:r>
      <w:r w:rsidRPr="00213323">
        <w:t xml:space="preserve">, </w:t>
      </w:r>
      <w:r w:rsidR="002C0398">
        <w:t>with</w:t>
      </w:r>
      <w:r w:rsidRPr="00213323">
        <w:t xml:space="preserve"> the addition of new keywords or categories.</w:t>
      </w:r>
    </w:p>
    <w:p w14:paraId="0060933B" w14:textId="72C4C106" w:rsidR="005F1462" w:rsidRPr="00213323" w:rsidRDefault="005F1462" w:rsidP="00FA3E19">
      <w:pPr>
        <w:spacing w:after="80"/>
      </w:pPr>
      <w:r w:rsidRPr="00213323">
        <w:t>Another goal of th</w:t>
      </w:r>
      <w:r w:rsidR="002C0398">
        <w:t>e format</w:t>
      </w:r>
      <w:r w:rsidRPr="00213323">
        <w:t xml:space="preserve"> is to ensure that it is simple enough for semiconductor vendors and customers to use and modify, while ensuring that it is rigid enough for EDA tool vendors to write reliable parsers.</w:t>
      </w:r>
    </w:p>
    <w:p w14:paraId="13FCF283" w14:textId="012DF84C" w:rsidR="005F1462" w:rsidRPr="00213323" w:rsidRDefault="005F1462" w:rsidP="00FA3E19">
      <w:pPr>
        <w:spacing w:after="80"/>
      </w:pPr>
      <w:r w:rsidRPr="00213323">
        <w:t xml:space="preserve">Finally, this </w:t>
      </w:r>
      <w:r w:rsidR="002C0398">
        <w:t>format</w:t>
      </w:r>
      <w:r w:rsidRPr="00213323">
        <w:t xml:space="preserve"> is meant to contain a complete description of the I/O elements on an entire component.  Consequently, several models will need to be defined in each file, as well as a table that equates the appropriate buffer to the correct pin and signal name.</w:t>
      </w:r>
    </w:p>
    <w:p w14:paraId="69F04848" w14:textId="36A5F3DC" w:rsidR="005F1462" w:rsidRPr="00213323" w:rsidRDefault="005F1462" w:rsidP="00FA3E19">
      <w:pPr>
        <w:spacing w:after="80"/>
      </w:pPr>
      <w:r w:rsidRPr="00213323">
        <w:t xml:space="preserve">Version </w:t>
      </w:r>
      <w:r w:rsidR="00E87082">
        <w:t>7.0</w:t>
      </w:r>
      <w:r w:rsidR="00FF7B03" w:rsidRPr="00213323">
        <w:t xml:space="preserve"> </w:t>
      </w:r>
      <w:r w:rsidRPr="00213323">
        <w:t xml:space="preserve">of this electronic </w:t>
      </w:r>
      <w:r w:rsidR="002C0398">
        <w:t>format</w:t>
      </w:r>
      <w:r w:rsidR="002C0398" w:rsidRPr="00213323">
        <w:t xml:space="preserve"> </w:t>
      </w:r>
      <w:r w:rsidRPr="00213323">
        <w:t xml:space="preserve">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4211DF4F" w14:textId="7B8AEBAA"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003890">
        <w:t>http://www.ibis.org/</w:t>
      </w:r>
      <w:r w:rsidR="00D573F3">
        <w:t>.</w:t>
      </w:r>
    </w:p>
    <w:p w14:paraId="42B0ADFE" w14:textId="11A21EDE" w:rsidR="005F1462"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w:t>
      </w:r>
      <w:r w:rsidR="002C0398">
        <w:t>format</w:t>
      </w:r>
      <w:r w:rsidRPr="00213323">
        <w:t xml:space="preserve">, all previous revisions of the </w:t>
      </w:r>
      <w:r w:rsidR="002C0398">
        <w:t>format</w:t>
      </w:r>
      <w:r w:rsidR="002C0398" w:rsidRPr="00213323">
        <w:t xml:space="preserve"> </w:t>
      </w:r>
      <w:r w:rsidRPr="00213323">
        <w:t>must also be supported.</w:t>
      </w:r>
    </w:p>
    <w:p w14:paraId="600D7121" w14:textId="77777777" w:rsidR="0056779C" w:rsidRPr="00213323" w:rsidRDefault="0056779C" w:rsidP="00FA3E19">
      <w:pPr>
        <w:spacing w:after="80"/>
      </w:pPr>
    </w:p>
    <w:p w14:paraId="0F0FD061"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3E226730" w14:textId="77777777" w:rsidR="0056779C" w:rsidRDefault="0056779C" w:rsidP="00DD31FA">
      <w:pPr>
        <w:spacing w:after="80"/>
        <w:rPr>
          <w:b/>
        </w:rPr>
      </w:pPr>
    </w:p>
    <w:p w14:paraId="6CB9CA50" w14:textId="7EB9EF68"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2E935E4B" w14:textId="77777777" w:rsidR="00DD31FA" w:rsidRPr="00213323" w:rsidRDefault="00DD31FA" w:rsidP="00DD31FA">
      <w:r w:rsidRPr="00213323">
        <w:t>BIRD2.2</w:t>
      </w:r>
      <w:r w:rsidRPr="00213323">
        <w:tab/>
        <w:t>Requiring VIH VIL thresholds for input devices</w:t>
      </w:r>
    </w:p>
    <w:p w14:paraId="66952734" w14:textId="77777777" w:rsidR="00DD31FA" w:rsidRPr="00213323" w:rsidRDefault="00DD31FA" w:rsidP="00DD31FA">
      <w:r w:rsidRPr="00213323">
        <w:t>BIRD3</w:t>
      </w:r>
      <w:r w:rsidRPr="00213323">
        <w:tab/>
      </w:r>
      <w:r w:rsidRPr="00213323">
        <w:tab/>
        <w:t>Multiple power supplies and references</w:t>
      </w:r>
    </w:p>
    <w:p w14:paraId="030DEC6E" w14:textId="77777777" w:rsidR="00DD31FA" w:rsidRPr="00213323" w:rsidRDefault="00DD31FA" w:rsidP="00DD31FA">
      <w:r w:rsidRPr="00213323">
        <w:t>BIRD4</w:t>
      </w:r>
      <w:r w:rsidRPr="00213323">
        <w:tab/>
      </w:r>
      <w:r w:rsidRPr="00213323">
        <w:tab/>
        <w:t>ECL Extensions</w:t>
      </w:r>
    </w:p>
    <w:p w14:paraId="4833F913" w14:textId="77777777" w:rsidR="00DD31FA" w:rsidRPr="00213323" w:rsidRDefault="00DD31FA" w:rsidP="00DD31FA">
      <w:r w:rsidRPr="00213323">
        <w:t>BIRD5.4</w:t>
      </w:r>
      <w:r w:rsidRPr="00213323">
        <w:tab/>
        <w:t>Pin Mapping for Ground Bounce Simulation</w:t>
      </w:r>
    </w:p>
    <w:p w14:paraId="0CE721D4" w14:textId="77777777" w:rsidR="00DD31FA" w:rsidRPr="00213323" w:rsidRDefault="00DD31FA" w:rsidP="00DD31FA">
      <w:r w:rsidRPr="00213323">
        <w:t>BIRD6.2</w:t>
      </w:r>
      <w:r w:rsidRPr="00213323">
        <w:tab/>
        <w:t>Differential Pin Specification</w:t>
      </w:r>
    </w:p>
    <w:p w14:paraId="1A0976EB" w14:textId="77777777" w:rsidR="00DD31FA" w:rsidRPr="00213323" w:rsidRDefault="00DD31FA" w:rsidP="00DD31FA">
      <w:r w:rsidRPr="00213323">
        <w:t>BIRD7.2</w:t>
      </w:r>
      <w:r w:rsidRPr="00213323">
        <w:tab/>
        <w:t>Open Specification Completion</w:t>
      </w:r>
    </w:p>
    <w:p w14:paraId="7823D1FC" w14:textId="77777777" w:rsidR="00DD31FA" w:rsidRPr="00213323" w:rsidRDefault="00DD31FA" w:rsidP="00DD31FA">
      <w:r w:rsidRPr="00213323">
        <w:t>BIRD8.2</w:t>
      </w:r>
      <w:r w:rsidRPr="00213323">
        <w:tab/>
        <w:t>Specification of V/I data monotonicity</w:t>
      </w:r>
    </w:p>
    <w:p w14:paraId="113BAEBB" w14:textId="77777777" w:rsidR="00DD31FA" w:rsidRPr="00213323" w:rsidRDefault="00DD31FA" w:rsidP="00DD31FA">
      <w:r w:rsidRPr="00213323">
        <w:lastRenderedPageBreak/>
        <w:t>BIRD9.3</w:t>
      </w:r>
      <w:r w:rsidRPr="00213323">
        <w:tab/>
        <w:t>Terminator Specification</w:t>
      </w:r>
    </w:p>
    <w:p w14:paraId="39AAEAEA" w14:textId="77777777" w:rsidR="00DD31FA" w:rsidRPr="00213323" w:rsidRDefault="00DD31FA" w:rsidP="00DD31FA">
      <w:r w:rsidRPr="00213323">
        <w:t>BIRD10.2</w:t>
      </w:r>
      <w:r w:rsidRPr="00213323">
        <w:tab/>
        <w:t>Describing coupling effects in package models</w:t>
      </w:r>
    </w:p>
    <w:p w14:paraId="6D02E893" w14:textId="77777777" w:rsidR="00DD31FA" w:rsidRPr="00213323" w:rsidRDefault="00DD31FA" w:rsidP="00DD31FA">
      <w:r w:rsidRPr="00213323">
        <w:t>BIRD11.2</w:t>
      </w:r>
      <w:r w:rsidRPr="00213323">
        <w:tab/>
        <w:t>Improving common error detection in IBIS_CHK program.</w:t>
      </w:r>
    </w:p>
    <w:p w14:paraId="23A139E1" w14:textId="77777777" w:rsidR="00DD31FA" w:rsidRPr="00213323" w:rsidRDefault="00DD31FA" w:rsidP="00DD31FA">
      <w:r w:rsidRPr="00213323">
        <w:t>BIRD12.2</w:t>
      </w:r>
      <w:r w:rsidRPr="00213323">
        <w:tab/>
      </w:r>
      <w:r w:rsidR="002C659E" w:rsidRPr="00213323">
        <w:t>N</w:t>
      </w:r>
      <w:r w:rsidRPr="00213323">
        <w:t>on-Linear Driver Waveforms</w:t>
      </w:r>
    </w:p>
    <w:p w14:paraId="7B36248E" w14:textId="77777777" w:rsidR="00DD31FA" w:rsidRPr="00213323" w:rsidRDefault="00DD31FA" w:rsidP="00DD31FA">
      <w:r w:rsidRPr="00213323">
        <w:t>BIRD13.2</w:t>
      </w:r>
      <w:r w:rsidRPr="00213323">
        <w:tab/>
        <w:t>Clarify Some Conditions of Measurements</w:t>
      </w:r>
    </w:p>
    <w:p w14:paraId="67256826" w14:textId="77777777" w:rsidR="00DD31FA" w:rsidRPr="00213323" w:rsidRDefault="00DD31FA" w:rsidP="00DD31FA">
      <w:r w:rsidRPr="00213323">
        <w:t>BIRD14.3</w:t>
      </w:r>
      <w:r w:rsidRPr="00213323">
        <w:tab/>
        <w:t>Adding four new sub-parameters to [Model]</w:t>
      </w:r>
    </w:p>
    <w:p w14:paraId="211970B8" w14:textId="77777777" w:rsidR="00DD31FA" w:rsidRPr="00213323" w:rsidRDefault="00DD31FA" w:rsidP="00DD31FA">
      <w:r w:rsidRPr="00213323">
        <w:t>BIRD15</w:t>
      </w:r>
      <w:r w:rsidRPr="00213323">
        <w:tab/>
        <w:t>Clarification on the usage of the V/I tables.</w:t>
      </w:r>
    </w:p>
    <w:p w14:paraId="6806006F" w14:textId="77777777" w:rsidR="00C444CB" w:rsidRPr="00213323" w:rsidRDefault="00C444CB" w:rsidP="00FA3E19">
      <w:pPr>
        <w:spacing w:after="80"/>
      </w:pPr>
    </w:p>
    <w:p w14:paraId="494B8800"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71AD547E" w14:textId="77777777" w:rsidR="00EA0FDB" w:rsidRPr="00213323" w:rsidRDefault="00EA0FDB" w:rsidP="00EA0FDB">
      <w:r w:rsidRPr="00213323">
        <w:t>BIRD18.2</w:t>
      </w:r>
      <w:r w:rsidRPr="00213323">
        <w:tab/>
        <w:t>[Diff Pin] Parameter Order</w:t>
      </w:r>
    </w:p>
    <w:p w14:paraId="218F6694" w14:textId="77777777" w:rsidR="00EA0FDB" w:rsidRPr="00213323" w:rsidRDefault="00EA0FDB" w:rsidP="00EA0FDB">
      <w:r w:rsidRPr="00213323">
        <w:t>BIRD19.1</w:t>
      </w:r>
      <w:r w:rsidRPr="00213323">
        <w:tab/>
        <w:t>V_fixture Subparameter Min/Max Additions</w:t>
      </w:r>
    </w:p>
    <w:p w14:paraId="155EF889" w14:textId="77777777" w:rsidR="00EA0FDB" w:rsidRPr="00213323" w:rsidRDefault="00EA0FDB" w:rsidP="00EA0FDB">
      <w:r w:rsidRPr="00213323">
        <w:t>BIRD20.1</w:t>
      </w:r>
      <w:r w:rsidRPr="00213323">
        <w:tab/>
        <w:t>Error correction regarding monotonicity statement in V2.1 IBIS Specification</w:t>
      </w:r>
    </w:p>
    <w:p w14:paraId="77715F28" w14:textId="77777777" w:rsidR="00EA0FDB" w:rsidRPr="00213323" w:rsidRDefault="00EA0FDB" w:rsidP="00EA0FDB">
      <w:r w:rsidRPr="00213323">
        <w:t>BIRD21</w:t>
      </w:r>
      <w:r w:rsidRPr="00213323">
        <w:tab/>
        <w:t>Waveform Table Minimum Number of Entries</w:t>
      </w:r>
    </w:p>
    <w:p w14:paraId="535C74FF" w14:textId="77777777" w:rsidR="00EA0FDB" w:rsidRPr="00213323" w:rsidRDefault="00EA0FDB" w:rsidP="00EA0FDB">
      <w:r w:rsidRPr="00213323">
        <w:t>BIRD23</w:t>
      </w:r>
      <w:r w:rsidRPr="00213323">
        <w:tab/>
        <w:t>Waveform Table Minimum Number of Numerical Entries</w:t>
      </w:r>
    </w:p>
    <w:p w14:paraId="1D013108" w14:textId="77777777" w:rsidR="00EA0FDB" w:rsidRPr="00213323" w:rsidRDefault="00EA0FDB" w:rsidP="00EA0FDB">
      <w:r w:rsidRPr="00213323">
        <w:t>BIRD24.1</w:t>
      </w:r>
      <w:r w:rsidRPr="00213323">
        <w:tab/>
        <w:t>C_comp, ramp rates and waveform tables</w:t>
      </w:r>
    </w:p>
    <w:p w14:paraId="51C2C3F1" w14:textId="77777777" w:rsidR="00EA0FDB" w:rsidRPr="00213323" w:rsidRDefault="00EA0FDB" w:rsidP="00EA0FDB">
      <w:r w:rsidRPr="00213323">
        <w:t>BIRD25.3</w:t>
      </w:r>
      <w:r w:rsidRPr="00213323">
        <w:tab/>
        <w:t>Data Derivation Expansion</w:t>
      </w:r>
    </w:p>
    <w:p w14:paraId="37E3CBB1"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390A28A8" w14:textId="77777777" w:rsidR="00EA0FDB" w:rsidRPr="00213323" w:rsidRDefault="00EA0FDB" w:rsidP="00EA0FDB">
      <w:r w:rsidRPr="00213323">
        <w:t>BIRD29.2</w:t>
      </w:r>
      <w:r w:rsidRPr="00213323">
        <w:tab/>
        <w:t>Banded_matrix Extension</w:t>
      </w:r>
    </w:p>
    <w:p w14:paraId="55C68953" w14:textId="77777777" w:rsidR="005F1462" w:rsidRPr="00213323" w:rsidRDefault="005F1462" w:rsidP="00FA3E19">
      <w:pPr>
        <w:spacing w:after="80"/>
      </w:pPr>
    </w:p>
    <w:p w14:paraId="3C8F1C41"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593BC10E" w14:textId="77777777" w:rsidR="00EA0FDB" w:rsidRPr="00213323" w:rsidRDefault="00EA0FDB" w:rsidP="00EA0FDB">
      <w:r w:rsidRPr="00213323">
        <w:t>BIRD28.3</w:t>
      </w:r>
      <w:r w:rsidRPr="00213323">
        <w:tab/>
        <w:t>Enhancement To The Package Model (.pak file) Specification</w:t>
      </w:r>
    </w:p>
    <w:p w14:paraId="646A0EF3" w14:textId="77777777" w:rsidR="00EA0FDB" w:rsidRPr="00213323" w:rsidRDefault="00EA0FDB" w:rsidP="00EA0FDB">
      <w:r w:rsidRPr="00213323">
        <w:t>BIRD30.2</w:t>
      </w:r>
      <w:r w:rsidRPr="00213323">
        <w:tab/>
        <w:t>Programmable buffers in IBIS models</w:t>
      </w:r>
    </w:p>
    <w:p w14:paraId="53CC6A73" w14:textId="77777777" w:rsidR="00EA0FDB" w:rsidRPr="00213323" w:rsidRDefault="00EA0FDB" w:rsidP="00EA0FDB">
      <w:r w:rsidRPr="00213323">
        <w:t>BIRD34.2</w:t>
      </w:r>
      <w:r w:rsidRPr="00213323">
        <w:tab/>
        <w:t>Stored Charge Effects</w:t>
      </w:r>
    </w:p>
    <w:p w14:paraId="641CA660" w14:textId="77777777" w:rsidR="00EA0FDB" w:rsidRPr="00213323" w:rsidRDefault="00EA0FDB" w:rsidP="00EA0FDB">
      <w:r w:rsidRPr="00213323">
        <w:t>BIRD35.3</w:t>
      </w:r>
      <w:r w:rsidRPr="00213323">
        <w:tab/>
        <w:t>Multi-staged Outputs</w:t>
      </w:r>
    </w:p>
    <w:p w14:paraId="3A27A098" w14:textId="77777777" w:rsidR="00EA0FDB" w:rsidRPr="00213323" w:rsidRDefault="00EA0FDB" w:rsidP="00EA0FDB">
      <w:r w:rsidRPr="00213323">
        <w:t>BIRD36.3</w:t>
      </w:r>
      <w:r w:rsidRPr="00213323">
        <w:tab/>
        <w:t>Electric Descriptions of Boards</w:t>
      </w:r>
    </w:p>
    <w:p w14:paraId="1D48BA64" w14:textId="77777777" w:rsidR="00EA0FDB" w:rsidRPr="00213323" w:rsidRDefault="00EA0FDB" w:rsidP="00EA0FDB">
      <w:r w:rsidRPr="00213323">
        <w:t>BIRD37.3</w:t>
      </w:r>
      <w:r w:rsidRPr="00213323">
        <w:tab/>
        <w:t>Enhancement To The Package Model (.pkg file) Specification</w:t>
      </w:r>
    </w:p>
    <w:p w14:paraId="0A2359A2" w14:textId="77777777" w:rsidR="00EA0FDB" w:rsidRPr="00213323" w:rsidRDefault="00EA0FDB" w:rsidP="00EA0FDB">
      <w:r w:rsidRPr="00213323">
        <w:t>BIRD39</w:t>
      </w:r>
      <w:r w:rsidRPr="00213323">
        <w:tab/>
        <w:t>Specification Enhancement</w:t>
      </w:r>
    </w:p>
    <w:p w14:paraId="09326463" w14:textId="77777777" w:rsidR="00EA0FDB" w:rsidRPr="00213323" w:rsidRDefault="00EA0FDB" w:rsidP="00EA0FDB">
      <w:r w:rsidRPr="00213323">
        <w:t>BIRD40</w:t>
      </w:r>
      <w:r w:rsidRPr="00213323">
        <w:tab/>
        <w:t>Overshoot Nomenclature</w:t>
      </w:r>
    </w:p>
    <w:p w14:paraId="6D41D6D8" w14:textId="77777777" w:rsidR="00EA0FDB" w:rsidRPr="00213323" w:rsidRDefault="00EA0FDB" w:rsidP="00EA0FDB">
      <w:r w:rsidRPr="00213323">
        <w:t>BIRD41.8</w:t>
      </w:r>
      <w:r w:rsidRPr="00213323">
        <w:tab/>
        <w:t>Modelling Series Switchable Devices</w:t>
      </w:r>
    </w:p>
    <w:p w14:paraId="11DC151B" w14:textId="77777777" w:rsidR="00EA0FDB" w:rsidRPr="00213323" w:rsidRDefault="00EA0FDB" w:rsidP="00EA0FDB">
      <w:r w:rsidRPr="00213323">
        <w:t>BIRD43</w:t>
      </w:r>
      <w:r w:rsidRPr="00213323">
        <w:tab/>
        <w:t>Component Test Point Subparameters</w:t>
      </w:r>
    </w:p>
    <w:p w14:paraId="4322715E" w14:textId="77777777" w:rsidR="005F1462" w:rsidRPr="00213323" w:rsidRDefault="005F1462" w:rsidP="00FA3E19">
      <w:pPr>
        <w:spacing w:after="80"/>
      </w:pPr>
    </w:p>
    <w:p w14:paraId="1B6404B5"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67155A42" w14:textId="77777777" w:rsidR="00BE5D0A" w:rsidRPr="00213323" w:rsidRDefault="00BE5D0A" w:rsidP="00BE5D0A">
      <w:r w:rsidRPr="00213323">
        <w:t>BIRD47</w:t>
      </w:r>
      <w:r w:rsidRPr="00213323">
        <w:tab/>
        <w:t>Remove pin name as a sub-param of the [Pin List] keyword</w:t>
      </w:r>
    </w:p>
    <w:p w14:paraId="39349342" w14:textId="77777777" w:rsidR="00BE5D0A" w:rsidRPr="00213323" w:rsidRDefault="00BE5D0A" w:rsidP="00BE5D0A">
      <w:r w:rsidRPr="00213323">
        <w:t>BIRD52</w:t>
      </w:r>
      <w:r w:rsidRPr="00213323">
        <w:tab/>
        <w:t>[Driver Schedule] Clarifications</w:t>
      </w:r>
    </w:p>
    <w:p w14:paraId="3102196D" w14:textId="77777777" w:rsidR="005F1462" w:rsidRPr="00213323" w:rsidRDefault="005F1462" w:rsidP="00FA3E19">
      <w:pPr>
        <w:spacing w:after="80"/>
      </w:pPr>
    </w:p>
    <w:p w14:paraId="38964B42"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78D1E296" w14:textId="77777777" w:rsidR="00BE5D0A" w:rsidRPr="00213323" w:rsidRDefault="00BE5D0A" w:rsidP="00BE5D0A">
      <w:r w:rsidRPr="00213323">
        <w:t>BIRD46.1</w:t>
      </w:r>
      <w:r w:rsidRPr="00213323">
        <w:tab/>
        <w:t>Relaxation of some IBIS model file name restrictions</w:t>
      </w:r>
    </w:p>
    <w:p w14:paraId="26EE9CDD" w14:textId="77777777" w:rsidR="00BE5D0A" w:rsidRPr="00213323" w:rsidRDefault="00BE5D0A" w:rsidP="00BE5D0A">
      <w:r w:rsidRPr="00213323">
        <w:t>BIRD48.4</w:t>
      </w:r>
      <w:r w:rsidRPr="00213323">
        <w:tab/>
        <w:t>Add Submodel</w:t>
      </w:r>
    </w:p>
    <w:p w14:paraId="2B04943E" w14:textId="77777777" w:rsidR="00BE5D0A" w:rsidRPr="00213323" w:rsidRDefault="00BE5D0A" w:rsidP="00BE5D0A">
      <w:r w:rsidRPr="00213323">
        <w:t>BIRD49.4</w:t>
      </w:r>
      <w:r w:rsidRPr="00213323">
        <w:tab/>
        <w:t>Add Submodel Dynamic Clamps</w:t>
      </w:r>
    </w:p>
    <w:p w14:paraId="69B7CCB6" w14:textId="77777777" w:rsidR="00BE5D0A" w:rsidRPr="00213323" w:rsidRDefault="00BE5D0A" w:rsidP="00BE5D0A">
      <w:r w:rsidRPr="00213323">
        <w:lastRenderedPageBreak/>
        <w:t>BIRD50.3</w:t>
      </w:r>
      <w:r w:rsidRPr="00213323">
        <w:tab/>
        <w:t>Add Submodel Bus Hold</w:t>
      </w:r>
    </w:p>
    <w:p w14:paraId="4B35592E" w14:textId="77777777" w:rsidR="00BE5D0A" w:rsidRPr="00213323" w:rsidDel="00EC25ED" w:rsidRDefault="00BE5D0A" w:rsidP="00BE5D0A">
      <w:r w:rsidRPr="00213323" w:rsidDel="00EC25ED">
        <w:t>BIRD51</w:t>
      </w:r>
      <w:r w:rsidRPr="00213323" w:rsidDel="00EC25ED">
        <w:tab/>
        <w:t>3-state_ECL</w:t>
      </w:r>
    </w:p>
    <w:p w14:paraId="58AB053D" w14:textId="77777777" w:rsidR="00BE5D0A" w:rsidRPr="00213323" w:rsidRDefault="00BE5D0A" w:rsidP="00BE5D0A">
      <w:r w:rsidRPr="00213323">
        <w:t>BIRD53.1</w:t>
      </w:r>
      <w:r w:rsidRPr="00213323">
        <w:tab/>
        <w:t>IBIS File Character Set</w:t>
      </w:r>
    </w:p>
    <w:p w14:paraId="33F4D299" w14:textId="77777777" w:rsidR="00BE5D0A" w:rsidRPr="00213323" w:rsidRDefault="00BE5D0A" w:rsidP="00BE5D0A">
      <w:r w:rsidRPr="00213323">
        <w:t>BIRD54</w:t>
      </w:r>
      <w:r w:rsidRPr="00213323">
        <w:tab/>
        <w:t>Package Model Corrections</w:t>
      </w:r>
    </w:p>
    <w:p w14:paraId="523FFE77" w14:textId="77777777" w:rsidR="00BE5D0A" w:rsidRPr="00213323" w:rsidRDefault="00BE5D0A" w:rsidP="00BE5D0A">
      <w:r w:rsidRPr="00213323">
        <w:t>BIRD55</w:t>
      </w:r>
      <w:r w:rsidRPr="00213323">
        <w:tab/>
        <w:t>[Model Spec] Vmeas Addition</w:t>
      </w:r>
    </w:p>
    <w:p w14:paraId="7C11EE9F" w14:textId="77777777" w:rsidR="00BE5D0A" w:rsidRPr="00213323" w:rsidRDefault="00BE5D0A" w:rsidP="00BE5D0A">
      <w:r w:rsidRPr="00213323">
        <w:t>BIRD56.1</w:t>
      </w:r>
      <w:r w:rsidRPr="00213323">
        <w:tab/>
        <w:t>Relaxation of [Series Pin Mapping] Restriction</w:t>
      </w:r>
    </w:p>
    <w:p w14:paraId="56FC5055" w14:textId="77777777" w:rsidR="00BE5D0A" w:rsidRPr="00213323" w:rsidRDefault="00BE5D0A" w:rsidP="00BE5D0A">
      <w:r w:rsidRPr="00213323">
        <w:t>BIRD57.1</w:t>
      </w:r>
      <w:r w:rsidRPr="00213323">
        <w:tab/>
        <w:t>Timed Bus Hold Extension</w:t>
      </w:r>
    </w:p>
    <w:p w14:paraId="28A2AF69" w14:textId="77777777" w:rsidR="00BE5D0A" w:rsidRPr="00213323" w:rsidRDefault="00BE5D0A" w:rsidP="00BE5D0A">
      <w:r w:rsidRPr="00213323">
        <w:t>BIRD58.3</w:t>
      </w:r>
      <w:r w:rsidRPr="00213323">
        <w:tab/>
        <w:t>Driver Schedule Keyword Clarification</w:t>
      </w:r>
    </w:p>
    <w:p w14:paraId="04302385" w14:textId="77777777" w:rsidR="00BE5D0A" w:rsidRPr="00213323" w:rsidRDefault="00BE5D0A" w:rsidP="00BE5D0A">
      <w:r w:rsidRPr="00213323">
        <w:t>BIRD59.2</w:t>
      </w:r>
      <w:r w:rsidRPr="00213323">
        <w:tab/>
        <w:t>Model Spec Diagrams</w:t>
      </w:r>
    </w:p>
    <w:p w14:paraId="45CF46A9" w14:textId="77777777" w:rsidR="00BE5D0A" w:rsidRPr="00213323" w:rsidRDefault="00BE5D0A" w:rsidP="00BE5D0A">
      <w:r w:rsidRPr="00213323">
        <w:t>BIRD60</w:t>
      </w:r>
      <w:r w:rsidRPr="00213323">
        <w:tab/>
        <w:t>Electrical Board Description Diagrams</w:t>
      </w:r>
    </w:p>
    <w:p w14:paraId="3BD694B7" w14:textId="77777777" w:rsidR="00BE5D0A" w:rsidRPr="00213323" w:rsidRDefault="00BE5D0A" w:rsidP="00FA3E19">
      <w:pPr>
        <w:spacing w:after="80"/>
      </w:pPr>
    </w:p>
    <w:p w14:paraId="321409B9"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45C5BE7F" w14:textId="77777777" w:rsidR="00BE5D0A" w:rsidRPr="00213323" w:rsidRDefault="00BE5D0A" w:rsidP="00BE5D0A">
      <w:r w:rsidRPr="00213323">
        <w:t>BIRD62.6</w:t>
      </w:r>
      <w:r w:rsidRPr="00213323">
        <w:tab/>
        <w:t>Enhanced Specification of Receiver Thresholds</w:t>
      </w:r>
    </w:p>
    <w:p w14:paraId="4E29E221" w14:textId="77777777" w:rsidR="00BE5D0A" w:rsidRPr="00213323" w:rsidRDefault="00BE5D0A" w:rsidP="00BE5D0A">
      <w:r w:rsidRPr="00213323">
        <w:t>BIRD64.4</w:t>
      </w:r>
      <w:r w:rsidRPr="00213323">
        <w:tab/>
        <w:t>Alternate Package Models</w:t>
      </w:r>
    </w:p>
    <w:p w14:paraId="37D4FD95" w14:textId="77777777" w:rsidR="00BE5D0A" w:rsidRPr="00213323" w:rsidRDefault="00BE5D0A" w:rsidP="00BE5D0A">
      <w:r w:rsidRPr="00213323">
        <w:t>BIRD65.2</w:t>
      </w:r>
      <w:r w:rsidRPr="00213323">
        <w:tab/>
        <w:t>C_comp Refinements</w:t>
      </w:r>
    </w:p>
    <w:p w14:paraId="0110FEB2" w14:textId="77777777" w:rsidR="00BE5D0A" w:rsidRPr="00213323" w:rsidRDefault="00BE5D0A" w:rsidP="00BE5D0A">
      <w:r w:rsidRPr="00213323">
        <w:t>BIRD66</w:t>
      </w:r>
      <w:r w:rsidRPr="00213323">
        <w:tab/>
        <w:t>[Model Spec] Vref Addition</w:t>
      </w:r>
    </w:p>
    <w:p w14:paraId="0407A3AC" w14:textId="77777777" w:rsidR="00BE5D0A" w:rsidRPr="00213323" w:rsidRDefault="00BE5D0A" w:rsidP="00BE5D0A">
      <w:r w:rsidRPr="00213323">
        <w:t>BIRD67.1</w:t>
      </w:r>
      <w:r w:rsidRPr="00213323">
        <w:tab/>
        <w:t>Increase V-T Table 100 Point Limit</w:t>
      </w:r>
    </w:p>
    <w:p w14:paraId="341EA905" w14:textId="77777777" w:rsidR="00BE5D0A" w:rsidRPr="00213323" w:rsidRDefault="00BE5D0A" w:rsidP="00BE5D0A">
      <w:r w:rsidRPr="00213323">
        <w:t>BIRD68.1</w:t>
      </w:r>
      <w:r w:rsidRPr="00213323">
        <w:tab/>
        <w:t>Clarify that Rising and Falling Waveforms Should be Correlated</w:t>
      </w:r>
    </w:p>
    <w:p w14:paraId="1746F83F" w14:textId="77777777" w:rsidR="00BE5D0A" w:rsidRPr="00213323" w:rsidRDefault="00BE5D0A" w:rsidP="00BE5D0A">
      <w:r w:rsidRPr="00213323">
        <w:t>BIRD70.5</w:t>
      </w:r>
      <w:r w:rsidRPr="00213323">
        <w:tab/>
        <w:t>Golden Waveforms</w:t>
      </w:r>
    </w:p>
    <w:p w14:paraId="18AE51C2" w14:textId="77777777" w:rsidR="00BE5D0A" w:rsidRPr="00213323" w:rsidRDefault="00BE5D0A" w:rsidP="00BE5D0A">
      <w:r w:rsidRPr="00213323">
        <w:t>BIRD71</w:t>
      </w:r>
      <w:r w:rsidRPr="00213323">
        <w:tab/>
        <w:t>Timing Test Loads in [Model Spec] to Support PCI &amp; PCI-X</w:t>
      </w:r>
    </w:p>
    <w:p w14:paraId="72833888" w14:textId="77777777" w:rsidR="00BE5D0A" w:rsidRPr="00213323" w:rsidRDefault="00BE5D0A" w:rsidP="00BE5D0A">
      <w:r w:rsidRPr="00213323">
        <w:t>BIRD72.3</w:t>
      </w:r>
      <w:r w:rsidRPr="00213323">
        <w:tab/>
        <w:t>Accommodating PMOS and NMOS//PMOS Series FET Models</w:t>
      </w:r>
    </w:p>
    <w:p w14:paraId="2F1CB2AE" w14:textId="77777777" w:rsidR="00BE5D0A" w:rsidRPr="00213323" w:rsidRDefault="00BE5D0A" w:rsidP="00BE5D0A">
      <w:r w:rsidRPr="00213323">
        <w:t>BIRD73.4</w:t>
      </w:r>
      <w:r w:rsidRPr="00213323">
        <w:tab/>
        <w:t>Fall Back Submodel</w:t>
      </w:r>
    </w:p>
    <w:p w14:paraId="7AFF836A" w14:textId="77777777" w:rsidR="00BE5D0A" w:rsidRPr="00213323" w:rsidRDefault="00BE5D0A" w:rsidP="00BE5D0A">
      <w:r w:rsidRPr="00213323">
        <w:t>BIRD76.1</w:t>
      </w:r>
      <w:r w:rsidRPr="00213323">
        <w:tab/>
        <w:t>Additional Information Related to C_comp Refinements</w:t>
      </w:r>
    </w:p>
    <w:p w14:paraId="37618147" w14:textId="77777777" w:rsidR="005F1462" w:rsidRPr="00213323" w:rsidRDefault="005F1462" w:rsidP="00FA3E19">
      <w:pPr>
        <w:spacing w:after="80"/>
      </w:pPr>
    </w:p>
    <w:p w14:paraId="32A95FBA"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26CA41BB"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384870A3"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4E15DE8D"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807B00C"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19F99A9F"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17AD8C9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77F68976"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48047E8F"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6F78162D"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6CF7C191"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77C9D660" w14:textId="77777777" w:rsidR="005F1462" w:rsidRPr="00213323" w:rsidRDefault="005F1462" w:rsidP="00FA3E19">
      <w:pPr>
        <w:spacing w:after="80"/>
      </w:pPr>
    </w:p>
    <w:p w14:paraId="15322713"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4011C3AB" w14:textId="77777777" w:rsidR="00E450C8" w:rsidRPr="00213323" w:rsidRDefault="00E450C8" w:rsidP="00E450C8">
      <w:r w:rsidRPr="00213323">
        <w:t>BIRD87</w:t>
      </w:r>
      <w:r w:rsidRPr="00213323">
        <w:tab/>
        <w:t>Series Pin Mapping Clarifications</w:t>
      </w:r>
    </w:p>
    <w:p w14:paraId="048C40B4" w14:textId="77777777" w:rsidR="00E450C8" w:rsidRPr="00213323" w:rsidRDefault="00E450C8" w:rsidP="00E450C8">
      <w:r w:rsidRPr="00213323">
        <w:t>BIRD88.3</w:t>
      </w:r>
      <w:r w:rsidRPr="00213323">
        <w:tab/>
        <w:t>Driver Schedule Initialization</w:t>
      </w:r>
    </w:p>
    <w:p w14:paraId="139AFB1B" w14:textId="77777777" w:rsidR="00E450C8" w:rsidRPr="00213323" w:rsidRDefault="00E450C8" w:rsidP="00E450C8">
      <w:r w:rsidRPr="00213323">
        <w:t>BIRD89.1</w:t>
      </w:r>
      <w:r w:rsidRPr="00213323">
        <w:tab/>
        <w:t>Keyword Hierarchy Tree</w:t>
      </w:r>
    </w:p>
    <w:p w14:paraId="3B9FF9C0" w14:textId="77777777" w:rsidR="00E450C8" w:rsidRPr="00213323" w:rsidRDefault="00E450C8" w:rsidP="00E450C8">
      <w:r w:rsidRPr="00213323">
        <w:t>BIRD90.2</w:t>
      </w:r>
      <w:r w:rsidRPr="00213323">
        <w:tab/>
        <w:t>Multiple A_to_D Subparameters Clarification</w:t>
      </w:r>
    </w:p>
    <w:p w14:paraId="033D0469" w14:textId="77777777" w:rsidR="00E450C8" w:rsidRPr="00213323" w:rsidRDefault="00E450C8" w:rsidP="00E450C8">
      <w:r w:rsidRPr="00213323">
        <w:t>BIRD91.3</w:t>
      </w:r>
      <w:r w:rsidRPr="00213323">
        <w:tab/>
        <w:t>Multi-lingual Logic States Clarification</w:t>
      </w:r>
    </w:p>
    <w:p w14:paraId="56DED276" w14:textId="77777777" w:rsidR="00E450C8" w:rsidRPr="00213323" w:rsidRDefault="00E450C8" w:rsidP="00E450C8">
      <w:r w:rsidRPr="00213323">
        <w:lastRenderedPageBreak/>
        <w:t>BIRD92.1</w:t>
      </w:r>
      <w:r w:rsidRPr="00213323">
        <w:tab/>
        <w:t>Multiple Terminator and Series Elements under [Model]</w:t>
      </w:r>
    </w:p>
    <w:p w14:paraId="3D3CDA0D" w14:textId="77777777" w:rsidR="00E450C8" w:rsidRPr="00213323" w:rsidRDefault="00E450C8" w:rsidP="00E450C8">
      <w:r w:rsidRPr="00213323">
        <w:t>BIRD93.1</w:t>
      </w:r>
      <w:r w:rsidRPr="00213323">
        <w:tab/>
        <w:t>Model and Signal Name Limit Extension</w:t>
      </w:r>
    </w:p>
    <w:p w14:paraId="628605C1" w14:textId="77777777" w:rsidR="00E450C8" w:rsidRPr="00213323" w:rsidRDefault="00E450C8" w:rsidP="00E450C8">
      <w:r w:rsidRPr="00213323">
        <w:t>BIRD94.2</w:t>
      </w:r>
      <w:r w:rsidRPr="00213323">
        <w:tab/>
        <w:t>Clarifications on [Diff Pin] Parameters</w:t>
      </w:r>
    </w:p>
    <w:p w14:paraId="4A979F92" w14:textId="77777777" w:rsidR="00E450C8" w:rsidRPr="00213323" w:rsidRDefault="00E450C8" w:rsidP="00E450C8">
      <w:r w:rsidRPr="00213323">
        <w:t>BIRD96</w:t>
      </w:r>
      <w:r w:rsidRPr="00213323">
        <w:tab/>
        <w:t>[Model Spec] and [Receiver Thresholds] Ordering</w:t>
      </w:r>
    </w:p>
    <w:p w14:paraId="35D17171" w14:textId="77777777" w:rsidR="00E450C8" w:rsidRPr="00213323" w:rsidRDefault="00E450C8" w:rsidP="00E450C8">
      <w:r w:rsidRPr="00213323">
        <w:t>BIRD99.1</w:t>
      </w:r>
      <w:r w:rsidRPr="00213323">
        <w:tab/>
        <w:t>AMS Language Versions</w:t>
      </w:r>
    </w:p>
    <w:p w14:paraId="3EF9C7E1" w14:textId="77777777" w:rsidR="00E450C8" w:rsidRPr="00213323" w:rsidRDefault="00E450C8" w:rsidP="00E450C8">
      <w:r w:rsidRPr="00213323">
        <w:t>BIRD100.2</w:t>
      </w:r>
      <w:r w:rsidRPr="00213323">
        <w:tab/>
        <w:t>Allow Pure Analog *-AMS Models</w:t>
      </w:r>
    </w:p>
    <w:p w14:paraId="0F75D5B0" w14:textId="77777777" w:rsidR="00E450C8" w:rsidRPr="00213323" w:rsidRDefault="00E450C8" w:rsidP="00E450C8">
      <w:r w:rsidRPr="00213323">
        <w:t>BIRD101</w:t>
      </w:r>
      <w:r w:rsidRPr="00213323">
        <w:tab/>
        <w:t>Section 6b, Figure 12 Example Note</w:t>
      </w:r>
    </w:p>
    <w:p w14:paraId="36937756" w14:textId="77777777" w:rsidR="00E450C8" w:rsidRPr="00213323" w:rsidRDefault="00E450C8" w:rsidP="00E450C8">
      <w:r w:rsidRPr="00213323">
        <w:t>BIRD102</w:t>
      </w:r>
      <w:r w:rsidRPr="00213323">
        <w:tab/>
        <w:t>File Name Limit Extension</w:t>
      </w:r>
    </w:p>
    <w:p w14:paraId="5255F323" w14:textId="77777777" w:rsidR="005F1462" w:rsidRPr="00213323" w:rsidRDefault="005F1462" w:rsidP="00FA3E19">
      <w:pPr>
        <w:spacing w:after="80"/>
      </w:pPr>
    </w:p>
    <w:p w14:paraId="465D57D6"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05FF8995"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374DCEA1"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3EFCC47D"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020ACCA0"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7358C819"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30016D35"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41C75A0E"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17D68FB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1D546E5F"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4B1AF4E6"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431F2D8" w14:textId="77777777" w:rsidR="0007545A" w:rsidRPr="00213323" w:rsidRDefault="0007545A" w:rsidP="00FA3E19">
      <w:pPr>
        <w:spacing w:after="80"/>
      </w:pPr>
    </w:p>
    <w:p w14:paraId="6B3E39C2"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4D3AB9E4"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60FA47C1"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7C9F8E7A"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1029D695"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3019DA23"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6AD2398B"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1DF6789E"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137E0743"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E96237"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6869BFC1"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3BEE3EE8"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3DF0246C"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40B20A6B"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094673C8"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6ED46904"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5CDA27B"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1CDF3568"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3A109FC3"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2ACDD289"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35128B51"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23776916"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37072F7C" w14:textId="77777777" w:rsidR="00E450C8" w:rsidRPr="00213323" w:rsidRDefault="00E450C8" w:rsidP="00E450C8">
      <w:pPr>
        <w:rPr>
          <w:rFonts w:eastAsia="Times New Roman"/>
          <w:lang w:eastAsia="en-US"/>
        </w:rPr>
      </w:pPr>
      <w:r w:rsidRPr="00213323">
        <w:rPr>
          <w:rFonts w:eastAsia="Times New Roman"/>
          <w:lang w:eastAsia="en-US"/>
        </w:rPr>
        <w:lastRenderedPageBreak/>
        <w:t>BIRD146</w:t>
      </w:r>
      <w:r w:rsidRPr="00213323">
        <w:rPr>
          <w:rFonts w:eastAsia="Times New Roman"/>
          <w:lang w:eastAsia="en-US"/>
        </w:rPr>
        <w:tab/>
        <w:t>Clarify sample_interval for IBIS-AMI</w:t>
      </w:r>
    </w:p>
    <w:p w14:paraId="29B56E42" w14:textId="77777777"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14:paraId="30539505"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1188BFC1"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463107E9" w14:textId="77777777" w:rsidR="005F3B48" w:rsidRPr="00213323" w:rsidRDefault="005F3B48" w:rsidP="00FA3E19">
      <w:pPr>
        <w:pStyle w:val="PlainText"/>
        <w:spacing w:after="80"/>
        <w:rPr>
          <w:rFonts w:ascii="Times New Roman" w:hAnsi="Times New Roman" w:cs="Times New Roman"/>
          <w:sz w:val="24"/>
          <w:szCs w:val="24"/>
        </w:rPr>
      </w:pPr>
    </w:p>
    <w:p w14:paraId="62094358"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8696EAC" w14:textId="77777777" w:rsidR="00590424" w:rsidRPr="00213323" w:rsidRDefault="009C4575">
      <w:r w:rsidRPr="00213323">
        <w:t>BIRD121.2</w:t>
      </w:r>
      <w:r w:rsidR="005A287E" w:rsidRPr="00213323">
        <w:tab/>
      </w:r>
      <w:r w:rsidRPr="00213323">
        <w:t>IBIS-AMI New Reserved Parameters for Data Management</w:t>
      </w:r>
    </w:p>
    <w:p w14:paraId="1FC77EF3" w14:textId="77777777" w:rsidR="00590424" w:rsidRPr="00213323" w:rsidRDefault="009C4575">
      <w:r w:rsidRPr="00213323">
        <w:t>BIRD123.5</w:t>
      </w:r>
      <w:r w:rsidR="005A287E" w:rsidRPr="00213323">
        <w:tab/>
      </w:r>
      <w:r w:rsidRPr="00213323">
        <w:t>IBIS-AMI New Reserved Parameters for Jitter/Noise</w:t>
      </w:r>
    </w:p>
    <w:p w14:paraId="435DE82D" w14:textId="77777777" w:rsidR="00590424" w:rsidRPr="00213323" w:rsidRDefault="009C4575">
      <w:r w:rsidRPr="00213323">
        <w:t>BIRD152</w:t>
      </w:r>
      <w:r w:rsidR="005A287E" w:rsidRPr="00213323">
        <w:tab/>
      </w:r>
      <w:r w:rsidRPr="00213323">
        <w:t>Analog Model Boundary Definition</w:t>
      </w:r>
    </w:p>
    <w:p w14:paraId="04A0CD2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27EB43F6" w14:textId="77777777" w:rsidR="00590424" w:rsidRPr="00213323" w:rsidRDefault="009C4575">
      <w:r w:rsidRPr="00213323">
        <w:t>BIRD156.3</w:t>
      </w:r>
      <w:r w:rsidR="005A287E" w:rsidRPr="00213323">
        <w:tab/>
      </w:r>
      <w:r w:rsidRPr="00213323">
        <w:t>IBIS-AMI Extension for Mid-channel Redrivers and Retimers</w:t>
      </w:r>
    </w:p>
    <w:p w14:paraId="079AF256" w14:textId="77777777" w:rsidR="00590424" w:rsidRPr="00213323" w:rsidRDefault="009C4575">
      <w:r w:rsidRPr="00213323">
        <w:t xml:space="preserve">BIRD160.1 </w:t>
      </w:r>
      <w:r w:rsidR="005A287E" w:rsidRPr="00213323">
        <w:tab/>
      </w:r>
      <w:r w:rsidRPr="00213323">
        <w:t>Analog Buffer Modeling Improvements</w:t>
      </w:r>
    </w:p>
    <w:p w14:paraId="5E4F8909" w14:textId="77777777" w:rsidR="00590424" w:rsidRPr="00213323" w:rsidRDefault="00B52AA8">
      <w:r w:rsidRPr="00213323">
        <w:t>BIRD162.1</w:t>
      </w:r>
      <w:r w:rsidRPr="00213323">
        <w:tab/>
        <w:t>Change to Usage “Info, Out” for AMI Jitter and Noise Parameters</w:t>
      </w:r>
    </w:p>
    <w:p w14:paraId="2C48F629" w14:textId="77777777" w:rsidR="00620022" w:rsidRPr="00213323" w:rsidRDefault="00620022" w:rsidP="00620022">
      <w:pPr>
        <w:pStyle w:val="PlainText"/>
        <w:spacing w:after="80"/>
        <w:rPr>
          <w:rFonts w:ascii="Times New Roman" w:hAnsi="Times New Roman" w:cs="Times New Roman"/>
          <w:sz w:val="24"/>
          <w:szCs w:val="24"/>
        </w:rPr>
      </w:pPr>
    </w:p>
    <w:p w14:paraId="06185F36"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700945B3" w14:textId="77777777" w:rsidR="005F3B48" w:rsidRDefault="00646008" w:rsidP="000E56A6">
      <w:r>
        <w:t>BIRD155.2</w:t>
      </w:r>
      <w:r w:rsidR="00892BF1">
        <w:tab/>
        <w:t>New AMI API to Resolve Dependent Model Parameter</w:t>
      </w:r>
    </w:p>
    <w:p w14:paraId="2EC3CEE0" w14:textId="77777777" w:rsidR="00646008" w:rsidRDefault="00646008" w:rsidP="000E56A6">
      <w:r>
        <w:t>BIRD167.1</w:t>
      </w:r>
      <w:r w:rsidR="00892BF1">
        <w:tab/>
        <w:t>Table Corrections for Tx Jitter Parameters and Ignore_Bits</w:t>
      </w:r>
    </w:p>
    <w:p w14:paraId="28E4421D" w14:textId="77777777" w:rsidR="00646008" w:rsidRDefault="00646008" w:rsidP="000E56A6">
      <w:r>
        <w:t>BIRD168.1</w:t>
      </w:r>
      <w:r w:rsidR="00892BF1">
        <w:tab/>
        <w:t>Handling of Overclocking Caused by Delay in Waveform Tables</w:t>
      </w:r>
    </w:p>
    <w:p w14:paraId="57C92B19" w14:textId="77777777" w:rsidR="00646008" w:rsidRDefault="00646008" w:rsidP="000E56A6">
      <w:r>
        <w:t>BIRD169.1</w:t>
      </w:r>
      <w:r w:rsidR="00892BF1">
        <w:tab/>
        <w:t>DLL Dependency Checking</w:t>
      </w:r>
    </w:p>
    <w:p w14:paraId="5B8752BE" w14:textId="77777777" w:rsidR="00646008" w:rsidRDefault="00646008" w:rsidP="000E56A6">
      <w:r>
        <w:t>BIRD170</w:t>
      </w:r>
      <w:r w:rsidR="00892BF1">
        <w:tab/>
        <w:t>Delete Extra Paragraph for Ports under [External Circuit]</w:t>
      </w:r>
    </w:p>
    <w:p w14:paraId="717E3C1B" w14:textId="77777777" w:rsidR="00646008" w:rsidRDefault="00646008" w:rsidP="000E56A6">
      <w:r>
        <w:t>BIRD171.3</w:t>
      </w:r>
      <w:r w:rsidR="00892BF1">
        <w:tab/>
        <w:t>Clarify that Empty Root Name is Not Permitted in AMI Files</w:t>
      </w:r>
    </w:p>
    <w:p w14:paraId="12D4C608" w14:textId="77777777" w:rsidR="00646008" w:rsidRDefault="00646008" w:rsidP="000E56A6">
      <w:r>
        <w:t>BIRD172.2</w:t>
      </w:r>
      <w:r w:rsidR="00892BF1">
        <w:tab/>
        <w:t>Extend Multilingual Parameter and Converter Parameter Rules</w:t>
      </w:r>
    </w:p>
    <w:p w14:paraId="07BDDBE1" w14:textId="77777777" w:rsidR="00646008" w:rsidRDefault="00646008" w:rsidP="000E56A6">
      <w:r>
        <w:t>BIRD173.3</w:t>
      </w:r>
      <w:r w:rsidR="00892BF1">
        <w:tab/>
        <w:t>Package RLC Matrix Diagonals</w:t>
      </w:r>
    </w:p>
    <w:p w14:paraId="19A8F858" w14:textId="77777777" w:rsidR="00646008" w:rsidRDefault="00646008" w:rsidP="000E56A6">
      <w:r>
        <w:t>BIRD174.1</w:t>
      </w:r>
      <w:r w:rsidR="00892BF1">
        <w:tab/>
        <w:t>Quote Character Clarifications</w:t>
      </w:r>
    </w:p>
    <w:p w14:paraId="024C04E4" w14:textId="77777777" w:rsidR="006454C7" w:rsidRDefault="006454C7" w:rsidP="000E56A6">
      <w:r>
        <w:t>BIRD175.3</w:t>
      </w:r>
      <w:r>
        <w:tab/>
        <w:t>Extending IBIS-AMI for PAM4 Analysis</w:t>
      </w:r>
    </w:p>
    <w:p w14:paraId="396445CB" w14:textId="77777777" w:rsidR="006454C7" w:rsidRDefault="006454C7" w:rsidP="000E56A6">
      <w:r>
        <w:t xml:space="preserve">BIRD176 </w:t>
      </w:r>
      <w:r>
        <w:tab/>
        <w:t>Power Pin Package Modeling</w:t>
      </w:r>
    </w:p>
    <w:p w14:paraId="56D6419B" w14:textId="77777777" w:rsidR="006454C7" w:rsidRDefault="006454C7" w:rsidP="000E56A6">
      <w:r>
        <w:t>BIRD177</w:t>
      </w:r>
      <w:r>
        <w:tab/>
        <w:t>[Initial Delay] keyword for Submodels and Driver Schedules</w:t>
      </w:r>
    </w:p>
    <w:p w14:paraId="749FC560" w14:textId="77777777" w:rsidR="00FE7B80" w:rsidRDefault="00FE7B80" w:rsidP="000E56A6">
      <w:r>
        <w:t>BIRD178.</w:t>
      </w:r>
      <w:r w:rsidR="0026052C">
        <w:t>3</w:t>
      </w:r>
      <w:r>
        <w:tab/>
      </w:r>
      <w:r w:rsidR="006D5025">
        <w:t>Specifying Buffer Directionality for AMI</w:t>
      </w:r>
    </w:p>
    <w:p w14:paraId="3063ED8F" w14:textId="77777777" w:rsidR="0022728F" w:rsidRDefault="0022728F" w:rsidP="000E56A6"/>
    <w:p w14:paraId="049D6031" w14:textId="1386E47F" w:rsidR="0022728F" w:rsidRPr="00213323" w:rsidRDefault="0022728F" w:rsidP="0022728F">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r w:rsidRPr="00213323">
        <w:rPr>
          <w:rFonts w:ascii="Times New Roman" w:hAnsi="Times New Roman" w:cs="Times New Roman"/>
          <w:sz w:val="24"/>
          <w:szCs w:val="24"/>
        </w:rPr>
        <w:t xml:space="preserve"> BIRDs:</w:t>
      </w:r>
    </w:p>
    <w:p w14:paraId="247FF817" w14:textId="77777777" w:rsidR="0022728F" w:rsidRPr="00F61107" w:rsidRDefault="0022728F" w:rsidP="0022728F">
      <w:r w:rsidRPr="00F61107">
        <w:t>BIRD147.6</w:t>
      </w:r>
      <w:r w:rsidRPr="00F61107">
        <w:tab/>
        <w:t>Back-channel Support</w:t>
      </w:r>
    </w:p>
    <w:p w14:paraId="5C5D5E59" w14:textId="38F8984E" w:rsidR="0022728F" w:rsidRPr="001E1B4D" w:rsidRDefault="0022728F" w:rsidP="0022728F">
      <w:r w:rsidRPr="001E1B4D">
        <w:t>BIRD165.1</w:t>
      </w:r>
      <w:r w:rsidRPr="001E1B4D">
        <w:tab/>
      </w:r>
      <w:r w:rsidR="00DD3CCC" w:rsidRPr="001E1B4D">
        <w:t>Parameter Passing Improvements for [External Circuits]s</w:t>
      </w:r>
    </w:p>
    <w:p w14:paraId="04F96DED" w14:textId="33F7BCB5" w:rsidR="0022728F" w:rsidRPr="00ED1C5C" w:rsidRDefault="0022728F" w:rsidP="0022728F">
      <w:r w:rsidRPr="00ED1C5C">
        <w:t>BIRD179</w:t>
      </w:r>
      <w:r w:rsidRPr="00ED1C5C">
        <w:tab/>
      </w:r>
      <w:r w:rsidR="00DD3CCC" w:rsidRPr="00ED1C5C">
        <w:t>New IBIS-AMI Reserved Parameter Special_Param_Names</w:t>
      </w:r>
    </w:p>
    <w:p w14:paraId="6FFADEA8" w14:textId="77777777" w:rsidR="0022728F" w:rsidRPr="00ED1C5C" w:rsidRDefault="0022728F" w:rsidP="0022728F">
      <w:r w:rsidRPr="00ED1C5C">
        <w:t>BIRD180</w:t>
      </w:r>
      <w:r w:rsidRPr="00ED1C5C">
        <w:tab/>
        <w:t>Require Unique Pin Names in [Pin]</w:t>
      </w:r>
    </w:p>
    <w:p w14:paraId="063CD0C4" w14:textId="420F3376" w:rsidR="0022728F" w:rsidRPr="00ED1C5C" w:rsidRDefault="0022728F" w:rsidP="0022728F">
      <w:r w:rsidRPr="00ED1C5C">
        <w:t>BIRD182</w:t>
      </w:r>
      <w:r w:rsidRPr="00ED1C5C">
        <w:tab/>
      </w:r>
      <w:r w:rsidR="00F52591" w:rsidRPr="00ED1C5C">
        <w:t>POWER and GND [Pin] signal_name as [Pin Mapping] bus_label</w:t>
      </w:r>
    </w:p>
    <w:p w14:paraId="66219AE2" w14:textId="5C360930" w:rsidR="0022728F" w:rsidRPr="00ED1C5C" w:rsidRDefault="0022728F" w:rsidP="0022728F">
      <w:r w:rsidRPr="00ED1C5C">
        <w:t>BIRD183</w:t>
      </w:r>
      <w:r w:rsidRPr="00ED1C5C">
        <w:tab/>
      </w:r>
      <w:r w:rsidR="00F52591" w:rsidRPr="00ED1C5C">
        <w:t>[Model Data] Matrix Subparameter Terminology Correction</w:t>
      </w:r>
    </w:p>
    <w:p w14:paraId="323FCC55" w14:textId="200B4FAE" w:rsidR="0022728F" w:rsidRPr="004C5390" w:rsidRDefault="0022728F" w:rsidP="0022728F">
      <w:r w:rsidRPr="004C5390">
        <w:t>BIRD184.2</w:t>
      </w:r>
      <w:r w:rsidRPr="004C5390">
        <w:tab/>
      </w:r>
      <w:r w:rsidR="00F52591" w:rsidRPr="00003890">
        <w:t>Model_name and Signal_name Restriction for POWER and GND Pins</w:t>
      </w:r>
    </w:p>
    <w:p w14:paraId="548EB8DC" w14:textId="6CFC867F" w:rsidR="0022728F" w:rsidRPr="0027768F" w:rsidRDefault="0022728F" w:rsidP="0022728F">
      <w:r w:rsidRPr="0027768F">
        <w:t>BIRD185.2</w:t>
      </w:r>
      <w:r w:rsidRPr="0027768F">
        <w:tab/>
      </w:r>
      <w:r w:rsidR="00F52591" w:rsidRPr="0027768F">
        <w:t>Section 3 Reserved Word Guideline Update</w:t>
      </w:r>
    </w:p>
    <w:p w14:paraId="0256C3EA" w14:textId="77777777" w:rsidR="0022728F" w:rsidRPr="001218BB" w:rsidRDefault="0022728F" w:rsidP="0022728F">
      <w:r w:rsidRPr="001218BB">
        <w:t>BIRD186.4</w:t>
      </w:r>
      <w:r w:rsidRPr="001218BB">
        <w:tab/>
        <w:t>File Naming Rules</w:t>
      </w:r>
    </w:p>
    <w:p w14:paraId="55A6A260" w14:textId="2EC0B07F" w:rsidR="0022728F" w:rsidRPr="00366E58" w:rsidRDefault="0022728F" w:rsidP="0022728F">
      <w:r w:rsidRPr="00366E58">
        <w:t>BIRD187.3</w:t>
      </w:r>
      <w:r w:rsidRPr="00366E58">
        <w:tab/>
      </w:r>
      <w:r w:rsidR="00F52591" w:rsidRPr="00366E58">
        <w:t>Format and Usage Out Clarifications</w:t>
      </w:r>
    </w:p>
    <w:p w14:paraId="74B029D2" w14:textId="313FC371" w:rsidR="0022728F" w:rsidRPr="00CB5D6D" w:rsidRDefault="0022728F" w:rsidP="0022728F">
      <w:r w:rsidRPr="00CB5D6D">
        <w:t xml:space="preserve">BIRD188.1 </w:t>
      </w:r>
      <w:r w:rsidRPr="00CB5D6D">
        <w:tab/>
      </w:r>
      <w:r w:rsidR="00F52591" w:rsidRPr="00CB5D6D">
        <w:t>Expanded Rx Noise Support for AMI</w:t>
      </w:r>
    </w:p>
    <w:p w14:paraId="2541522E" w14:textId="76398E94" w:rsidR="0022728F" w:rsidRPr="00CB5D6D" w:rsidRDefault="0022728F" w:rsidP="0022728F">
      <w:r w:rsidRPr="00CB5D6D">
        <w:t>BIRD189.7</w:t>
      </w:r>
      <w:r w:rsidRPr="00CB5D6D">
        <w:tab/>
      </w:r>
      <w:r w:rsidR="00F52591" w:rsidRPr="00CB5D6D">
        <w:t>Interconnect Modeling Using IBIS-ISS and Touchstone</w:t>
      </w:r>
    </w:p>
    <w:p w14:paraId="55FA6FF9" w14:textId="71B0DE38" w:rsidR="0022728F" w:rsidRPr="00BD0595" w:rsidRDefault="0022728F" w:rsidP="0022728F">
      <w:r w:rsidRPr="00BD0595">
        <w:lastRenderedPageBreak/>
        <w:t>BIRD191.2</w:t>
      </w:r>
      <w:r w:rsidRPr="00BD0595">
        <w:tab/>
      </w:r>
      <w:r w:rsidR="00F52591" w:rsidRPr="00BD0595">
        <w:t>Clarifying Locations for Si_lo</w:t>
      </w:r>
      <w:r w:rsidR="00814F24" w:rsidRPr="00003890">
        <w:t>c</w:t>
      </w:r>
      <w:r w:rsidR="00F52591" w:rsidRPr="00BD0595">
        <w:t>ation and Timing_location</w:t>
      </w:r>
    </w:p>
    <w:p w14:paraId="03A68551" w14:textId="77777777" w:rsidR="0022728F" w:rsidRPr="006E1D30" w:rsidRDefault="0022728F" w:rsidP="0022728F">
      <w:r w:rsidRPr="006E1D30">
        <w:t>BIRD192.1</w:t>
      </w:r>
      <w:r w:rsidRPr="006E1D30">
        <w:tab/>
        <w:t>Clarification of List Default Rules</w:t>
      </w:r>
    </w:p>
    <w:p w14:paraId="26553072" w14:textId="77777777" w:rsidR="0022728F" w:rsidRPr="00F84A14" w:rsidRDefault="0022728F" w:rsidP="0022728F">
      <w:r w:rsidRPr="00F84A14">
        <w:t>BIRD193</w:t>
      </w:r>
      <w:r w:rsidRPr="00F84A14">
        <w:tab/>
        <w:t>Figure 29 corrections</w:t>
      </w:r>
    </w:p>
    <w:p w14:paraId="2D304BD9" w14:textId="77777777" w:rsidR="0022728F" w:rsidRDefault="0022728F" w:rsidP="0022728F">
      <w:r w:rsidRPr="00F84A14">
        <w:t>BIRD194</w:t>
      </w:r>
      <w:r w:rsidRPr="00F84A14">
        <w:tab/>
        <w:t>Revised AMI Ts4file Anaglog Buffer Models</w:t>
      </w:r>
    </w:p>
    <w:p w14:paraId="30DA93C8" w14:textId="77777777" w:rsidR="00531504" w:rsidRPr="00213323" w:rsidRDefault="00531504" w:rsidP="0022728F">
      <w:r>
        <w:t>BIRD196.1</w:t>
      </w:r>
      <w:r>
        <w:tab/>
      </w:r>
      <w:r w:rsidR="00C012B2">
        <w:t>Prohibit Periods at the Ends of File Names</w:t>
      </w:r>
    </w:p>
    <w:p w14:paraId="4C64323A" w14:textId="77777777" w:rsidR="0022728F" w:rsidRPr="00213323" w:rsidRDefault="0022728F" w:rsidP="0022728F"/>
    <w:p w14:paraId="3AE7BB5B" w14:textId="77777777" w:rsidR="0022728F" w:rsidRPr="00213323" w:rsidRDefault="0022728F" w:rsidP="000E56A6"/>
    <w:p w14:paraId="670B5531" w14:textId="77777777" w:rsidR="005C6D45" w:rsidRPr="00213323" w:rsidRDefault="00B51F0A">
      <w:pPr>
        <w:pStyle w:val="Heading1"/>
      </w:pPr>
      <w:bookmarkStart w:id="31" w:name="_Ref300053790"/>
      <w:bookmarkStart w:id="32" w:name="_Toc532552796"/>
      <w:r w:rsidRPr="00213323">
        <w:lastRenderedPageBreak/>
        <w:t>General Syntax Rules and Guidelines</w:t>
      </w:r>
      <w:bookmarkEnd w:id="31"/>
      <w:bookmarkEnd w:id="32"/>
    </w:p>
    <w:p w14:paraId="38D02F6A" w14:textId="4E63C1AC" w:rsidR="00204723" w:rsidRPr="00003890" w:rsidRDefault="00204723" w:rsidP="00204723">
      <w:r w:rsidRPr="00003890">
        <w:t>Unless noted otherwise, th</w:t>
      </w:r>
      <w:r w:rsidR="008F6F2D">
        <w:t>is</w:t>
      </w:r>
      <w:r w:rsidRPr="00003890">
        <w:t xml:space="preserve"> section contain</w:t>
      </w:r>
      <w:r w:rsidR="008F6F2D">
        <w:t>s</w:t>
      </w:r>
      <w:r w:rsidRPr="00003890">
        <w:t xml:space="preserve"> general syntax rules and guidelines for IBIS file formats .ibs (Section</w:t>
      </w:r>
      <w:r w:rsidR="00C012B2">
        <w:t>s</w:t>
      </w:r>
      <w:r w:rsidRPr="00003890">
        <w:t xml:space="preserve"> </w:t>
      </w:r>
      <w:r w:rsidR="00C012B2">
        <w:fldChar w:fldCharType="begin"/>
      </w:r>
      <w:r w:rsidR="00C012B2">
        <w:instrText xml:space="preserve"> REF _Ref300060538 \r \h </w:instrText>
      </w:r>
      <w:r w:rsidR="00C012B2">
        <w:fldChar w:fldCharType="separate"/>
      </w:r>
      <w:r w:rsidR="00790DC3">
        <w:t>4</w:t>
      </w:r>
      <w:r w:rsidR="00C012B2">
        <w:fldChar w:fldCharType="end"/>
      </w:r>
      <w:r w:rsidR="00C012B2">
        <w:t xml:space="preserve">, </w:t>
      </w:r>
      <w:r w:rsidR="00C012B2">
        <w:fldChar w:fldCharType="begin"/>
      </w:r>
      <w:r w:rsidR="00C012B2">
        <w:instrText xml:space="preserve"> REF _Ref529353881 \r \h </w:instrText>
      </w:r>
      <w:r w:rsidR="00C012B2">
        <w:fldChar w:fldCharType="separate"/>
      </w:r>
      <w:r w:rsidR="00790DC3">
        <w:t>5</w:t>
      </w:r>
      <w:r w:rsidR="00C012B2">
        <w:fldChar w:fldCharType="end"/>
      </w:r>
      <w:r w:rsidR="00C012B2">
        <w:t xml:space="preserve">, </w:t>
      </w:r>
      <w:r w:rsidR="00C012B2">
        <w:fldChar w:fldCharType="begin"/>
      </w:r>
      <w:r w:rsidR="00C012B2">
        <w:instrText xml:space="preserve"> REF _Ref529353874 \r \h </w:instrText>
      </w:r>
      <w:r w:rsidR="00C012B2">
        <w:fldChar w:fldCharType="separate"/>
      </w:r>
      <w:r w:rsidR="00790DC3">
        <w:t>6</w:t>
      </w:r>
      <w:r w:rsidR="00C012B2">
        <w:fldChar w:fldCharType="end"/>
      </w:r>
      <w:r w:rsidR="00C012B2">
        <w:t xml:space="preserve"> and </w:t>
      </w:r>
      <w:r w:rsidR="00C012B2">
        <w:fldChar w:fldCharType="begin"/>
      </w:r>
      <w:r w:rsidR="00C012B2">
        <w:instrText xml:space="preserve"> REF _Ref528313341 \r \h </w:instrText>
      </w:r>
      <w:r w:rsidR="00C012B2">
        <w:fldChar w:fldCharType="separate"/>
      </w:r>
      <w:r w:rsidR="00790DC3">
        <w:t>12</w:t>
      </w:r>
      <w:r w:rsidR="00C012B2">
        <w:fldChar w:fldCharType="end"/>
      </w:r>
      <w:r w:rsidRPr="00003890">
        <w:t xml:space="preserve">), .pkg (Section </w:t>
      </w:r>
      <w:r w:rsidR="00C012B2">
        <w:fldChar w:fldCharType="begin"/>
      </w:r>
      <w:r w:rsidR="00C012B2">
        <w:instrText xml:space="preserve"> REF _Ref300060594 \r \h </w:instrText>
      </w:r>
      <w:r w:rsidR="00C012B2">
        <w:fldChar w:fldCharType="separate"/>
      </w:r>
      <w:r w:rsidR="00790DC3">
        <w:t>7</w:t>
      </w:r>
      <w:r w:rsidR="00C012B2">
        <w:fldChar w:fldCharType="end"/>
      </w:r>
      <w:r w:rsidRPr="00003890">
        <w:t xml:space="preserve">), .ebd (Section </w:t>
      </w:r>
      <w:r w:rsidR="00C012B2">
        <w:fldChar w:fldCharType="begin"/>
      </w:r>
      <w:r w:rsidR="00C012B2">
        <w:instrText xml:space="preserve"> REF _Ref300060529 \r \h </w:instrText>
      </w:r>
      <w:r w:rsidR="00C012B2">
        <w:fldChar w:fldCharType="separate"/>
      </w:r>
      <w:r w:rsidR="00790DC3">
        <w:t>8</w:t>
      </w:r>
      <w:r w:rsidR="00C012B2">
        <w:fldChar w:fldCharType="end"/>
      </w:r>
      <w:r w:rsidRPr="00003890">
        <w:t>), .ims</w:t>
      </w:r>
      <w:r w:rsidR="00AA696D" w:rsidRPr="00003890">
        <w:t xml:space="preserve"> (Section </w:t>
      </w:r>
      <w:r w:rsidR="00C012B2">
        <w:fldChar w:fldCharType="begin"/>
      </w:r>
      <w:r w:rsidR="00C012B2">
        <w:instrText xml:space="preserve"> REF _Ref528137866 \r \h </w:instrText>
      </w:r>
      <w:r w:rsidR="00C012B2">
        <w:fldChar w:fldCharType="separate"/>
      </w:r>
      <w:r w:rsidR="00790DC3">
        <w:t>11</w:t>
      </w:r>
      <w:r w:rsidR="00C012B2">
        <w:fldChar w:fldCharType="end"/>
      </w:r>
      <w:r w:rsidRPr="00003890">
        <w:t>)</w:t>
      </w:r>
      <w:r w:rsidR="00922BB7">
        <w:t>,</w:t>
      </w:r>
      <w:r w:rsidRPr="00003890">
        <w:t xml:space="preserve"> and where applicable</w:t>
      </w:r>
      <w:r w:rsidR="00922BB7">
        <w:t>,</w:t>
      </w:r>
      <w:r w:rsidRPr="00003890">
        <w:t xml:space="preserve"> .ami (Section</w:t>
      </w:r>
      <w:r w:rsidR="00C012B2">
        <w:t>s</w:t>
      </w:r>
      <w:r w:rsidRPr="00003890">
        <w:t xml:space="preserve"> </w:t>
      </w:r>
      <w:r w:rsidR="00C012B2">
        <w:fldChar w:fldCharType="begin"/>
      </w:r>
      <w:r w:rsidR="00C012B2">
        <w:instrText xml:space="preserve"> REF _Ref364426737 \r \h </w:instrText>
      </w:r>
      <w:r w:rsidR="00C012B2">
        <w:fldChar w:fldCharType="separate"/>
      </w:r>
      <w:r w:rsidR="00790DC3">
        <w:t>10.3</w:t>
      </w:r>
      <w:r w:rsidR="00C012B2">
        <w:fldChar w:fldCharType="end"/>
      </w:r>
      <w:r w:rsidR="00C012B2">
        <w:t xml:space="preserve"> through </w:t>
      </w:r>
      <w:r w:rsidR="00C012B2">
        <w:fldChar w:fldCharType="begin"/>
      </w:r>
      <w:r w:rsidR="00C012B2">
        <w:instrText xml:space="preserve"> REF _Ref529353787 \r \h </w:instrText>
      </w:r>
      <w:r w:rsidR="00C012B2">
        <w:fldChar w:fldCharType="separate"/>
      </w:r>
      <w:r w:rsidR="00790DC3">
        <w:t>10.11</w:t>
      </w:r>
      <w:r w:rsidR="00C012B2">
        <w:fldChar w:fldCharType="end"/>
      </w:r>
      <w:r w:rsidRPr="00003890">
        <w:t xml:space="preserve">) and parameter passing files (Section </w:t>
      </w:r>
      <w:r w:rsidR="00C012B2">
        <w:fldChar w:fldCharType="begin"/>
      </w:r>
      <w:r w:rsidR="00C012B2">
        <w:instrText xml:space="preserve"> REF _Ref300060749 \r \h </w:instrText>
      </w:r>
      <w:r w:rsidR="00C012B2">
        <w:fldChar w:fldCharType="separate"/>
      </w:r>
      <w:r w:rsidR="00790DC3">
        <w:t>6.3</w:t>
      </w:r>
      <w:r w:rsidR="00C012B2">
        <w:fldChar w:fldCharType="end"/>
      </w:r>
      <w:r w:rsidRPr="00003890">
        <w:t xml:space="preserve">).  </w:t>
      </w:r>
    </w:p>
    <w:p w14:paraId="694F214D" w14:textId="2AEEA938" w:rsidR="00AA696D" w:rsidRDefault="00AA696D">
      <w:pPr>
        <w:rPr>
          <w:rFonts w:ascii="Courier New" w:hAnsi="Courier New" w:cs="Courier New"/>
          <w:sz w:val="20"/>
          <w:szCs w:val="20"/>
        </w:rPr>
      </w:pPr>
    </w:p>
    <w:p w14:paraId="1BBD7F76" w14:textId="1431A43D" w:rsidR="00AA696D" w:rsidRDefault="00AA696D">
      <w:pPr>
        <w:pStyle w:val="Heading2"/>
      </w:pPr>
      <w:bookmarkStart w:id="33" w:name="_Ref528749667"/>
      <w:bookmarkStart w:id="34" w:name="_Toc532552797"/>
      <w:r>
        <w:t>F</w:t>
      </w:r>
      <w:r w:rsidR="004B6164">
        <w:t>ile</w:t>
      </w:r>
      <w:r>
        <w:t xml:space="preserve"> N</w:t>
      </w:r>
      <w:r w:rsidR="004B6164">
        <w:t>aming</w:t>
      </w:r>
      <w:r>
        <w:t xml:space="preserve"> D</w:t>
      </w:r>
      <w:r w:rsidR="004B6164">
        <w:t>efinitions</w:t>
      </w:r>
      <w:bookmarkEnd w:id="33"/>
      <w:bookmarkEnd w:id="34"/>
    </w:p>
    <w:p w14:paraId="4FCF8857" w14:textId="3A1DF454" w:rsidR="00AA696D" w:rsidRPr="008275CC" w:rsidRDefault="00AA696D" w:rsidP="00003890">
      <w:pPr>
        <w:pStyle w:val="BodyText"/>
      </w:pPr>
      <w:r>
        <w:t xml:space="preserve">The following terms and definitions related to file naming and file </w:t>
      </w:r>
      <w:r w:rsidRPr="007666EB">
        <w:t xml:space="preserve">referencing for all </w:t>
      </w:r>
      <w:r w:rsidRPr="00003890">
        <w:t>file</w:t>
      </w:r>
      <w:r w:rsidRPr="007666EB">
        <w:t xml:space="preserve"> formats </w:t>
      </w:r>
      <w:r w:rsidRPr="008275CC">
        <w:t>are defined.:</w:t>
      </w:r>
    </w:p>
    <w:p w14:paraId="67AE4D77" w14:textId="77777777" w:rsidR="00AA696D" w:rsidRPr="00003890" w:rsidRDefault="00AA696D" w:rsidP="00AA696D">
      <w:pPr>
        <w:numPr>
          <w:ilvl w:val="0"/>
          <w:numId w:val="100"/>
        </w:numPr>
        <w:spacing w:before="120"/>
        <w:rPr>
          <w:rFonts w:eastAsia="Times New Roman" w:cs="Arial"/>
          <w:sz w:val="22"/>
          <w:szCs w:val="22"/>
          <w:lang w:eastAsia="en-US"/>
        </w:rPr>
      </w:pPr>
      <w:r w:rsidRPr="00003890">
        <w:rPr>
          <w:rFonts w:eastAsia="Times New Roman" w:cs="Arial"/>
          <w:b/>
        </w:rPr>
        <w:t>file name</w:t>
      </w:r>
      <w:r w:rsidRPr="00003890">
        <w:rPr>
          <w:rFonts w:eastAsia="Times New Roman" w:cs="Arial"/>
        </w:rPr>
        <w:t>: The name of a file without its location.</w:t>
      </w:r>
    </w:p>
    <w:p w14:paraId="24DEC299" w14:textId="04479CBE" w:rsidR="00AA696D" w:rsidRPr="00003890" w:rsidRDefault="00AA696D" w:rsidP="00AA696D">
      <w:pPr>
        <w:numPr>
          <w:ilvl w:val="0"/>
          <w:numId w:val="100"/>
        </w:numPr>
        <w:rPr>
          <w:rFonts w:eastAsia="Times New Roman" w:cs="Arial"/>
        </w:rPr>
      </w:pPr>
      <w:r w:rsidRPr="00003890">
        <w:rPr>
          <w:rFonts w:eastAsia="Times New Roman" w:cs="Arial"/>
          <w:b/>
        </w:rPr>
        <w:t>stem</w:t>
      </w:r>
      <w:r w:rsidRPr="00003890">
        <w:rPr>
          <w:rFonts w:eastAsia="Times New Roman" w:cs="Arial"/>
        </w:rPr>
        <w:t>: The portion of a file name before the last period, or the full file name if no period.</w:t>
      </w:r>
    </w:p>
    <w:p w14:paraId="10DC1E6F" w14:textId="4A54E4B6" w:rsidR="00AA696D" w:rsidRPr="00003890" w:rsidRDefault="00AA696D" w:rsidP="00AA696D">
      <w:pPr>
        <w:numPr>
          <w:ilvl w:val="0"/>
          <w:numId w:val="100"/>
        </w:numPr>
        <w:rPr>
          <w:rFonts w:eastAsia="Times New Roman" w:cs="Arial"/>
        </w:rPr>
      </w:pPr>
      <w:r w:rsidRPr="00003890">
        <w:rPr>
          <w:rFonts w:eastAsia="Times New Roman" w:cs="Arial"/>
          <w:b/>
        </w:rPr>
        <w:t>extension</w:t>
      </w:r>
      <w:r w:rsidRPr="00003890">
        <w:rPr>
          <w:rFonts w:eastAsia="Times New Roman" w:cs="Arial"/>
        </w:rPr>
        <w:t>: The portion of a file name after the last period, if any.</w:t>
      </w:r>
    </w:p>
    <w:p w14:paraId="67883A4D" w14:textId="1E108727" w:rsidR="00AA696D" w:rsidRDefault="00AA696D" w:rsidP="00AA696D">
      <w:pPr>
        <w:numPr>
          <w:ilvl w:val="0"/>
          <w:numId w:val="100"/>
        </w:numPr>
        <w:rPr>
          <w:rFonts w:eastAsia="Times New Roman" w:cs="Arial"/>
          <w:color w:val="000000"/>
        </w:rPr>
      </w:pP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directory contains a list of files. Directories may include other directories, forming the basis for a hierarchical filesystem.</w:t>
      </w:r>
    </w:p>
    <w:p w14:paraId="70317BBA"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p>
    <w:p w14:paraId="35649405"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p>
    <w:p w14:paraId="6E8F4A9F"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p>
    <w:p w14:paraId="0A2EA88E" w14:textId="77777777" w:rsidR="00AA696D" w:rsidRDefault="00AA696D" w:rsidP="00AA696D">
      <w:pPr>
        <w:numPr>
          <w:ilvl w:val="0"/>
          <w:numId w:val="100"/>
        </w:numPr>
        <w:rPr>
          <w:rFonts w:eastAsia="Times New Roman" w:cs="Arial"/>
          <w:color w:val="000000"/>
        </w:rPr>
      </w:pP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p>
    <w:p w14:paraId="3B050D8D" w14:textId="77777777" w:rsidR="00AA696D" w:rsidRDefault="00AA696D" w:rsidP="00AA696D">
      <w:pPr>
        <w:numPr>
          <w:ilvl w:val="0"/>
          <w:numId w:val="100"/>
        </w:numPr>
        <w:rPr>
          <w:rFonts w:eastAsia="Times New Roman" w:cs="Arial"/>
          <w:color w:val="000000"/>
        </w:rPr>
      </w:pP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p>
    <w:p w14:paraId="4BE5BC61" w14:textId="36BA85FF" w:rsidR="009D6AD4" w:rsidRDefault="00AA696D">
      <w:pPr>
        <w:numPr>
          <w:ilvl w:val="0"/>
          <w:numId w:val="100"/>
        </w:numPr>
        <w:rPr>
          <w:rFonts w:eastAsia="Times New Roman" w:cs="Arial"/>
          <w:color w:val="000000"/>
        </w:rPr>
      </w:pPr>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A reference to a file, expressed as either a simple file name or a relative path, which includes a simple file name.</w:t>
      </w:r>
    </w:p>
    <w:p w14:paraId="4778AD21" w14:textId="77777777" w:rsidR="009D6AD4" w:rsidRPr="00342C25" w:rsidRDefault="009D6AD4" w:rsidP="00003890">
      <w:pPr>
        <w:rPr>
          <w:rFonts w:eastAsia="Times New Roman" w:cs="Arial"/>
          <w:color w:val="000000"/>
        </w:rPr>
      </w:pPr>
    </w:p>
    <w:p w14:paraId="7B96A74C" w14:textId="77777777" w:rsidR="00AA696D" w:rsidRDefault="00AA696D" w:rsidP="00003890">
      <w:pPr>
        <w:pStyle w:val="BodyText"/>
      </w:pPr>
      <w:r>
        <w:t>Figure 1 shows an example of a file path with its parts delineated.</w:t>
      </w:r>
    </w:p>
    <w:p w14:paraId="5D9D066B" w14:textId="77777777" w:rsidR="00AA696D" w:rsidRPr="00BA0592" w:rsidRDefault="00AA696D" w:rsidP="00AA696D">
      <w:pPr>
        <w:keepNext/>
        <w:jc w:val="center"/>
        <w:rPr>
          <w:rFonts w:eastAsia="Times New Roman" w:cs="Arial"/>
          <w:color w:val="000000"/>
        </w:rPr>
      </w:pPr>
      <w:r>
        <w:rPr>
          <w:rFonts w:eastAsia="Times New Roman" w:cs="Arial"/>
          <w:noProof/>
          <w:color w:val="000000"/>
        </w:rPr>
        <w:drawing>
          <wp:inline distT="0" distB="0" distL="0" distR="0" wp14:anchorId="1F433743" wp14:editId="70ABD789">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p>
    <w:p w14:paraId="6C0C21CB" w14:textId="140ABB12" w:rsidR="00AA696D" w:rsidRPr="00060180" w:rsidRDefault="00B658A7" w:rsidP="00003890">
      <w:pPr>
        <w:pStyle w:val="Figurecaption"/>
        <w:rPr>
          <w:rFonts w:ascii="Arial" w:hAnsi="Arial" w:cs="Arial"/>
          <w:iCs/>
          <w:caps/>
          <w:vanish/>
          <w:kern w:val="32"/>
        </w:rPr>
      </w:pPr>
      <w:bookmarkStart w:id="35" w:name="_Toc529783952"/>
      <w:bookmarkStart w:id="36" w:name="_Toc532101583"/>
      <w:r w:rsidRPr="006F2DF5">
        <w:t xml:space="preserve">Figure </w:t>
      </w:r>
      <w:r w:rsidRPr="00060180">
        <w:fldChar w:fldCharType="begin"/>
      </w:r>
      <w:r w:rsidRPr="006F2DF5">
        <w:instrText xml:space="preserve"> SEQ Figure \* ARABIC </w:instrText>
      </w:r>
      <w:r w:rsidRPr="00060180">
        <w:fldChar w:fldCharType="separate"/>
      </w:r>
      <w:r w:rsidR="00790DC3">
        <w:rPr>
          <w:noProof/>
        </w:rPr>
        <w:t>1</w:t>
      </w:r>
      <w:r w:rsidRPr="00060180">
        <w:fldChar w:fldCharType="end"/>
      </w:r>
      <w:r w:rsidR="009F5984">
        <w:t xml:space="preserve"> – Example of File Naming Definitions</w:t>
      </w:r>
      <w:bookmarkEnd w:id="35"/>
      <w:bookmarkEnd w:id="36"/>
    </w:p>
    <w:p w14:paraId="502458FE" w14:textId="7AB75589" w:rsidR="005F1462" w:rsidRPr="00060180" w:rsidRDefault="005F1462" w:rsidP="00003890">
      <w:pPr>
        <w:pStyle w:val="BodyText"/>
      </w:pPr>
    </w:p>
    <w:p w14:paraId="1D76ED21" w14:textId="77777777" w:rsidR="002B1B4A" w:rsidRDefault="002B1B4A">
      <w:pPr>
        <w:pStyle w:val="Heading2"/>
      </w:pPr>
      <w:bookmarkStart w:id="37" w:name="_Ref529516541"/>
      <w:bookmarkStart w:id="38" w:name="_Ref529517166"/>
      <w:bookmarkStart w:id="39" w:name="_Ref529517183"/>
      <w:bookmarkStart w:id="40" w:name="_Ref529517194"/>
      <w:bookmarkStart w:id="41" w:name="_Toc532552798"/>
      <w:bookmarkStart w:id="42" w:name="_Ref320119829"/>
      <w:bookmarkStart w:id="43" w:name="_Ref320119830"/>
      <w:r>
        <w:lastRenderedPageBreak/>
        <w:t>Syntax Rules</w:t>
      </w:r>
      <w:bookmarkEnd w:id="37"/>
      <w:bookmarkEnd w:id="38"/>
      <w:bookmarkEnd w:id="39"/>
      <w:bookmarkEnd w:id="40"/>
      <w:bookmarkEnd w:id="41"/>
    </w:p>
    <w:p w14:paraId="542D4C92" w14:textId="77777777" w:rsidR="002B1B4A" w:rsidRPr="00213323" w:rsidRDefault="002B1B4A" w:rsidP="002B1B4A">
      <w:pPr>
        <w:pStyle w:val="ListNumber"/>
        <w:spacing w:after="80"/>
        <w:contextualSpacing w:val="0"/>
      </w:pPr>
      <w:r w:rsidRPr="00213323">
        <w:t>The content of the files is case sensitive, except for reserved words and keywords.</w:t>
      </w:r>
    </w:p>
    <w:p w14:paraId="68DF5BF9" w14:textId="77777777" w:rsidR="002B1B4A" w:rsidRPr="00213323" w:rsidRDefault="002B1B4A" w:rsidP="002B1B4A">
      <w:pPr>
        <w:pStyle w:val="ListNumber"/>
        <w:spacing w:after="80"/>
        <w:contextualSpacing w:val="0"/>
      </w:pPr>
      <w:bookmarkStart w:id="44" w:name="_Ref529516898"/>
      <w:r w:rsidRPr="00213323">
        <w:t xml:space="preserve">The following words are reserved words </w:t>
      </w:r>
      <w:r>
        <w:t>for the purposes described below or where their usage is explicitly documented</w:t>
      </w:r>
      <w:r w:rsidRPr="00213323">
        <w:t>:</w:t>
      </w:r>
      <w:bookmarkEnd w:id="44"/>
    </w:p>
    <w:p w14:paraId="5BD83E9D" w14:textId="77777777" w:rsidR="002B1B4A" w:rsidRPr="00213323" w:rsidRDefault="002B1B4A" w:rsidP="002B1B4A">
      <w:pPr>
        <w:pStyle w:val="ListContinue2"/>
        <w:tabs>
          <w:tab w:val="left" w:pos="2520"/>
        </w:tabs>
        <w:spacing w:after="0"/>
        <w:contextualSpacing w:val="0"/>
      </w:pPr>
      <w:r w:rsidRPr="00213323">
        <w:t xml:space="preserve">POWER </w:t>
      </w:r>
      <w:r w:rsidRPr="00213323">
        <w:tab/>
        <w:t>- reserved model name, used with power supply pins</w:t>
      </w:r>
    </w:p>
    <w:p w14:paraId="11E7011A" w14:textId="77777777" w:rsidR="002B1B4A" w:rsidRPr="00213323" w:rsidRDefault="002B1B4A" w:rsidP="002B1B4A">
      <w:pPr>
        <w:pStyle w:val="ListContinue2"/>
        <w:tabs>
          <w:tab w:val="left" w:pos="2520"/>
        </w:tabs>
        <w:spacing w:after="0"/>
        <w:contextualSpacing w:val="0"/>
      </w:pPr>
      <w:r w:rsidRPr="00213323">
        <w:t xml:space="preserve">GND   </w:t>
      </w:r>
      <w:r w:rsidRPr="00213323">
        <w:tab/>
        <w:t>- reserved model name, used with ground pins</w:t>
      </w:r>
    </w:p>
    <w:p w14:paraId="662203C8" w14:textId="77777777" w:rsidR="002B1B4A" w:rsidRPr="00213323" w:rsidRDefault="002B1B4A" w:rsidP="002B1B4A">
      <w:pPr>
        <w:pStyle w:val="ListContinue2"/>
        <w:tabs>
          <w:tab w:val="left" w:pos="2520"/>
        </w:tabs>
        <w:spacing w:after="0"/>
        <w:contextualSpacing w:val="0"/>
      </w:pPr>
      <w:r w:rsidRPr="00213323">
        <w:t xml:space="preserve">NC    </w:t>
      </w:r>
      <w:r w:rsidRPr="00213323">
        <w:tab/>
        <w:t>- reserved model name, used with no-connect pins</w:t>
      </w:r>
    </w:p>
    <w:p w14:paraId="41F7F87B" w14:textId="77777777" w:rsidR="002B1B4A" w:rsidRPr="00213323" w:rsidRDefault="002B1B4A" w:rsidP="002B1B4A">
      <w:pPr>
        <w:pStyle w:val="ListContinue2"/>
        <w:tabs>
          <w:tab w:val="left" w:pos="2520"/>
        </w:tabs>
        <w:spacing w:after="0"/>
        <w:contextualSpacing w:val="0"/>
      </w:pPr>
      <w:r w:rsidRPr="00213323">
        <w:t xml:space="preserve">NA    </w:t>
      </w:r>
      <w:r w:rsidRPr="00213323">
        <w:tab/>
        <w:t>- used where data not available</w:t>
      </w:r>
    </w:p>
    <w:p w14:paraId="610464F1" w14:textId="7DB2974C" w:rsidR="002B1B4A" w:rsidRDefault="002B1B4A" w:rsidP="002B1B4A">
      <w:pPr>
        <w:pStyle w:val="ListContinue2"/>
        <w:tabs>
          <w:tab w:val="left" w:pos="2520"/>
        </w:tabs>
        <w:spacing w:after="80"/>
        <w:contextualSpacing w:val="0"/>
      </w:pPr>
      <w:r w:rsidRPr="00213323">
        <w:t>CIRCUITCALL</w:t>
      </w:r>
      <w:r w:rsidRPr="00213323">
        <w:tab/>
        <w:t xml:space="preserve">- used for circuit call references in Section </w:t>
      </w:r>
      <w:r w:rsidRPr="00213323">
        <w:fldChar w:fldCharType="begin"/>
      </w:r>
      <w:r w:rsidRPr="00213323">
        <w:instrText xml:space="preserve"> REF _Ref300060749 \r \h </w:instrText>
      </w:r>
      <w:r w:rsidRPr="00213323">
        <w:fldChar w:fldCharType="separate"/>
      </w:r>
      <w:r w:rsidR="00790DC3">
        <w:t>6.3</w:t>
      </w:r>
      <w:r w:rsidRPr="00213323">
        <w:fldChar w:fldCharType="end"/>
      </w:r>
    </w:p>
    <w:p w14:paraId="00A15EBA" w14:textId="77777777" w:rsidR="002B1B4A" w:rsidRPr="00213323" w:rsidRDefault="002B1B4A" w:rsidP="002B1B4A">
      <w:pPr>
        <w:pStyle w:val="ListContinue2"/>
        <w:tabs>
          <w:tab w:val="left" w:pos="2520"/>
        </w:tabs>
        <w:spacing w:after="80"/>
        <w:ind w:left="360"/>
        <w:contextualSpacing w:val="0"/>
      </w:pP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p>
    <w:p w14:paraId="49BBABA2" w14:textId="66596B38" w:rsidR="002B1B4A" w:rsidRPr="00213323" w:rsidRDefault="00F71A89" w:rsidP="002B1B4A">
      <w:pPr>
        <w:pStyle w:val="ListNumber"/>
        <w:spacing w:after="80"/>
        <w:contextualSpacing w:val="0"/>
      </w:pPr>
      <w:bookmarkStart w:id="45" w:name="_Ref529516715"/>
      <w:r>
        <w:t>Unless otherwise noted, f</w:t>
      </w:r>
      <w:r w:rsidR="002B1B4A" w:rsidRPr="00213323">
        <w:t>ile names sh</w:t>
      </w:r>
      <w:r w:rsidR="002B1B4A">
        <w:t>all</w:t>
      </w:r>
      <w:r w:rsidR="002B1B4A" w:rsidRPr="00213323">
        <w:t xml:space="preserve"> have a </w:t>
      </w:r>
      <w:r w:rsidR="002B1B4A">
        <w:t>stem</w:t>
      </w:r>
      <w:r w:rsidR="002B1B4A" w:rsidRPr="00213323">
        <w:t xml:space="preserve"> of no more than </w:t>
      </w:r>
      <w:r w:rsidR="002B1B4A">
        <w:t>six</w:t>
      </w:r>
      <w:r w:rsidR="002B1B4A" w:rsidRPr="00213323">
        <w:t>ty (</w:t>
      </w:r>
      <w:r w:rsidR="002B1B4A">
        <w:t>6</w:t>
      </w:r>
      <w:r w:rsidR="002B1B4A" w:rsidRPr="00213323">
        <w:t xml:space="preserve">0) characters </w:t>
      </w:r>
      <w:r>
        <w:t xml:space="preserve">and no less than one character </w:t>
      </w:r>
      <w:r w:rsidR="002B1B4A" w:rsidRPr="00213323">
        <w:t xml:space="preserve">followed by a period (“.”), followed by a file name extension.  The file name </w:t>
      </w:r>
      <w:r w:rsidR="00756992">
        <w:t xml:space="preserve">(stem </w:t>
      </w:r>
      <w:r w:rsidR="002B1B4A" w:rsidRPr="00213323">
        <w:t>and extension</w:t>
      </w:r>
      <w:r w:rsidR="00756992">
        <w:t>)</w:t>
      </w:r>
      <w:r w:rsidR="002B1B4A" w:rsidRPr="00213323">
        <w:t xml:space="preserve"> </w:t>
      </w:r>
      <w:r w:rsidR="002B1B4A">
        <w:t>shall</w:t>
      </w:r>
      <w:r w:rsidR="002B1B4A" w:rsidRPr="00213323">
        <w:t xml:space="preserve"> use characters from the set</w:t>
      </w:r>
      <w:r w:rsidR="00756992">
        <w:t>, except the extension shall not use the “.” character</w:t>
      </w:r>
      <w:r w:rsidR="002B1B4A" w:rsidRPr="00213323">
        <w:t xml:space="preserve"> (space, “ ”, </w:t>
      </w:r>
      <w:r w:rsidR="008D3134">
        <w:t xml:space="preserve">ASCII </w:t>
      </w:r>
      <w:r w:rsidR="000C1D39">
        <w:t xml:space="preserve">hexadecimal </w:t>
      </w:r>
      <w:r w:rsidR="002B1B4A" w:rsidRPr="00213323">
        <w:t>0x20 is not included</w:t>
      </w:r>
      <w:r w:rsidR="00756992">
        <w:t xml:space="preserve"> in the set</w:t>
      </w:r>
      <w:r w:rsidR="002B1B4A" w:rsidRPr="00213323">
        <w:t>):</w:t>
      </w:r>
      <w:bookmarkEnd w:id="45"/>
    </w:p>
    <w:p w14:paraId="3FB44A2F" w14:textId="77777777" w:rsidR="002B1B4A" w:rsidRPr="00666899" w:rsidRDefault="002B1B4A" w:rsidP="002B1B4A">
      <w:pPr>
        <w:pStyle w:val="ListContinue2"/>
        <w:spacing w:after="0"/>
        <w:contextualSpacing w:val="0"/>
        <w:rPr>
          <w:rFonts w:ascii="Courier New" w:hAnsi="Courier New"/>
          <w:lang w:val="es-US"/>
        </w:rPr>
      </w:pPr>
      <w:r w:rsidRPr="00666899">
        <w:rPr>
          <w:rFonts w:ascii="Courier New" w:hAnsi="Courier New"/>
          <w:lang w:val="es-US"/>
        </w:rPr>
        <w:t>a b c d e f g h i j k l m n o p q r s t u v w x y z</w:t>
      </w:r>
    </w:p>
    <w:p w14:paraId="028EB456" w14:textId="77777777" w:rsidR="002B1B4A" w:rsidRPr="00060180" w:rsidRDefault="002B1B4A" w:rsidP="002B1B4A">
      <w:pPr>
        <w:pStyle w:val="ListContinue2"/>
        <w:spacing w:after="0"/>
        <w:contextualSpacing w:val="0"/>
        <w:rPr>
          <w:rFonts w:ascii="Courier New" w:hAnsi="Courier New"/>
          <w:lang w:val="es-US"/>
        </w:rPr>
      </w:pPr>
      <w:r w:rsidRPr="00060180">
        <w:rPr>
          <w:rFonts w:ascii="Courier New" w:hAnsi="Courier New"/>
          <w:lang w:val="es-US"/>
        </w:rPr>
        <w:t>A B C D E F G H I J K L M N O P Q R S T U V W X Y Z</w:t>
      </w:r>
    </w:p>
    <w:p w14:paraId="37A8F0C1" w14:textId="4F9215F8" w:rsidR="002B1B4A" w:rsidRPr="00003890" w:rsidRDefault="002B1B4A" w:rsidP="002B1B4A">
      <w:pPr>
        <w:pStyle w:val="ListContinue2"/>
        <w:spacing w:after="80"/>
        <w:contextualSpacing w:val="0"/>
        <w:rPr>
          <w:rFonts w:ascii="Courier New" w:hAnsi="Courier New" w:cs="Courier New"/>
        </w:rPr>
      </w:pPr>
      <w:r w:rsidRPr="00003890">
        <w:rPr>
          <w:rFonts w:ascii="Courier New" w:hAnsi="Courier New" w:cs="Courier New"/>
        </w:rPr>
        <w:t xml:space="preserve">0 1 2 3 4 5 6 7 8 9 _ ^ $ ~ ! # % &amp; - { } ) ( @ </w:t>
      </w:r>
      <w:r w:rsidR="005966A4" w:rsidRPr="00EF0DA3">
        <w:rPr>
          <w:rFonts w:ascii="Courier New" w:hAnsi="Courier New" w:cs="Courier New"/>
          <w:lang w:eastAsia="en-US"/>
        </w:rPr>
        <w:t>'</w:t>
      </w:r>
      <w:r w:rsidR="005966A4" w:rsidRPr="00EF0DA3">
        <w:rPr>
          <w:rFonts w:ascii="Courier New" w:hAnsi="Courier New" w:cs="Courier New"/>
          <w:lang w:val="es-US"/>
        </w:rPr>
        <w:t xml:space="preserve"> </w:t>
      </w:r>
      <w:r w:rsidR="005966A4" w:rsidRPr="00EF0DA3">
        <w:rPr>
          <w:rFonts w:ascii="Courier New" w:hAnsi="Courier New" w:cs="Courier New"/>
          <w:lang w:eastAsia="en-US"/>
        </w:rPr>
        <w:t>`</w:t>
      </w:r>
      <w:r w:rsidR="005966A4" w:rsidRPr="00EF0DA3">
        <w:rPr>
          <w:rFonts w:ascii="Courier New" w:hAnsi="Courier New" w:cs="Courier New"/>
        </w:rPr>
        <w:t xml:space="preserve"> </w:t>
      </w:r>
      <w:r w:rsidR="00342C25">
        <w:rPr>
          <w:rFonts w:ascii="Courier New" w:hAnsi="Courier New" w:cs="Courier New"/>
        </w:rPr>
        <w:t>.</w:t>
      </w:r>
    </w:p>
    <w:p w14:paraId="6728E7B7" w14:textId="77777777" w:rsidR="00EB46C4" w:rsidRDefault="00EB46C4" w:rsidP="00003890">
      <w:pPr>
        <w:pStyle w:val="ListNumber"/>
        <w:numPr>
          <w:ilvl w:val="0"/>
          <w:numId w:val="0"/>
        </w:numPr>
        <w:spacing w:after="80"/>
        <w:ind w:left="360"/>
        <w:contextualSpacing w:val="0"/>
      </w:pPr>
      <w:r>
        <w:t>Note that the apostrophe and grave accent characters shown above are ASCII hexadecimal 0x27 and 0x60, respectively.</w:t>
      </w:r>
    </w:p>
    <w:p w14:paraId="274E52E4" w14:textId="3261A070" w:rsidR="00B1352E" w:rsidRPr="00213323" w:rsidRDefault="002B1B4A" w:rsidP="00003890">
      <w:pPr>
        <w:pStyle w:val="ListNumber"/>
        <w:numPr>
          <w:ilvl w:val="0"/>
          <w:numId w:val="0"/>
        </w:numPr>
        <w:spacing w:after="80"/>
        <w:ind w:left="360"/>
        <w:contextualSpacing w:val="0"/>
      </w:pPr>
      <w:r w:rsidRPr="00213323">
        <w:t xml:space="preserve">The </w:t>
      </w:r>
      <w:r>
        <w:t>character sequen</w:t>
      </w:r>
      <w:r w:rsidRPr="00EC5B04">
        <w:t>ce “</w:t>
      </w:r>
      <w:r w:rsidRPr="00003890">
        <w:t>./</w:t>
      </w:r>
      <w:r w:rsidRPr="00EC5B04">
        <w:t xml:space="preserve">” </w:t>
      </w:r>
      <w:r w:rsidR="00EB46C4" w:rsidRPr="00EC5B04">
        <w:t>and</w:t>
      </w:r>
      <w:r w:rsidR="00EB46C4">
        <w:t xml:space="preserve"> sequences including it, such as “../” 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003890">
        <w:t>a</w:t>
      </w:r>
      <w:r>
        <w:t xml:space="preserve"> reference to any file.</w:t>
      </w:r>
    </w:p>
    <w:p w14:paraId="02CEAE87" w14:textId="41C90651" w:rsidR="002B1B4A" w:rsidRPr="00213323" w:rsidRDefault="002B1B4A" w:rsidP="002B1B4A">
      <w:pPr>
        <w:pStyle w:val="ListNumber"/>
        <w:spacing w:after="80"/>
        <w:contextualSpacing w:val="0"/>
      </w:pP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w:t>
      </w:r>
      <w:del w:id="46" w:author="Author">
        <w:r w:rsidR="00EC5B04">
          <w:delText>,</w:delText>
        </w:r>
      </w:del>
      <w:r w:rsidR="00A048D0">
        <w:t xml:space="preserve"> </w:t>
      </w:r>
      <w:r w:rsidRPr="00213323">
        <w:t xml:space="preserve">or a carriage return followed by </w:t>
      </w:r>
      <w:r w:rsidR="00B1352E">
        <w:t xml:space="preserve">a </w:t>
      </w:r>
      <w:r w:rsidRPr="00213323">
        <w:t>linefeed character.</w:t>
      </w:r>
    </w:p>
    <w:p w14:paraId="4E0A1F46" w14:textId="77777777" w:rsidR="002B1B4A" w:rsidRPr="00213323" w:rsidRDefault="002B1B4A" w:rsidP="002B1B4A">
      <w:pPr>
        <w:pStyle w:val="ListNumber"/>
        <w:spacing w:after="80"/>
        <w:contextualSpacing w:val="0"/>
      </w:pP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p>
    <w:p w14:paraId="755E9D0A" w14:textId="77777777" w:rsidR="002B1B4A" w:rsidRPr="00213323" w:rsidRDefault="002B1B4A" w:rsidP="002B1B4A">
      <w:pPr>
        <w:pStyle w:val="ListNumber"/>
        <w:spacing w:after="80"/>
        <w:contextualSpacing w:val="0"/>
      </w:pP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p>
    <w:p w14:paraId="49BB8CF5" w14:textId="77777777" w:rsidR="002B1B4A" w:rsidRPr="00213323" w:rsidRDefault="002B1B4A" w:rsidP="002B1B4A">
      <w:pPr>
        <w:pStyle w:val="ListNumber"/>
        <w:spacing w:after="80"/>
        <w:contextualSpacing w:val="0"/>
      </w:pPr>
      <w:r w:rsidRPr="00213323">
        <w:t>Underscores and spaces are equivalent in keywords.  Spaces are not allowed in subparameter names.</w:t>
      </w:r>
    </w:p>
    <w:p w14:paraId="3B1B6474" w14:textId="77777777" w:rsidR="002B1B4A" w:rsidRPr="00213323" w:rsidRDefault="002B1B4A" w:rsidP="00003890">
      <w:pPr>
        <w:pStyle w:val="ListNumber"/>
        <w:keepNext/>
        <w:spacing w:after="80"/>
        <w:contextualSpacing w:val="0"/>
      </w:pPr>
      <w:r w:rsidRPr="00213323">
        <w:t>Valid scaling factors are:</w:t>
      </w:r>
    </w:p>
    <w:p w14:paraId="24E97AA1" w14:textId="77777777" w:rsidR="002B1B4A" w:rsidRPr="002A6669" w:rsidRDefault="002B1B4A" w:rsidP="002B1B4A">
      <w:pPr>
        <w:pStyle w:val="ListContinue2"/>
        <w:tabs>
          <w:tab w:val="left" w:pos="2340"/>
          <w:tab w:val="left" w:pos="3780"/>
        </w:tabs>
        <w:spacing w:after="0"/>
        <w:contextualSpacing w:val="0"/>
        <w:rPr>
          <w:lang w:val="es-US"/>
        </w:rPr>
      </w:pPr>
      <w:r w:rsidRPr="002A6669">
        <w:rPr>
          <w:lang w:val="es-US"/>
        </w:rPr>
        <w:t>T = tera</w:t>
      </w:r>
      <w:r w:rsidRPr="002A6669">
        <w:rPr>
          <w:lang w:val="es-US"/>
        </w:rPr>
        <w:tab/>
        <w:t>k = kilo</w:t>
      </w:r>
      <w:r w:rsidRPr="002A6669">
        <w:rPr>
          <w:lang w:val="es-US"/>
        </w:rPr>
        <w:tab/>
        <w:t>n = nano</w:t>
      </w:r>
    </w:p>
    <w:p w14:paraId="2C1226B7" w14:textId="77777777" w:rsidR="002B1B4A" w:rsidRPr="002A6669" w:rsidRDefault="002B1B4A" w:rsidP="002B1B4A">
      <w:pPr>
        <w:pStyle w:val="ListContinue2"/>
        <w:tabs>
          <w:tab w:val="left" w:pos="2340"/>
          <w:tab w:val="left" w:pos="3780"/>
        </w:tabs>
        <w:spacing w:after="0"/>
        <w:contextualSpacing w:val="0"/>
        <w:rPr>
          <w:lang w:val="es-US"/>
        </w:rPr>
      </w:pPr>
      <w:r w:rsidRPr="002A6669">
        <w:rPr>
          <w:lang w:val="es-US"/>
        </w:rPr>
        <w:t>G = giga</w:t>
      </w:r>
      <w:r w:rsidRPr="002A6669">
        <w:rPr>
          <w:lang w:val="es-US"/>
        </w:rPr>
        <w:tab/>
        <w:t>m = milli</w:t>
      </w:r>
      <w:r w:rsidRPr="002A6669">
        <w:rPr>
          <w:lang w:val="es-US"/>
        </w:rPr>
        <w:tab/>
        <w:t>p = pico</w:t>
      </w:r>
    </w:p>
    <w:p w14:paraId="4F64051C" w14:textId="77777777" w:rsidR="002B1B4A" w:rsidRPr="002A6669" w:rsidRDefault="002B1B4A" w:rsidP="002B1B4A">
      <w:pPr>
        <w:pStyle w:val="ListContinue2"/>
        <w:tabs>
          <w:tab w:val="left" w:pos="2340"/>
          <w:tab w:val="left" w:pos="3780"/>
        </w:tabs>
        <w:spacing w:after="80"/>
        <w:contextualSpacing w:val="0"/>
        <w:rPr>
          <w:lang w:val="es-US"/>
        </w:rPr>
      </w:pPr>
      <w:r w:rsidRPr="002A6669">
        <w:rPr>
          <w:lang w:val="es-US"/>
        </w:rPr>
        <w:lastRenderedPageBreak/>
        <w:t>M = mega</w:t>
      </w:r>
      <w:r w:rsidRPr="002A6669">
        <w:rPr>
          <w:lang w:val="es-US"/>
        </w:rPr>
        <w:tab/>
        <w:t xml:space="preserve">u = micro </w:t>
      </w:r>
      <w:r w:rsidRPr="002A6669">
        <w:rPr>
          <w:lang w:val="es-US"/>
        </w:rPr>
        <w:tab/>
        <w:t>f = femto</w:t>
      </w:r>
    </w:p>
    <w:p w14:paraId="4B24D9B7" w14:textId="580419E1" w:rsidR="002B1B4A" w:rsidRPr="00213323" w:rsidRDefault="002B1B4A" w:rsidP="002B1B4A">
      <w:pPr>
        <w:pStyle w:val="ListContinue"/>
        <w:spacing w:after="80"/>
      </w:pPr>
      <w:r w:rsidRPr="00213323">
        <w:t>When no scaling factor</w:t>
      </w:r>
      <w:r w:rsidR="00EC5B04">
        <w:t xml:space="preserve"> is</w:t>
      </w:r>
      <w:r w:rsidRPr="00213323">
        <w:t xml:space="preserve"> specified, the appropriate base units are assumed.  (These are volts, amperes, ohms, farads, henries, and seconds.)  The parser looks at only one alphabetic character after a numerical entry</w:t>
      </w:r>
      <w:r w:rsidR="00F84518">
        <w:t>.</w:t>
      </w:r>
      <w:r w:rsidRPr="00213323">
        <w:t xml:space="preserve"> </w:t>
      </w:r>
      <w:r w:rsidR="00F84518">
        <w:t>T</w:t>
      </w:r>
      <w:r w:rsidRPr="00213323">
        <w:t>herefore</w:t>
      </w:r>
      <w:r w:rsidR="00F84518">
        <w:t>,</w:t>
      </w:r>
      <w:r w:rsidRPr="00213323">
        <w:t xml:space="preserve"> it is enough to use only the prefixes to scale the parameters.  However, for clarity, </w:t>
      </w:r>
      <w:r w:rsidR="00F84518">
        <w:t>using</w:t>
      </w:r>
      <w:r w:rsidRPr="00213323">
        <w:t xml:space="preserve"> full abbreviations for the units (e.g., pF, nH, mA)</w:t>
      </w:r>
      <w:r w:rsidR="00F84518">
        <w:t xml:space="preserve"> is allowed</w:t>
      </w:r>
      <w:r w:rsidRPr="00213323">
        <w:t xml:space="preserve">.  In addition, scientific notation </w:t>
      </w:r>
      <w:del w:id="47" w:author="Author">
        <w:r w:rsidRPr="00213323">
          <w:delText>IS</w:delText>
        </w:r>
      </w:del>
      <w:ins w:id="48" w:author="Author">
        <w:r w:rsidR="00A048D0">
          <w:t>is</w:t>
        </w:r>
      </w:ins>
      <w:r w:rsidRPr="00213323">
        <w:t xml:space="preserve"> allowed (e.g., 1.2345e-12).</w:t>
      </w:r>
    </w:p>
    <w:p w14:paraId="5FC11373" w14:textId="77777777" w:rsidR="002B1B4A" w:rsidRPr="00213323" w:rsidRDefault="002B1B4A" w:rsidP="002B1B4A">
      <w:pPr>
        <w:pStyle w:val="ListNumber"/>
        <w:spacing w:after="80"/>
        <w:contextualSpacing w:val="0"/>
      </w:pPr>
      <w:r w:rsidRPr="00213323">
        <w:t>The I-V data tables should use enough data points around sharply curved areas of the I-V curves to describe the curvature accurately.  In linear regions there is no need to define unnecessary data points.</w:t>
      </w:r>
    </w:p>
    <w:p w14:paraId="0D14180B" w14:textId="1C250BC6" w:rsidR="002B1B4A" w:rsidRPr="00213323" w:rsidRDefault="002B1B4A" w:rsidP="002B1B4A">
      <w:pPr>
        <w:pStyle w:val="ListNumber"/>
        <w:spacing w:after="80"/>
        <w:contextualSpacing w:val="0"/>
      </w:pP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r w:rsidR="00B1352E">
        <w:t>IBIS file formats</w:t>
      </w:r>
      <w:r>
        <w:t xml:space="preserve"> (except for .ami files)</w:t>
      </w:r>
      <w:r w:rsidRPr="00213323">
        <w:t xml:space="preserve">. </w:t>
      </w:r>
    </w:p>
    <w:p w14:paraId="56EB1BBC" w14:textId="77777777" w:rsidR="002B1B4A" w:rsidRPr="00213323" w:rsidRDefault="002B1B4A" w:rsidP="002B1B4A">
      <w:pPr>
        <w:pStyle w:val="ListNumber"/>
        <w:spacing w:after="80"/>
        <w:contextualSpacing w:val="0"/>
      </w:pPr>
      <w:r w:rsidRPr="00213323">
        <w:t>Currents are considered positive when their direction is into the component.</w:t>
      </w:r>
    </w:p>
    <w:p w14:paraId="1493EEEA" w14:textId="77777777" w:rsidR="002B1B4A" w:rsidRPr="00213323" w:rsidRDefault="002B1B4A" w:rsidP="002B1B4A">
      <w:pPr>
        <w:pStyle w:val="ListNumber"/>
        <w:spacing w:after="80"/>
        <w:contextualSpacing w:val="0"/>
      </w:pPr>
      <w:r w:rsidRPr="00213323">
        <w:t>All temperatures are represented in degrees Celsius.</w:t>
      </w:r>
    </w:p>
    <w:p w14:paraId="0A4144E7" w14:textId="43009F3E" w:rsidR="002B1B4A" w:rsidRPr="00213323" w:rsidRDefault="002B1B4A" w:rsidP="002B1B4A">
      <w:pPr>
        <w:pStyle w:val="ListNumber"/>
        <w:spacing w:after="80"/>
        <w:contextualSpacing w:val="0"/>
      </w:pPr>
      <w:r w:rsidRPr="00213323">
        <w:t xml:space="preserve">Important supplemental information is contained in Section </w:t>
      </w:r>
      <w:r w:rsidRPr="00213323">
        <w:rPr>
          <w:highlight w:val="yellow"/>
        </w:rPr>
        <w:fldChar w:fldCharType="begin"/>
      </w:r>
      <w:r w:rsidRPr="00213323">
        <w:instrText xml:space="preserve"> REF _Ref300057082 \r \h </w:instrText>
      </w:r>
      <w:r w:rsidRPr="00213323">
        <w:rPr>
          <w:highlight w:val="yellow"/>
        </w:rPr>
      </w:r>
      <w:r w:rsidRPr="00213323">
        <w:rPr>
          <w:highlight w:val="yellow"/>
        </w:rPr>
        <w:fldChar w:fldCharType="separate"/>
      </w:r>
      <w:r w:rsidR="00790DC3">
        <w:t>9</w:t>
      </w:r>
      <w:r w:rsidRPr="00213323">
        <w:rPr>
          <w:highlight w:val="yellow"/>
        </w:rPr>
        <w:fldChar w:fldCharType="end"/>
      </w:r>
      <w:r w:rsidRPr="00213323">
        <w:t>, “NOTES ON DATA DERIVATION METHOD”, concerning how data values are derived.</w:t>
      </w:r>
    </w:p>
    <w:p w14:paraId="04FD06BF" w14:textId="20C9EDE7" w:rsidR="002B1B4A" w:rsidRPr="00213323" w:rsidRDefault="002B1B4A" w:rsidP="002B1B4A">
      <w:pPr>
        <w:pStyle w:val="ListNumber"/>
        <w:spacing w:after="80"/>
        <w:contextualSpacing w:val="0"/>
      </w:pPr>
      <w:r w:rsidRPr="00213323">
        <w:t xml:space="preserve">Only ASCII characters, as defined in ANSI Standard X3.4-1986, </w:t>
      </w:r>
      <w:r>
        <w:t>shall</w:t>
      </w:r>
      <w:r w:rsidRPr="00213323">
        <w:t xml:space="preserve"> be used in </w:t>
      </w:r>
      <w:r w:rsidRPr="000E56A6">
        <w:t xml:space="preserve">IBIS file </w:t>
      </w:r>
      <w:r w:rsidR="002D16C4">
        <w:t>format</w:t>
      </w:r>
      <w:r w:rsidRPr="000E56A6">
        <w:t xml:space="preserve">s.  </w:t>
      </w:r>
      <w:r w:rsidRPr="00213323">
        <w:t>The use of characters with codes greater than hexadecimal 0</w:t>
      </w:r>
      <w:r w:rsidR="00761AE1">
        <w:t>x</w:t>
      </w:r>
      <w:r w:rsidRPr="00213323">
        <w:t xml:space="preserve">7E is not allowed.  Also, ASCII control characters (those numerically less than hexadecimal </w:t>
      </w:r>
      <w:r w:rsidR="00761AE1">
        <w:t>0x</w:t>
      </w:r>
      <w:r w:rsidRPr="00213323">
        <w:t xml:space="preserve">20) are not allowed, except for tabs or in a line termination sequence. As mentioned </w:t>
      </w:r>
      <w:r w:rsidR="00122F8A">
        <w:t>above</w:t>
      </w:r>
      <w:r w:rsidRPr="00213323">
        <w:t>, the use of tab characters is discouraged.</w:t>
      </w:r>
    </w:p>
    <w:p w14:paraId="79F88308" w14:textId="77777777" w:rsidR="007677DE" w:rsidRDefault="007677DE">
      <w:r>
        <w:br w:type="page"/>
      </w:r>
    </w:p>
    <w:p w14:paraId="04F1E24D" w14:textId="77777777" w:rsidR="00590424" w:rsidRPr="00755FB0" w:rsidRDefault="009F5F45">
      <w:pPr>
        <w:pStyle w:val="Heading2"/>
      </w:pPr>
      <w:bookmarkStart w:id="49" w:name="_Toc531076036"/>
      <w:bookmarkStart w:id="50" w:name="_Toc531615875"/>
      <w:bookmarkStart w:id="51" w:name="_Toc532065089"/>
      <w:bookmarkStart w:id="52" w:name="_Toc532067837"/>
      <w:bookmarkStart w:id="53" w:name="_Toc532101100"/>
      <w:bookmarkStart w:id="54" w:name="_Toc532552799"/>
      <w:bookmarkStart w:id="55" w:name="_Toc532552800"/>
      <w:bookmarkEnd w:id="49"/>
      <w:bookmarkEnd w:id="50"/>
      <w:bookmarkEnd w:id="51"/>
      <w:bookmarkEnd w:id="52"/>
      <w:bookmarkEnd w:id="53"/>
      <w:bookmarkEnd w:id="54"/>
      <w:r w:rsidRPr="00755FB0">
        <w:lastRenderedPageBreak/>
        <w:t>Keyword Hierarchy</w:t>
      </w:r>
      <w:bookmarkEnd w:id="42"/>
      <w:bookmarkEnd w:id="43"/>
      <w:bookmarkEnd w:id="55"/>
    </w:p>
    <w:p w14:paraId="4E835DAB"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u w:val="single"/>
        </w:rPr>
        <w:t>.ibs FILE</w:t>
      </w:r>
    </w:p>
    <w:p w14:paraId="20AD3DB8"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3125721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0496C9A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27C3CC3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1D7E0FB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082D4F4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ate]</w:t>
      </w:r>
    </w:p>
    <w:p w14:paraId="4D47E77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5A874CF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13A09B4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13722D8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1E48ED4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6EC4A6B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_location, Timing_location</w:t>
      </w:r>
    </w:p>
    <w:p w14:paraId="093BE0F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5931552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pkg, L_pkg, C_pkg</w:t>
      </w:r>
    </w:p>
    <w:p w14:paraId="549C2CE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 model_name, R_pin,</w:t>
      </w:r>
    </w:p>
    <w:p w14:paraId="067295A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pin, C_pin</w:t>
      </w:r>
    </w:p>
    <w:p w14:paraId="74E4AA7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p>
    <w:p w14:paraId="036CA64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p>
    <w:p w14:paraId="7A337576"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p>
    <w:p w14:paraId="232E2C40"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p>
    <w:p w14:paraId="3D645AC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p>
    <w:p w14:paraId="4DFC7C9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p>
    <w:p w14:paraId="6A44419C"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p>
    <w:p w14:paraId="5795E39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ldown_ref, pullup_ref,</w:t>
      </w:r>
    </w:p>
    <w:p w14:paraId="2C48597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nd_clamp_ref, power_clamp_ref,</w:t>
      </w:r>
    </w:p>
    <w:p w14:paraId="6E9C122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t_ref</w:t>
      </w:r>
    </w:p>
    <w:p w14:paraId="747039C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Bus Label]</w:t>
      </w:r>
    </w:p>
    <w:p w14:paraId="1066682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e Supply Pads]</w:t>
      </w:r>
    </w:p>
    <w:p w14:paraId="43B5A12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nv_pin, vdiff, tdelay_typ,</w:t>
      </w:r>
    </w:p>
    <w:p w14:paraId="29F4A6A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delay_min, tdelay_max</w:t>
      </w:r>
    </w:p>
    <w:p w14:paraId="29AAC2DE" w14:textId="77777777" w:rsidR="004C0D83" w:rsidRDefault="004C0D83" w:rsidP="004C0D83">
      <w:pPr>
        <w:autoSpaceDE w:val="0"/>
        <w:autoSpaceDN w:val="0"/>
        <w:adjustRightInd w:val="0"/>
      </w:pPr>
      <w:r>
        <w:t xml:space="preserve">   │         ├── </w:t>
      </w:r>
      <w:r>
        <w:rPr>
          <w:b/>
        </w:rPr>
        <w:t>[Repeater Pin]</w:t>
      </w:r>
      <w:r>
        <w:tab/>
      </w:r>
      <w:r>
        <w:tab/>
      </w:r>
      <w:r>
        <w:tab/>
      </w:r>
      <w:r>
        <w:tab/>
        <w:t>tx_non_inv_pin</w:t>
      </w:r>
    </w:p>
    <w:p w14:paraId="170282D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in_2, model_name,</w:t>
      </w:r>
    </w:p>
    <w:p w14:paraId="56620A7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unction_table_group</w:t>
      </w:r>
    </w:p>
    <w:p w14:paraId="0A38059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p>
    <w:p w14:paraId="223C537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7F59F61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p>
    <w:p w14:paraId="394364C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p>
    <w:p w14:paraId="697D8FE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1105EBC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ignal_pin, Diff_signal_pins, </w:t>
      </w:r>
    </w:p>
    <w:p w14:paraId="2B32215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ries_pins, Port_map,</w:t>
      </w:r>
    </w:p>
    <w:p w14:paraId="3D367C8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w:t>
      </w:r>
    </w:p>
    <w:p w14:paraId="6E53D9B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p>
    <w:p w14:paraId="21D38AA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Circuit Call]</w:t>
      </w:r>
    </w:p>
    <w:p w14:paraId="4B7A443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2C96CF6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t>Domain, Cpd, C_Heatsink_gnd,</w:t>
      </w:r>
    </w:p>
    <w:p w14:paraId="309EDCA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Heatsink_float</w:t>
      </w:r>
    </w:p>
    <w:p w14:paraId="5984151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main_name, clock_div</w:t>
      </w:r>
    </w:p>
    <w:p w14:paraId="3B2ACB9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p>
    <w:p w14:paraId="73D0E8FE"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EMI Component]</w:t>
      </w:r>
    </w:p>
    <w:p w14:paraId="30875E9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5445C776"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Model Selector]</w:t>
      </w:r>
    </w:p>
    <w:p w14:paraId="1401E19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Pr>
          <w:rFonts w:ascii="Times New Roman" w:hAnsi="Times New Roman" w:cs="Times New Roman"/>
          <w:sz w:val="24"/>
          <w:szCs w:val="24"/>
        </w:rPr>
        <w:t>│</w:t>
      </w:r>
    </w:p>
    <w:p w14:paraId="2737608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type, Polarity, Enable,</w:t>
      </w:r>
    </w:p>
    <w:p w14:paraId="127DECC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Vinh, C_comp, C_comp_pullup,</w:t>
      </w:r>
    </w:p>
    <w:p w14:paraId="03F0BBA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p>
    <w:p w14:paraId="455B9BB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p>
    <w:p w14:paraId="6672394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p>
    <w:p w14:paraId="470BA17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w:t>
      </w:r>
    </w:p>
    <w:p w14:paraId="243F5D0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p>
    <w:p w14:paraId="2DE0B1D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2013F00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 Vinl, Vinh+, Vinh-, Vinl+,</w:t>
      </w:r>
    </w:p>
    <w:p w14:paraId="37EB413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S_overshoot_high,</w:t>
      </w:r>
    </w:p>
    <w:p w14:paraId="57318F3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_overshoot_low, D_overshoot_high,</w:t>
      </w:r>
    </w:p>
    <w:p w14:paraId="234FAEE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low, D_overshoot_time,</w:t>
      </w:r>
    </w:p>
    <w:p w14:paraId="42F4EAA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h,</w:t>
      </w:r>
    </w:p>
    <w:p w14:paraId="48DA8DE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l,</w:t>
      </w:r>
    </w:p>
    <w:p w14:paraId="038318E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h,</w:t>
      </w:r>
    </w:p>
    <w:p w14:paraId="575F606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l,</w:t>
      </w:r>
    </w:p>
    <w:p w14:paraId="0101833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se_high, Pulse_low, Pulse_time,</w:t>
      </w:r>
    </w:p>
    <w:p w14:paraId="3213B93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 Cref_rising,</w:t>
      </w:r>
    </w:p>
    <w:p w14:paraId="39B60DF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ref_falling, Rref_rising,</w:t>
      </w:r>
    </w:p>
    <w:p w14:paraId="1843641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falling, Vref_rising,</w:t>
      </w:r>
    </w:p>
    <w:p w14:paraId="6C627DF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ref_falling, Vmeas_rising,</w:t>
      </w:r>
    </w:p>
    <w:p w14:paraId="198884B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_falling,</w:t>
      </w:r>
    </w:p>
    <w:p w14:paraId="25583BA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p>
    <w:p w14:paraId="44F5EB2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14:paraId="294A534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th, Vth_min, Vth_max, Vinh_ac,</w:t>
      </w:r>
    </w:p>
    <w:p w14:paraId="236A12D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_dc, Vinl_ac, Vinl_dc,</w:t>
      </w:r>
    </w:p>
    <w:p w14:paraId="37620E4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reshold_sensitivity,</w:t>
      </w:r>
    </w:p>
    <w:p w14:paraId="47CADF3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ference_supply, Vcross_low,</w:t>
      </w:r>
    </w:p>
    <w:p w14:paraId="4CE2DD0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cross_high, Vdiff_ac, Vdiff_dc,</w:t>
      </w:r>
    </w:p>
    <w:p w14:paraId="36466CC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slew_ac, Tdiffslew_ac</w:t>
      </w:r>
    </w:p>
    <w:p w14:paraId="46C6CA5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Add Submodel]</w:t>
      </w:r>
    </w:p>
    <w:p w14:paraId="534DDF4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river Schedule]</w:t>
      </w:r>
    </w:p>
    <w:p w14:paraId="6D7B4E9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Temperature Range]</w:t>
      </w:r>
    </w:p>
    <w:p w14:paraId="2E826EE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Voltage Range]</w:t>
      </w:r>
    </w:p>
    <w:p w14:paraId="5CE5D74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up Reference]</w:t>
      </w:r>
    </w:p>
    <w:p w14:paraId="787FC70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down Reference]</w:t>
      </w:r>
    </w:p>
    <w:p w14:paraId="59045A3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Clamp Reference]</w:t>
      </w:r>
    </w:p>
    <w:p w14:paraId="17070DF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Clamp Reference]</w:t>
      </w:r>
    </w:p>
    <w:p w14:paraId="04AF5F80"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lastRenderedPageBreak/>
        <w:t xml:space="preserve">   │         ├── </w:t>
      </w:r>
      <w:r>
        <w:rPr>
          <w:rFonts w:ascii="Times New Roman" w:hAnsi="Times New Roman" w:cs="Times New Roman"/>
          <w:b/>
          <w:sz w:val="24"/>
          <w:szCs w:val="24"/>
        </w:rPr>
        <w:t>[External Reference]</w:t>
      </w:r>
    </w:p>
    <w:p w14:paraId="56EF6FC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C_comp, C_comp_pullup,</w:t>
      </w:r>
    </w:p>
    <w:p w14:paraId="3A9F89D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p>
    <w:p w14:paraId="1578F76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p>
    <w:p w14:paraId="5CB8A1A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p>
    <w:p w14:paraId="321F79F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TTgnd]</w:t>
      </w:r>
    </w:p>
    <w:p w14:paraId="7C95AAF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TTpower]</w:t>
      </w:r>
    </w:p>
    <w:p w14:paraId="14CD1AE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down]</w:t>
      </w:r>
    </w:p>
    <w:p w14:paraId="1B8DE0E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up]</w:t>
      </w:r>
    </w:p>
    <w:p w14:paraId="2CFA586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Clamp]</w:t>
      </w:r>
    </w:p>
    <w:p w14:paraId="1B1E811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Clamp]</w:t>
      </w:r>
    </w:p>
    <w:p w14:paraId="7C4B647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SSO PU]</w:t>
      </w:r>
    </w:p>
    <w:p w14:paraId="7359EE8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SSO PD]</w:t>
      </w:r>
    </w:p>
    <w:p w14:paraId="5C20FEB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gnd]</w:t>
      </w:r>
    </w:p>
    <w:p w14:paraId="78D8C9E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power]</w:t>
      </w:r>
    </w:p>
    <w:p w14:paraId="2FC6CD2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ac]</w:t>
      </w:r>
    </w:p>
    <w:p w14:paraId="78B9456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ac]</w:t>
      </w:r>
    </w:p>
    <w:p w14:paraId="76A78FD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n]</w:t>
      </w:r>
    </w:p>
    <w:p w14:paraId="1547651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ff]</w:t>
      </w:r>
    </w:p>
    <w:p w14:paraId="6EFEA9D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 Series]</w:t>
      </w:r>
    </w:p>
    <w:p w14:paraId="3AC60ED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L Series]</w:t>
      </w:r>
    </w:p>
    <w:p w14:paraId="5B35475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l Series]</w:t>
      </w:r>
    </w:p>
    <w:p w14:paraId="25FFD07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 Series]</w:t>
      </w:r>
    </w:p>
    <w:p w14:paraId="61EE487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Lc Series]</w:t>
      </w:r>
    </w:p>
    <w:p w14:paraId="0D5EDD2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c Series]</w:t>
      </w:r>
    </w:p>
    <w:p w14:paraId="0B5674B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Current]</w:t>
      </w:r>
    </w:p>
    <w:p w14:paraId="0EC9352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ds</w:t>
      </w:r>
    </w:p>
    <w:p w14:paraId="5808DF6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w:t>
      </w:r>
    </w:p>
    <w:p w14:paraId="676E474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load</w:t>
      </w:r>
    </w:p>
    <w:p w14:paraId="0CB1741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p>
    <w:p w14:paraId="0EBF758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p>
    <w:p w14:paraId="620C16A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p>
    <w:p w14:paraId="04CDEC5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p>
    <w:p w14:paraId="6AF1BAF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Composite Current]</w:t>
      </w:r>
    </w:p>
    <w:p w14:paraId="569EC0B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235419C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p>
    <w:p w14:paraId="6C6EA7D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p>
    <w:p w14:paraId="6C2998D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p>
    <w:p w14:paraId="12D8E00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p>
    <w:p w14:paraId="2516118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Composite Current]</w:t>
      </w:r>
    </w:p>
    <w:p w14:paraId="5AAB445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776A288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p>
    <w:p w14:paraId="3EA0C7B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391A6BD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p>
    <w:p w14:paraId="45A8892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p>
    <w:p w14:paraId="6DA15EE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p>
    <w:p w14:paraId="62C37CD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         │         └── </w:t>
      </w:r>
      <w:r>
        <w:rPr>
          <w:rFonts w:ascii="Times New Roman" w:hAnsi="Times New Roman" w:cs="Times New Roman"/>
          <w:b/>
          <w:sz w:val="24"/>
          <w:szCs w:val="24"/>
        </w:rPr>
        <w:t>[End External Model]</w:t>
      </w:r>
    </w:p>
    <w:p w14:paraId="00984C2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6DAE08B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 Executable_Rx,</w:t>
      </w:r>
    </w:p>
    <w:p w14:paraId="48908C0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_Tx</w:t>
      </w:r>
    </w:p>
    <w:p w14:paraId="6C58B531"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p>
    <w:p w14:paraId="222C120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0FBCB93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emi_type, Model_Domain</w:t>
      </w:r>
    </w:p>
    <w:p w14:paraId="561A3391"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EMI Model]</w:t>
      </w:r>
    </w:p>
    <w:p w14:paraId="4639318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1B2E829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model_type</w:t>
      </w:r>
    </w:p>
    <w:p w14:paraId="6255375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trigger_r, V_trigger_f,</w:t>
      </w:r>
    </w:p>
    <w:p w14:paraId="7A3A00C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ff_delay</w:t>
      </w:r>
    </w:p>
    <w:p w14:paraId="1E3D37F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Pulse Table]</w:t>
      </w:r>
    </w:p>
    <w:p w14:paraId="2D9834C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Pulse Table]</w:t>
      </w:r>
    </w:p>
    <w:p w14:paraId="432D856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down]</w:t>
      </w:r>
    </w:p>
    <w:p w14:paraId="44642C8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up]</w:t>
      </w:r>
    </w:p>
    <w:p w14:paraId="520CAB3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Clamp]</w:t>
      </w:r>
    </w:p>
    <w:p w14:paraId="4B10CF4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Clamp]</w:t>
      </w:r>
    </w:p>
    <w:p w14:paraId="5EEC5AB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 R_load</w:t>
      </w:r>
    </w:p>
    <w:p w14:paraId="2C5FFCD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p>
    <w:p w14:paraId="7974657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p>
    <w:p w14:paraId="0165E63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p>
    <w:p w14:paraId="3D3CBCC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p>
    <w:p w14:paraId="5E238D2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p>
    <w:p w14:paraId="14EB6C4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p>
    <w:p w14:paraId="26A4FE5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p>
    <w:p w14:paraId="22BD10D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p>
    <w:p w14:paraId="4A3BD06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p>
    <w:p w14:paraId="73B730D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55D9D37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p>
    <w:p w14:paraId="209265F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p>
    <w:p w14:paraId="2B5E26C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p>
    <w:p w14:paraId="56031BD4"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External Circuit]</w:t>
      </w:r>
    </w:p>
    <w:p w14:paraId="504F64F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10E02BA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data_type, Driver_model,</w:t>
      </w:r>
    </w:p>
    <w:p w14:paraId="02F643D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river_model_inv, Test_load</w:t>
      </w:r>
    </w:p>
    <w:p w14:paraId="3C9530C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ising Waveform Near]</w:t>
      </w:r>
    </w:p>
    <w:p w14:paraId="427BFE9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alling Waveform Near]</w:t>
      </w:r>
    </w:p>
    <w:p w14:paraId="29E279E4"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         ├── </w:t>
      </w:r>
      <w:r>
        <w:rPr>
          <w:rFonts w:ascii="Times New Roman" w:hAnsi="Times New Roman" w:cs="Times New Roman"/>
          <w:b/>
          <w:sz w:val="24"/>
          <w:szCs w:val="24"/>
        </w:rPr>
        <w:t>[Rising Waveform Far]</w:t>
      </w:r>
    </w:p>
    <w:p w14:paraId="706AD88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alling Waveform Far]</w:t>
      </w:r>
    </w:p>
    <w:p w14:paraId="4E025FF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p>
    <w:p w14:paraId="4C27FF7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p>
    <w:p w14:paraId="35803A5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p>
    <w:p w14:paraId="134A1736"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p>
    <w:p w14:paraId="1C6927A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092395A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load_type, C1_near, Rs_near,</w:t>
      </w:r>
    </w:p>
    <w:p w14:paraId="3531DD6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s_near, C2_near, Rp1_near, </w:t>
      </w:r>
    </w:p>
    <w:p w14:paraId="55084E5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p>
    <w:p w14:paraId="3AB1BB0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far, C2_far, Ls_far, Rs_far,</w:t>
      </w:r>
    </w:p>
    <w:p w14:paraId="4F61564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p>
    <w:p w14:paraId="643703D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r_model,</w:t>
      </w:r>
    </w:p>
    <w:p w14:paraId="2D9AE4C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r_model_inv, R_diff_near, </w:t>
      </w:r>
    </w:p>
    <w:p w14:paraId="2A46D34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diff_far</w:t>
      </w:r>
    </w:p>
    <w:p w14:paraId="7A23F46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5062FFC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p>
    <w:p w14:paraId="00FC88A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73127FE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EM]</w:t>
      </w:r>
    </w:p>
    <w:p w14:paraId="27C26F1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692D334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Sections]</w:t>
      </w:r>
    </w:p>
    <w:p w14:paraId="0614134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Pins]</w:t>
      </w:r>
    </w:p>
    <w:p w14:paraId="4B34CD1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p>
    <w:p w14:paraId="43AC783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erged Pins]</w:t>
      </w:r>
    </w:p>
    <w:p w14:paraId="4A8DC5A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p>
    <w:p w14:paraId="3BE47D6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47AC655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3BB86A8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2CDCD36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2EA60B8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3314107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23C91680"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p>
    <w:p w14:paraId="747101D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2E60910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p>
    <w:p w14:paraId="49A8F0E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712E46D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1761D65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1F69A9A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Model Data]</w:t>
      </w:r>
    </w:p>
    <w:p w14:paraId="339DDC1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4A10F3DC"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Package Model]</w:t>
      </w:r>
    </w:p>
    <w:p w14:paraId="07681DC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404B59D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p>
    <w:p w14:paraId="25C2ABA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38400CF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0C3F58A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p>
    <w:p w14:paraId="7537984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p>
    <w:p w14:paraId="70D92DA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p>
    <w:p w14:paraId="56B8A44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p>
    <w:p w14:paraId="0482039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0AD0979E"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p>
    <w:p w14:paraId="7F55411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04B008FF"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7055E418" w14:textId="77777777" w:rsidR="004C0D83" w:rsidRDefault="004C0D83" w:rsidP="004C0D83">
      <w:pPr>
        <w:pStyle w:val="PlainText"/>
        <w:rPr>
          <w:rFonts w:ascii="Times New Roman" w:hAnsi="Times New Roman" w:cs="Times New Roman"/>
          <w:sz w:val="24"/>
          <w:szCs w:val="24"/>
        </w:rPr>
      </w:pPr>
    </w:p>
    <w:p w14:paraId="2A1C552C" w14:textId="77777777" w:rsidR="004C0D83" w:rsidRDefault="004C0D83" w:rsidP="004C0D83">
      <w:pPr>
        <w:pStyle w:val="PlainText"/>
        <w:rPr>
          <w:rFonts w:ascii="Times New Roman" w:hAnsi="Times New Roman" w:cs="Times New Roman"/>
          <w:sz w:val="24"/>
          <w:szCs w:val="24"/>
        </w:rPr>
      </w:pPr>
    </w:p>
    <w:p w14:paraId="1BFC348E"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u w:val="single"/>
        </w:rPr>
        <w:lastRenderedPageBreak/>
        <w:t>.pkg FILE</w:t>
      </w:r>
    </w:p>
    <w:p w14:paraId="3578EE9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7B653FB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764A1FC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14B2F0E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2FD0003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59A5305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ate]</w:t>
      </w:r>
    </w:p>
    <w:p w14:paraId="313B9AA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56A98D0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4193350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476558C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160CB0D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7FE86E4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p>
    <w:p w14:paraId="12DAD17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6FA3777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EM]</w:t>
      </w:r>
    </w:p>
    <w:p w14:paraId="6D2AB58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1A83810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Sections]</w:t>
      </w:r>
    </w:p>
    <w:p w14:paraId="41F9697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Pins]</w:t>
      </w:r>
    </w:p>
    <w:p w14:paraId="184FF37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p>
    <w:p w14:paraId="4E3BF20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erged Pins]</w:t>
      </w:r>
    </w:p>
    <w:p w14:paraId="6CC0A93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p>
    <w:p w14:paraId="3627B4E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2C542F1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349EE35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4E84489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43E277D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621D486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186F7F92"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p>
    <w:p w14:paraId="087DC9F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5CB934C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p>
    <w:p w14:paraId="482BD89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5522030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14DC323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5E80153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Model Data]</w:t>
      </w:r>
    </w:p>
    <w:p w14:paraId="72B9DA2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5EF2225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Package Model]</w:t>
      </w:r>
    </w:p>
    <w:p w14:paraId="0A1B60D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575F8CD2"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07AA3746" w14:textId="77777777" w:rsidR="004C0D83" w:rsidRDefault="004C0D83" w:rsidP="004C0D83">
      <w:pPr>
        <w:pStyle w:val="PlainText"/>
        <w:rPr>
          <w:rFonts w:ascii="Times New Roman" w:hAnsi="Times New Roman" w:cs="Times New Roman"/>
          <w:sz w:val="24"/>
          <w:szCs w:val="24"/>
        </w:rPr>
      </w:pPr>
    </w:p>
    <w:p w14:paraId="281729E2" w14:textId="77777777" w:rsidR="004C0D83" w:rsidRDefault="004C0D83" w:rsidP="004C0D83">
      <w:pPr>
        <w:pStyle w:val="PlainText"/>
        <w:rPr>
          <w:rFonts w:ascii="Times New Roman" w:hAnsi="Times New Roman" w:cs="Times New Roman"/>
          <w:sz w:val="24"/>
          <w:szCs w:val="24"/>
        </w:rPr>
      </w:pPr>
    </w:p>
    <w:p w14:paraId="1BAE987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u w:val="single"/>
        </w:rPr>
        <w:t>.ebd FILE</w:t>
      </w:r>
    </w:p>
    <w:p w14:paraId="141B22FC"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7019E1A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2BF2C82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1BF4EC5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1E1A8DB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7BBC228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         ├── </w:t>
      </w:r>
      <w:r>
        <w:rPr>
          <w:rFonts w:ascii="Times New Roman" w:hAnsi="Times New Roman" w:cs="Times New Roman"/>
          <w:b/>
          <w:sz w:val="24"/>
          <w:szCs w:val="24"/>
        </w:rPr>
        <w:t>[Date]</w:t>
      </w:r>
    </w:p>
    <w:p w14:paraId="7B84E4C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3449F41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142721E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3C4C703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5B78B00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400637D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p>
    <w:p w14:paraId="4999F70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32A65D9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Pins]</w:t>
      </w:r>
    </w:p>
    <w:p w14:paraId="3360935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w:t>
      </w:r>
    </w:p>
    <w:p w14:paraId="1B0045C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 Pin,</w:t>
      </w:r>
    </w:p>
    <w:p w14:paraId="74816B0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p>
    <w:p w14:paraId="23F320C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p>
    <w:p w14:paraId="413CCE8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Board Description]</w:t>
      </w:r>
    </w:p>
    <w:p w14:paraId="54CCDEC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528B2CD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4043346E" w14:textId="77777777" w:rsidR="004C0D83" w:rsidRDefault="004C0D83" w:rsidP="004C0D83"/>
    <w:p w14:paraId="6D3F2604" w14:textId="77777777" w:rsidR="004C0D83" w:rsidRDefault="004C0D83" w:rsidP="004C0D83"/>
    <w:p w14:paraId="2AA2614A"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u w:val="single"/>
        </w:rPr>
        <w:t>.ims FILE</w:t>
      </w:r>
    </w:p>
    <w:p w14:paraId="327B14D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36DB8ED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2002B46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22D0A4E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3952C33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3718605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ate]</w:t>
      </w:r>
    </w:p>
    <w:p w14:paraId="3D349C0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2652C21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4FED98E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690F522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0BD038A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4E1B24C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p>
    <w:p w14:paraId="025DED2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685F163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22E3B57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p>
    <w:p w14:paraId="14B5684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p>
    <w:p w14:paraId="0E6E41A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p>
    <w:p w14:paraId="36D9D06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p>
    <w:p w14:paraId="5D1BE6D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12748D05"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p>
    <w:p w14:paraId="1C52BF6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2D8589F1"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7709ACE0" w14:textId="77777777" w:rsidR="004C0D83" w:rsidRDefault="004C0D83" w:rsidP="004C0D83">
      <w:pPr>
        <w:pStyle w:val="PlainText"/>
        <w:rPr>
          <w:rFonts w:ascii="Times New Roman" w:hAnsi="Times New Roman" w:cs="Times New Roman"/>
          <w:b/>
          <w:sz w:val="24"/>
          <w:szCs w:val="24"/>
        </w:rPr>
      </w:pPr>
    </w:p>
    <w:p w14:paraId="493A14C5" w14:textId="77777777" w:rsidR="00CD39A3" w:rsidRPr="00213323" w:rsidRDefault="00CD39A3" w:rsidP="00F51A5F">
      <w:pPr>
        <w:pStyle w:val="PlainText"/>
        <w:rPr>
          <w:rFonts w:ascii="Times New Roman" w:hAnsi="Times New Roman" w:cs="Times New Roman"/>
          <w:sz w:val="24"/>
          <w:szCs w:val="24"/>
        </w:rPr>
      </w:pPr>
    </w:p>
    <w:p w14:paraId="155F97B1" w14:textId="77777777" w:rsidR="006E6988" w:rsidRPr="00213323" w:rsidRDefault="00372DED">
      <w:pPr>
        <w:pStyle w:val="Heading1"/>
      </w:pPr>
      <w:bookmarkStart w:id="56" w:name="_Toc530063407"/>
      <w:bookmarkStart w:id="57" w:name="_Toc530064681"/>
      <w:bookmarkStart w:id="58" w:name="_Toc531076038"/>
      <w:bookmarkStart w:id="59" w:name="_Toc531615877"/>
      <w:bookmarkStart w:id="60" w:name="_Toc532065091"/>
      <w:bookmarkStart w:id="61" w:name="_Toc532067839"/>
      <w:bookmarkStart w:id="62" w:name="_Toc532101102"/>
      <w:bookmarkStart w:id="63" w:name="_Toc532552801"/>
      <w:bookmarkStart w:id="64" w:name="_Toc530063408"/>
      <w:bookmarkStart w:id="65" w:name="_Toc530064682"/>
      <w:bookmarkStart w:id="66" w:name="_Toc531076039"/>
      <w:bookmarkStart w:id="67" w:name="_Toc531615878"/>
      <w:bookmarkStart w:id="68" w:name="_Toc532065092"/>
      <w:bookmarkStart w:id="69" w:name="_Toc532067840"/>
      <w:bookmarkStart w:id="70" w:name="_Toc532101103"/>
      <w:bookmarkStart w:id="71" w:name="_Toc532552802"/>
      <w:bookmarkStart w:id="72" w:name="_Toc530063409"/>
      <w:bookmarkStart w:id="73" w:name="_Toc530064683"/>
      <w:bookmarkStart w:id="74" w:name="_Toc531076040"/>
      <w:bookmarkStart w:id="75" w:name="_Toc531615879"/>
      <w:bookmarkStart w:id="76" w:name="_Toc532065093"/>
      <w:bookmarkStart w:id="77" w:name="_Toc532067841"/>
      <w:bookmarkStart w:id="78" w:name="_Toc532101104"/>
      <w:bookmarkStart w:id="79" w:name="_Toc532552803"/>
      <w:bookmarkStart w:id="80" w:name="_Toc530063410"/>
      <w:bookmarkStart w:id="81" w:name="_Toc530064684"/>
      <w:bookmarkStart w:id="82" w:name="_Toc531076041"/>
      <w:bookmarkStart w:id="83" w:name="_Toc531615880"/>
      <w:bookmarkStart w:id="84" w:name="_Toc532065094"/>
      <w:bookmarkStart w:id="85" w:name="_Toc532067842"/>
      <w:bookmarkStart w:id="86" w:name="_Toc532101105"/>
      <w:bookmarkStart w:id="87" w:name="_Toc532552804"/>
      <w:bookmarkStart w:id="88" w:name="_Toc530063411"/>
      <w:bookmarkStart w:id="89" w:name="_Toc530064685"/>
      <w:bookmarkStart w:id="90" w:name="_Toc531076042"/>
      <w:bookmarkStart w:id="91" w:name="_Toc531615881"/>
      <w:bookmarkStart w:id="92" w:name="_Toc532065095"/>
      <w:bookmarkStart w:id="93" w:name="_Toc532067843"/>
      <w:bookmarkStart w:id="94" w:name="_Toc532101106"/>
      <w:bookmarkStart w:id="95" w:name="_Toc532552805"/>
      <w:bookmarkStart w:id="96" w:name="_Toc530063412"/>
      <w:bookmarkStart w:id="97" w:name="_Toc530064686"/>
      <w:bookmarkStart w:id="98" w:name="_Toc531076043"/>
      <w:bookmarkStart w:id="99" w:name="_Toc531615882"/>
      <w:bookmarkStart w:id="100" w:name="_Toc532065096"/>
      <w:bookmarkStart w:id="101" w:name="_Toc532067844"/>
      <w:bookmarkStart w:id="102" w:name="_Toc532101107"/>
      <w:bookmarkStart w:id="103" w:name="_Toc532552806"/>
      <w:bookmarkStart w:id="104" w:name="_Toc530063413"/>
      <w:bookmarkStart w:id="105" w:name="_Toc530064687"/>
      <w:bookmarkStart w:id="106" w:name="_Toc531076044"/>
      <w:bookmarkStart w:id="107" w:name="_Toc531615883"/>
      <w:bookmarkStart w:id="108" w:name="_Toc532065097"/>
      <w:bookmarkStart w:id="109" w:name="_Toc532067845"/>
      <w:bookmarkStart w:id="110" w:name="_Toc532101108"/>
      <w:bookmarkStart w:id="111" w:name="_Toc532552807"/>
      <w:bookmarkStart w:id="112" w:name="_Toc530063414"/>
      <w:bookmarkStart w:id="113" w:name="_Toc530064688"/>
      <w:bookmarkStart w:id="114" w:name="_Toc531076045"/>
      <w:bookmarkStart w:id="115" w:name="_Toc531615884"/>
      <w:bookmarkStart w:id="116" w:name="_Toc532065098"/>
      <w:bookmarkStart w:id="117" w:name="_Toc532067846"/>
      <w:bookmarkStart w:id="118" w:name="_Toc532101109"/>
      <w:bookmarkStart w:id="119" w:name="_Toc532552808"/>
      <w:bookmarkStart w:id="120" w:name="_Toc530063415"/>
      <w:bookmarkStart w:id="121" w:name="_Toc530064689"/>
      <w:bookmarkStart w:id="122" w:name="_Toc531076046"/>
      <w:bookmarkStart w:id="123" w:name="_Toc531615885"/>
      <w:bookmarkStart w:id="124" w:name="_Toc532065099"/>
      <w:bookmarkStart w:id="125" w:name="_Toc532067847"/>
      <w:bookmarkStart w:id="126" w:name="_Toc532101110"/>
      <w:bookmarkStart w:id="127" w:name="_Toc532552809"/>
      <w:bookmarkStart w:id="128" w:name="_Toc530063416"/>
      <w:bookmarkStart w:id="129" w:name="_Toc530064690"/>
      <w:bookmarkStart w:id="130" w:name="_Toc531076047"/>
      <w:bookmarkStart w:id="131" w:name="_Toc531615886"/>
      <w:bookmarkStart w:id="132" w:name="_Toc532065100"/>
      <w:bookmarkStart w:id="133" w:name="_Toc532067848"/>
      <w:bookmarkStart w:id="134" w:name="_Toc532101111"/>
      <w:bookmarkStart w:id="135" w:name="_Toc532552810"/>
      <w:bookmarkStart w:id="136" w:name="_Toc530063417"/>
      <w:bookmarkStart w:id="137" w:name="_Toc530064691"/>
      <w:bookmarkStart w:id="138" w:name="_Toc531076048"/>
      <w:bookmarkStart w:id="139" w:name="_Toc531615887"/>
      <w:bookmarkStart w:id="140" w:name="_Toc532065101"/>
      <w:bookmarkStart w:id="141" w:name="_Toc532067849"/>
      <w:bookmarkStart w:id="142" w:name="_Toc532101112"/>
      <w:bookmarkStart w:id="143" w:name="_Toc532552811"/>
      <w:bookmarkStart w:id="144" w:name="_Toc530063418"/>
      <w:bookmarkStart w:id="145" w:name="_Toc530064692"/>
      <w:bookmarkStart w:id="146" w:name="_Toc531076049"/>
      <w:bookmarkStart w:id="147" w:name="_Toc531615888"/>
      <w:bookmarkStart w:id="148" w:name="_Toc532065102"/>
      <w:bookmarkStart w:id="149" w:name="_Toc532067850"/>
      <w:bookmarkStart w:id="150" w:name="_Toc532101113"/>
      <w:bookmarkStart w:id="151" w:name="_Toc532552812"/>
      <w:bookmarkStart w:id="152" w:name="_Toc530063419"/>
      <w:bookmarkStart w:id="153" w:name="_Toc530064693"/>
      <w:bookmarkStart w:id="154" w:name="_Toc531076050"/>
      <w:bookmarkStart w:id="155" w:name="_Toc531615889"/>
      <w:bookmarkStart w:id="156" w:name="_Toc532065103"/>
      <w:bookmarkStart w:id="157" w:name="_Toc532067851"/>
      <w:bookmarkStart w:id="158" w:name="_Toc532101114"/>
      <w:bookmarkStart w:id="159" w:name="_Toc532552813"/>
      <w:bookmarkStart w:id="160" w:name="_Toc530063420"/>
      <w:bookmarkStart w:id="161" w:name="_Toc530064694"/>
      <w:bookmarkStart w:id="162" w:name="_Toc531076051"/>
      <w:bookmarkStart w:id="163" w:name="_Toc531615890"/>
      <w:bookmarkStart w:id="164" w:name="_Toc532065104"/>
      <w:bookmarkStart w:id="165" w:name="_Toc532067852"/>
      <w:bookmarkStart w:id="166" w:name="_Toc532101115"/>
      <w:bookmarkStart w:id="167" w:name="_Toc532552814"/>
      <w:bookmarkStart w:id="168" w:name="_Toc530063421"/>
      <w:bookmarkStart w:id="169" w:name="_Toc530064695"/>
      <w:bookmarkStart w:id="170" w:name="_Toc531076052"/>
      <w:bookmarkStart w:id="171" w:name="_Toc531615891"/>
      <w:bookmarkStart w:id="172" w:name="_Toc532065105"/>
      <w:bookmarkStart w:id="173" w:name="_Toc532067853"/>
      <w:bookmarkStart w:id="174" w:name="_Toc532101116"/>
      <w:bookmarkStart w:id="175" w:name="_Toc532552815"/>
      <w:bookmarkStart w:id="176" w:name="_Toc530063422"/>
      <w:bookmarkStart w:id="177" w:name="_Toc530064696"/>
      <w:bookmarkStart w:id="178" w:name="_Toc531076053"/>
      <w:bookmarkStart w:id="179" w:name="_Toc531615892"/>
      <w:bookmarkStart w:id="180" w:name="_Toc532065106"/>
      <w:bookmarkStart w:id="181" w:name="_Toc532067854"/>
      <w:bookmarkStart w:id="182" w:name="_Toc532101117"/>
      <w:bookmarkStart w:id="183" w:name="_Toc532552816"/>
      <w:bookmarkStart w:id="184" w:name="_Toc530063423"/>
      <w:bookmarkStart w:id="185" w:name="_Toc530064697"/>
      <w:bookmarkStart w:id="186" w:name="_Toc531076054"/>
      <w:bookmarkStart w:id="187" w:name="_Toc531615893"/>
      <w:bookmarkStart w:id="188" w:name="_Toc532065107"/>
      <w:bookmarkStart w:id="189" w:name="_Toc532067855"/>
      <w:bookmarkStart w:id="190" w:name="_Toc532101118"/>
      <w:bookmarkStart w:id="191" w:name="_Toc532552817"/>
      <w:bookmarkStart w:id="192" w:name="_Toc530063424"/>
      <w:bookmarkStart w:id="193" w:name="_Toc530064698"/>
      <w:bookmarkStart w:id="194" w:name="_Toc531076055"/>
      <w:bookmarkStart w:id="195" w:name="_Toc531615894"/>
      <w:bookmarkStart w:id="196" w:name="_Toc532065108"/>
      <w:bookmarkStart w:id="197" w:name="_Toc532067856"/>
      <w:bookmarkStart w:id="198" w:name="_Toc532101119"/>
      <w:bookmarkStart w:id="199" w:name="_Toc532552818"/>
      <w:bookmarkStart w:id="200" w:name="_Toc530063425"/>
      <w:bookmarkStart w:id="201" w:name="_Toc530064699"/>
      <w:bookmarkStart w:id="202" w:name="_Toc531076056"/>
      <w:bookmarkStart w:id="203" w:name="_Toc531615895"/>
      <w:bookmarkStart w:id="204" w:name="_Toc532065109"/>
      <w:bookmarkStart w:id="205" w:name="_Toc532067857"/>
      <w:bookmarkStart w:id="206" w:name="_Toc532101120"/>
      <w:bookmarkStart w:id="207" w:name="_Toc532552819"/>
      <w:bookmarkStart w:id="208" w:name="_Toc530063426"/>
      <w:bookmarkStart w:id="209" w:name="_Toc530064700"/>
      <w:bookmarkStart w:id="210" w:name="_Toc531076057"/>
      <w:bookmarkStart w:id="211" w:name="_Toc531615896"/>
      <w:bookmarkStart w:id="212" w:name="_Toc532065110"/>
      <w:bookmarkStart w:id="213" w:name="_Toc532067858"/>
      <w:bookmarkStart w:id="214" w:name="_Toc532101121"/>
      <w:bookmarkStart w:id="215" w:name="_Toc532552820"/>
      <w:bookmarkStart w:id="216" w:name="_Toc530063427"/>
      <w:bookmarkStart w:id="217" w:name="_Toc530064701"/>
      <w:bookmarkStart w:id="218" w:name="_Toc531076058"/>
      <w:bookmarkStart w:id="219" w:name="_Toc531615897"/>
      <w:bookmarkStart w:id="220" w:name="_Toc532065111"/>
      <w:bookmarkStart w:id="221" w:name="_Toc532067859"/>
      <w:bookmarkStart w:id="222" w:name="_Toc532101122"/>
      <w:bookmarkStart w:id="223" w:name="_Toc532552821"/>
      <w:bookmarkStart w:id="224" w:name="_Toc530063428"/>
      <w:bookmarkStart w:id="225" w:name="_Toc530064702"/>
      <w:bookmarkStart w:id="226" w:name="_Toc531076059"/>
      <w:bookmarkStart w:id="227" w:name="_Toc531615898"/>
      <w:bookmarkStart w:id="228" w:name="_Toc532065112"/>
      <w:bookmarkStart w:id="229" w:name="_Toc532067860"/>
      <w:bookmarkStart w:id="230" w:name="_Toc532101123"/>
      <w:bookmarkStart w:id="231" w:name="_Toc532552822"/>
      <w:bookmarkStart w:id="232" w:name="_Toc530063429"/>
      <w:bookmarkStart w:id="233" w:name="_Toc530064703"/>
      <w:bookmarkStart w:id="234" w:name="_Toc531076060"/>
      <w:bookmarkStart w:id="235" w:name="_Toc531615899"/>
      <w:bookmarkStart w:id="236" w:name="_Toc532065113"/>
      <w:bookmarkStart w:id="237" w:name="_Toc532067861"/>
      <w:bookmarkStart w:id="238" w:name="_Toc532101124"/>
      <w:bookmarkStart w:id="239" w:name="_Toc532552823"/>
      <w:bookmarkStart w:id="240" w:name="_Toc530063430"/>
      <w:bookmarkStart w:id="241" w:name="_Toc530064704"/>
      <w:bookmarkStart w:id="242" w:name="_Toc531076061"/>
      <w:bookmarkStart w:id="243" w:name="_Toc531615900"/>
      <w:bookmarkStart w:id="244" w:name="_Toc532065114"/>
      <w:bookmarkStart w:id="245" w:name="_Toc532067862"/>
      <w:bookmarkStart w:id="246" w:name="_Toc532101125"/>
      <w:bookmarkStart w:id="247" w:name="_Toc532552824"/>
      <w:bookmarkStart w:id="248" w:name="_Toc530063431"/>
      <w:bookmarkStart w:id="249" w:name="_Toc530064705"/>
      <w:bookmarkStart w:id="250" w:name="_Toc531076062"/>
      <w:bookmarkStart w:id="251" w:name="_Toc531615901"/>
      <w:bookmarkStart w:id="252" w:name="_Toc532065115"/>
      <w:bookmarkStart w:id="253" w:name="_Toc532067863"/>
      <w:bookmarkStart w:id="254" w:name="_Toc532101126"/>
      <w:bookmarkStart w:id="255" w:name="_Toc532552825"/>
      <w:bookmarkStart w:id="256" w:name="_Toc530063432"/>
      <w:bookmarkStart w:id="257" w:name="_Toc530064706"/>
      <w:bookmarkStart w:id="258" w:name="_Toc531076063"/>
      <w:bookmarkStart w:id="259" w:name="_Toc531615902"/>
      <w:bookmarkStart w:id="260" w:name="_Toc532065116"/>
      <w:bookmarkStart w:id="261" w:name="_Toc532067864"/>
      <w:bookmarkStart w:id="262" w:name="_Toc532101127"/>
      <w:bookmarkStart w:id="263" w:name="_Toc532552826"/>
      <w:bookmarkStart w:id="264" w:name="_Toc530063433"/>
      <w:bookmarkStart w:id="265" w:name="_Toc530064707"/>
      <w:bookmarkStart w:id="266" w:name="_Toc531076064"/>
      <w:bookmarkStart w:id="267" w:name="_Toc531615903"/>
      <w:bookmarkStart w:id="268" w:name="_Toc532065117"/>
      <w:bookmarkStart w:id="269" w:name="_Toc532067865"/>
      <w:bookmarkStart w:id="270" w:name="_Toc532101128"/>
      <w:bookmarkStart w:id="271" w:name="_Toc532552827"/>
      <w:bookmarkStart w:id="272" w:name="_Toc530063434"/>
      <w:bookmarkStart w:id="273" w:name="_Toc530064708"/>
      <w:bookmarkStart w:id="274" w:name="_Toc531076065"/>
      <w:bookmarkStart w:id="275" w:name="_Toc531615904"/>
      <w:bookmarkStart w:id="276" w:name="_Toc532065118"/>
      <w:bookmarkStart w:id="277" w:name="_Toc532067866"/>
      <w:bookmarkStart w:id="278" w:name="_Toc532101129"/>
      <w:bookmarkStart w:id="279" w:name="_Toc532552828"/>
      <w:bookmarkStart w:id="280" w:name="_Toc530063435"/>
      <w:bookmarkStart w:id="281" w:name="_Toc530064709"/>
      <w:bookmarkStart w:id="282" w:name="_Toc531076066"/>
      <w:bookmarkStart w:id="283" w:name="_Toc531615905"/>
      <w:bookmarkStart w:id="284" w:name="_Toc532065119"/>
      <w:bookmarkStart w:id="285" w:name="_Toc532067867"/>
      <w:bookmarkStart w:id="286" w:name="_Toc532101130"/>
      <w:bookmarkStart w:id="287" w:name="_Toc532552829"/>
      <w:bookmarkStart w:id="288" w:name="_Toc530063436"/>
      <w:bookmarkStart w:id="289" w:name="_Toc530064710"/>
      <w:bookmarkStart w:id="290" w:name="_Toc531076067"/>
      <w:bookmarkStart w:id="291" w:name="_Toc531615906"/>
      <w:bookmarkStart w:id="292" w:name="_Toc532065120"/>
      <w:bookmarkStart w:id="293" w:name="_Toc532067868"/>
      <w:bookmarkStart w:id="294" w:name="_Toc532101131"/>
      <w:bookmarkStart w:id="295" w:name="_Toc532552830"/>
      <w:bookmarkStart w:id="296" w:name="_Toc530063437"/>
      <w:bookmarkStart w:id="297" w:name="_Toc530064711"/>
      <w:bookmarkStart w:id="298" w:name="_Toc531076068"/>
      <w:bookmarkStart w:id="299" w:name="_Toc531615907"/>
      <w:bookmarkStart w:id="300" w:name="_Toc532065121"/>
      <w:bookmarkStart w:id="301" w:name="_Toc532067869"/>
      <w:bookmarkStart w:id="302" w:name="_Toc532101132"/>
      <w:bookmarkStart w:id="303" w:name="_Toc532552831"/>
      <w:bookmarkStart w:id="304" w:name="_Toc530063438"/>
      <w:bookmarkStart w:id="305" w:name="_Toc530064712"/>
      <w:bookmarkStart w:id="306" w:name="_Toc531076069"/>
      <w:bookmarkStart w:id="307" w:name="_Toc531615908"/>
      <w:bookmarkStart w:id="308" w:name="_Toc532065122"/>
      <w:bookmarkStart w:id="309" w:name="_Toc532067870"/>
      <w:bookmarkStart w:id="310" w:name="_Toc532101133"/>
      <w:bookmarkStart w:id="311" w:name="_Toc532552832"/>
      <w:bookmarkStart w:id="312" w:name="_Toc530063439"/>
      <w:bookmarkStart w:id="313" w:name="_Toc530064713"/>
      <w:bookmarkStart w:id="314" w:name="_Toc531076070"/>
      <w:bookmarkStart w:id="315" w:name="_Toc531615909"/>
      <w:bookmarkStart w:id="316" w:name="_Toc532065123"/>
      <w:bookmarkStart w:id="317" w:name="_Toc532067871"/>
      <w:bookmarkStart w:id="318" w:name="_Toc532101134"/>
      <w:bookmarkStart w:id="319" w:name="_Toc532552833"/>
      <w:bookmarkStart w:id="320" w:name="_Toc530063440"/>
      <w:bookmarkStart w:id="321" w:name="_Toc530064714"/>
      <w:bookmarkStart w:id="322" w:name="_Toc531076071"/>
      <w:bookmarkStart w:id="323" w:name="_Toc531615910"/>
      <w:bookmarkStart w:id="324" w:name="_Toc532065124"/>
      <w:bookmarkStart w:id="325" w:name="_Toc532067872"/>
      <w:bookmarkStart w:id="326" w:name="_Toc532101135"/>
      <w:bookmarkStart w:id="327" w:name="_Toc532552834"/>
      <w:bookmarkStart w:id="328" w:name="_Toc530063441"/>
      <w:bookmarkStart w:id="329" w:name="_Toc530064715"/>
      <w:bookmarkStart w:id="330" w:name="_Toc531076072"/>
      <w:bookmarkStart w:id="331" w:name="_Toc531615911"/>
      <w:bookmarkStart w:id="332" w:name="_Toc532065125"/>
      <w:bookmarkStart w:id="333" w:name="_Toc532067873"/>
      <w:bookmarkStart w:id="334" w:name="_Toc532101136"/>
      <w:bookmarkStart w:id="335" w:name="_Toc532552835"/>
      <w:bookmarkStart w:id="336" w:name="_Toc530063442"/>
      <w:bookmarkStart w:id="337" w:name="_Toc530064716"/>
      <w:bookmarkStart w:id="338" w:name="_Toc531076073"/>
      <w:bookmarkStart w:id="339" w:name="_Toc531615912"/>
      <w:bookmarkStart w:id="340" w:name="_Toc532065126"/>
      <w:bookmarkStart w:id="341" w:name="_Toc532067874"/>
      <w:bookmarkStart w:id="342" w:name="_Toc532101137"/>
      <w:bookmarkStart w:id="343" w:name="_Toc532552836"/>
      <w:bookmarkStart w:id="344" w:name="_Toc530063443"/>
      <w:bookmarkStart w:id="345" w:name="_Toc530064717"/>
      <w:bookmarkStart w:id="346" w:name="_Toc531076074"/>
      <w:bookmarkStart w:id="347" w:name="_Toc531615913"/>
      <w:bookmarkStart w:id="348" w:name="_Toc532065127"/>
      <w:bookmarkStart w:id="349" w:name="_Toc532067875"/>
      <w:bookmarkStart w:id="350" w:name="_Toc532101138"/>
      <w:bookmarkStart w:id="351" w:name="_Toc532552837"/>
      <w:bookmarkStart w:id="352" w:name="_Toc530063444"/>
      <w:bookmarkStart w:id="353" w:name="_Toc530064718"/>
      <w:bookmarkStart w:id="354" w:name="_Toc531076075"/>
      <w:bookmarkStart w:id="355" w:name="_Toc531615914"/>
      <w:bookmarkStart w:id="356" w:name="_Toc532065128"/>
      <w:bookmarkStart w:id="357" w:name="_Toc532067876"/>
      <w:bookmarkStart w:id="358" w:name="_Toc532101139"/>
      <w:bookmarkStart w:id="359" w:name="_Toc532552838"/>
      <w:bookmarkStart w:id="360" w:name="_Toc530063445"/>
      <w:bookmarkStart w:id="361" w:name="_Toc530064719"/>
      <w:bookmarkStart w:id="362" w:name="_Toc531076076"/>
      <w:bookmarkStart w:id="363" w:name="_Toc531615915"/>
      <w:bookmarkStart w:id="364" w:name="_Toc532065129"/>
      <w:bookmarkStart w:id="365" w:name="_Toc532067877"/>
      <w:bookmarkStart w:id="366" w:name="_Toc532101140"/>
      <w:bookmarkStart w:id="367" w:name="_Toc532552839"/>
      <w:bookmarkStart w:id="368" w:name="_Toc530063446"/>
      <w:bookmarkStart w:id="369" w:name="_Toc530064720"/>
      <w:bookmarkStart w:id="370" w:name="_Toc531076077"/>
      <w:bookmarkStart w:id="371" w:name="_Toc531615916"/>
      <w:bookmarkStart w:id="372" w:name="_Toc532065130"/>
      <w:bookmarkStart w:id="373" w:name="_Toc532067878"/>
      <w:bookmarkStart w:id="374" w:name="_Toc532101141"/>
      <w:bookmarkStart w:id="375" w:name="_Toc532552840"/>
      <w:bookmarkStart w:id="376" w:name="_Toc530063447"/>
      <w:bookmarkStart w:id="377" w:name="_Toc530064721"/>
      <w:bookmarkStart w:id="378" w:name="_Toc531076078"/>
      <w:bookmarkStart w:id="379" w:name="_Toc531615917"/>
      <w:bookmarkStart w:id="380" w:name="_Toc532065131"/>
      <w:bookmarkStart w:id="381" w:name="_Toc532067879"/>
      <w:bookmarkStart w:id="382" w:name="_Toc532101142"/>
      <w:bookmarkStart w:id="383" w:name="_Toc532552841"/>
      <w:bookmarkStart w:id="384" w:name="_Toc530063448"/>
      <w:bookmarkStart w:id="385" w:name="_Toc530064722"/>
      <w:bookmarkStart w:id="386" w:name="_Toc531076079"/>
      <w:bookmarkStart w:id="387" w:name="_Toc531615918"/>
      <w:bookmarkStart w:id="388" w:name="_Toc532065132"/>
      <w:bookmarkStart w:id="389" w:name="_Toc532067880"/>
      <w:bookmarkStart w:id="390" w:name="_Toc532101143"/>
      <w:bookmarkStart w:id="391" w:name="_Toc532552842"/>
      <w:bookmarkStart w:id="392" w:name="_Toc530063449"/>
      <w:bookmarkStart w:id="393" w:name="_Toc530064723"/>
      <w:bookmarkStart w:id="394" w:name="_Toc531076080"/>
      <w:bookmarkStart w:id="395" w:name="_Toc531615919"/>
      <w:bookmarkStart w:id="396" w:name="_Toc532065133"/>
      <w:bookmarkStart w:id="397" w:name="_Toc532067881"/>
      <w:bookmarkStart w:id="398" w:name="_Toc532101144"/>
      <w:bookmarkStart w:id="399" w:name="_Toc532552843"/>
      <w:bookmarkStart w:id="400" w:name="_Toc530063450"/>
      <w:bookmarkStart w:id="401" w:name="_Toc530064724"/>
      <w:bookmarkStart w:id="402" w:name="_Toc531076081"/>
      <w:bookmarkStart w:id="403" w:name="_Toc531615920"/>
      <w:bookmarkStart w:id="404" w:name="_Toc532065134"/>
      <w:bookmarkStart w:id="405" w:name="_Toc532067882"/>
      <w:bookmarkStart w:id="406" w:name="_Toc532101145"/>
      <w:bookmarkStart w:id="407" w:name="_Toc532552844"/>
      <w:bookmarkStart w:id="408" w:name="_Toc530063451"/>
      <w:bookmarkStart w:id="409" w:name="_Toc530064725"/>
      <w:bookmarkStart w:id="410" w:name="_Toc531076082"/>
      <w:bookmarkStart w:id="411" w:name="_Toc531615921"/>
      <w:bookmarkStart w:id="412" w:name="_Toc532065135"/>
      <w:bookmarkStart w:id="413" w:name="_Toc532067883"/>
      <w:bookmarkStart w:id="414" w:name="_Toc532101146"/>
      <w:bookmarkStart w:id="415" w:name="_Toc532552845"/>
      <w:bookmarkStart w:id="416" w:name="_Toc530063452"/>
      <w:bookmarkStart w:id="417" w:name="_Toc530064726"/>
      <w:bookmarkStart w:id="418" w:name="_Toc531076083"/>
      <w:bookmarkStart w:id="419" w:name="_Toc531615922"/>
      <w:bookmarkStart w:id="420" w:name="_Toc532065136"/>
      <w:bookmarkStart w:id="421" w:name="_Toc532067884"/>
      <w:bookmarkStart w:id="422" w:name="_Toc532101147"/>
      <w:bookmarkStart w:id="423" w:name="_Toc532552846"/>
      <w:bookmarkStart w:id="424" w:name="_Toc530063453"/>
      <w:bookmarkStart w:id="425" w:name="_Toc530064727"/>
      <w:bookmarkStart w:id="426" w:name="_Toc531076084"/>
      <w:bookmarkStart w:id="427" w:name="_Toc531615923"/>
      <w:bookmarkStart w:id="428" w:name="_Toc532065137"/>
      <w:bookmarkStart w:id="429" w:name="_Toc532067885"/>
      <w:bookmarkStart w:id="430" w:name="_Toc532101148"/>
      <w:bookmarkStart w:id="431" w:name="_Toc532552847"/>
      <w:bookmarkStart w:id="432" w:name="_Toc530063454"/>
      <w:bookmarkStart w:id="433" w:name="_Toc530064728"/>
      <w:bookmarkStart w:id="434" w:name="_Toc531076085"/>
      <w:bookmarkStart w:id="435" w:name="_Toc531615924"/>
      <w:bookmarkStart w:id="436" w:name="_Toc532065138"/>
      <w:bookmarkStart w:id="437" w:name="_Toc532067886"/>
      <w:bookmarkStart w:id="438" w:name="_Toc532101149"/>
      <w:bookmarkStart w:id="439" w:name="_Toc532552848"/>
      <w:bookmarkStart w:id="440" w:name="_Toc530063455"/>
      <w:bookmarkStart w:id="441" w:name="_Toc530064729"/>
      <w:bookmarkStart w:id="442" w:name="_Toc531076086"/>
      <w:bookmarkStart w:id="443" w:name="_Toc531615925"/>
      <w:bookmarkStart w:id="444" w:name="_Toc532065139"/>
      <w:bookmarkStart w:id="445" w:name="_Toc532067887"/>
      <w:bookmarkStart w:id="446" w:name="_Toc532101150"/>
      <w:bookmarkStart w:id="447" w:name="_Toc532552849"/>
      <w:bookmarkStart w:id="448" w:name="_Toc530063456"/>
      <w:bookmarkStart w:id="449" w:name="_Toc530064730"/>
      <w:bookmarkStart w:id="450" w:name="_Toc531076087"/>
      <w:bookmarkStart w:id="451" w:name="_Toc531615926"/>
      <w:bookmarkStart w:id="452" w:name="_Toc532065140"/>
      <w:bookmarkStart w:id="453" w:name="_Toc532067888"/>
      <w:bookmarkStart w:id="454" w:name="_Toc532101151"/>
      <w:bookmarkStart w:id="455" w:name="_Toc532552850"/>
      <w:bookmarkStart w:id="456" w:name="_Toc530063457"/>
      <w:bookmarkStart w:id="457" w:name="_Toc530064731"/>
      <w:bookmarkStart w:id="458" w:name="_Toc531076088"/>
      <w:bookmarkStart w:id="459" w:name="_Toc531615927"/>
      <w:bookmarkStart w:id="460" w:name="_Toc532065141"/>
      <w:bookmarkStart w:id="461" w:name="_Toc532067889"/>
      <w:bookmarkStart w:id="462" w:name="_Toc532101152"/>
      <w:bookmarkStart w:id="463" w:name="_Toc532552851"/>
      <w:bookmarkStart w:id="464" w:name="_Toc530063458"/>
      <w:bookmarkStart w:id="465" w:name="_Toc530064732"/>
      <w:bookmarkStart w:id="466" w:name="_Toc531076089"/>
      <w:bookmarkStart w:id="467" w:name="_Toc531615928"/>
      <w:bookmarkStart w:id="468" w:name="_Toc532065142"/>
      <w:bookmarkStart w:id="469" w:name="_Toc532067890"/>
      <w:bookmarkStart w:id="470" w:name="_Toc532101153"/>
      <w:bookmarkStart w:id="471" w:name="_Toc532552852"/>
      <w:bookmarkStart w:id="472" w:name="_Toc530063459"/>
      <w:bookmarkStart w:id="473" w:name="_Toc530064733"/>
      <w:bookmarkStart w:id="474" w:name="_Toc531076090"/>
      <w:bookmarkStart w:id="475" w:name="_Toc531615929"/>
      <w:bookmarkStart w:id="476" w:name="_Toc532065143"/>
      <w:bookmarkStart w:id="477" w:name="_Toc532067891"/>
      <w:bookmarkStart w:id="478" w:name="_Toc532101154"/>
      <w:bookmarkStart w:id="479" w:name="_Toc532552853"/>
      <w:bookmarkStart w:id="480" w:name="_Toc530063460"/>
      <w:bookmarkStart w:id="481" w:name="_Toc530064734"/>
      <w:bookmarkStart w:id="482" w:name="_Toc531076091"/>
      <w:bookmarkStart w:id="483" w:name="_Toc531615930"/>
      <w:bookmarkStart w:id="484" w:name="_Toc532065144"/>
      <w:bookmarkStart w:id="485" w:name="_Toc532067892"/>
      <w:bookmarkStart w:id="486" w:name="_Toc532101155"/>
      <w:bookmarkStart w:id="487" w:name="_Toc532552854"/>
      <w:bookmarkStart w:id="488" w:name="_Toc530063461"/>
      <w:bookmarkStart w:id="489" w:name="_Toc530064735"/>
      <w:bookmarkStart w:id="490" w:name="_Toc531076092"/>
      <w:bookmarkStart w:id="491" w:name="_Toc531615931"/>
      <w:bookmarkStart w:id="492" w:name="_Toc532065145"/>
      <w:bookmarkStart w:id="493" w:name="_Toc532067893"/>
      <w:bookmarkStart w:id="494" w:name="_Toc532101156"/>
      <w:bookmarkStart w:id="495" w:name="_Toc532552855"/>
      <w:bookmarkStart w:id="496" w:name="_Toc530063462"/>
      <w:bookmarkStart w:id="497" w:name="_Toc530064736"/>
      <w:bookmarkStart w:id="498" w:name="_Toc531076093"/>
      <w:bookmarkStart w:id="499" w:name="_Toc531615932"/>
      <w:bookmarkStart w:id="500" w:name="_Toc532065146"/>
      <w:bookmarkStart w:id="501" w:name="_Toc532067894"/>
      <w:bookmarkStart w:id="502" w:name="_Toc532101157"/>
      <w:bookmarkStart w:id="503" w:name="_Toc532552856"/>
      <w:bookmarkStart w:id="504" w:name="_Toc530063463"/>
      <w:bookmarkStart w:id="505" w:name="_Toc530064737"/>
      <w:bookmarkStart w:id="506" w:name="_Toc531076094"/>
      <w:bookmarkStart w:id="507" w:name="_Toc531615933"/>
      <w:bookmarkStart w:id="508" w:name="_Toc532065147"/>
      <w:bookmarkStart w:id="509" w:name="_Toc532067895"/>
      <w:bookmarkStart w:id="510" w:name="_Toc532101158"/>
      <w:bookmarkStart w:id="511" w:name="_Toc532552857"/>
      <w:bookmarkStart w:id="512" w:name="_Toc530063464"/>
      <w:bookmarkStart w:id="513" w:name="_Toc530064738"/>
      <w:bookmarkStart w:id="514" w:name="_Toc531076095"/>
      <w:bookmarkStart w:id="515" w:name="_Toc531615934"/>
      <w:bookmarkStart w:id="516" w:name="_Toc532065148"/>
      <w:bookmarkStart w:id="517" w:name="_Toc532067896"/>
      <w:bookmarkStart w:id="518" w:name="_Toc532101159"/>
      <w:bookmarkStart w:id="519" w:name="_Toc532552858"/>
      <w:bookmarkStart w:id="520" w:name="_Toc530063465"/>
      <w:bookmarkStart w:id="521" w:name="_Toc530064739"/>
      <w:bookmarkStart w:id="522" w:name="_Toc531076096"/>
      <w:bookmarkStart w:id="523" w:name="_Toc531615935"/>
      <w:bookmarkStart w:id="524" w:name="_Toc532065149"/>
      <w:bookmarkStart w:id="525" w:name="_Toc532067897"/>
      <w:bookmarkStart w:id="526" w:name="_Toc532101160"/>
      <w:bookmarkStart w:id="527" w:name="_Toc532552859"/>
      <w:bookmarkStart w:id="528" w:name="_Toc530063466"/>
      <w:bookmarkStart w:id="529" w:name="_Toc530064740"/>
      <w:bookmarkStart w:id="530" w:name="_Toc531076097"/>
      <w:bookmarkStart w:id="531" w:name="_Toc531615936"/>
      <w:bookmarkStart w:id="532" w:name="_Toc532065150"/>
      <w:bookmarkStart w:id="533" w:name="_Toc532067898"/>
      <w:bookmarkStart w:id="534" w:name="_Toc532101161"/>
      <w:bookmarkStart w:id="535" w:name="_Toc532552860"/>
      <w:bookmarkStart w:id="536" w:name="_Toc530063467"/>
      <w:bookmarkStart w:id="537" w:name="_Toc530064741"/>
      <w:bookmarkStart w:id="538" w:name="_Toc531076098"/>
      <w:bookmarkStart w:id="539" w:name="_Toc531615937"/>
      <w:bookmarkStart w:id="540" w:name="_Toc532065151"/>
      <w:bookmarkStart w:id="541" w:name="_Toc532067899"/>
      <w:bookmarkStart w:id="542" w:name="_Toc532101162"/>
      <w:bookmarkStart w:id="543" w:name="_Toc532552861"/>
      <w:bookmarkStart w:id="544" w:name="_Toc530063468"/>
      <w:bookmarkStart w:id="545" w:name="_Toc530064742"/>
      <w:bookmarkStart w:id="546" w:name="_Toc531076099"/>
      <w:bookmarkStart w:id="547" w:name="_Toc531615938"/>
      <w:bookmarkStart w:id="548" w:name="_Toc532065152"/>
      <w:bookmarkStart w:id="549" w:name="_Toc532067900"/>
      <w:bookmarkStart w:id="550" w:name="_Toc532101163"/>
      <w:bookmarkStart w:id="551" w:name="_Toc532552862"/>
      <w:bookmarkStart w:id="552" w:name="_Toc530063469"/>
      <w:bookmarkStart w:id="553" w:name="_Toc530064743"/>
      <w:bookmarkStart w:id="554" w:name="_Toc531076100"/>
      <w:bookmarkStart w:id="555" w:name="_Toc531615939"/>
      <w:bookmarkStart w:id="556" w:name="_Toc532065153"/>
      <w:bookmarkStart w:id="557" w:name="_Toc532067901"/>
      <w:bookmarkStart w:id="558" w:name="_Toc532101164"/>
      <w:bookmarkStart w:id="559" w:name="_Toc532552863"/>
      <w:bookmarkStart w:id="560" w:name="_Toc530063470"/>
      <w:bookmarkStart w:id="561" w:name="_Toc530064744"/>
      <w:bookmarkStart w:id="562" w:name="_Toc531076101"/>
      <w:bookmarkStart w:id="563" w:name="_Toc531615940"/>
      <w:bookmarkStart w:id="564" w:name="_Toc532065154"/>
      <w:bookmarkStart w:id="565" w:name="_Toc532067902"/>
      <w:bookmarkStart w:id="566" w:name="_Toc532101165"/>
      <w:bookmarkStart w:id="567" w:name="_Toc532552864"/>
      <w:bookmarkStart w:id="568" w:name="_Toc530063471"/>
      <w:bookmarkStart w:id="569" w:name="_Toc530064745"/>
      <w:bookmarkStart w:id="570" w:name="_Toc531076102"/>
      <w:bookmarkStart w:id="571" w:name="_Toc531615941"/>
      <w:bookmarkStart w:id="572" w:name="_Toc532065155"/>
      <w:bookmarkStart w:id="573" w:name="_Toc532067903"/>
      <w:bookmarkStart w:id="574" w:name="_Toc532101166"/>
      <w:bookmarkStart w:id="575" w:name="_Toc532552865"/>
      <w:bookmarkStart w:id="576" w:name="_Toc530063472"/>
      <w:bookmarkStart w:id="577" w:name="_Toc530064746"/>
      <w:bookmarkStart w:id="578" w:name="_Toc531076103"/>
      <w:bookmarkStart w:id="579" w:name="_Toc531615942"/>
      <w:bookmarkStart w:id="580" w:name="_Toc532065156"/>
      <w:bookmarkStart w:id="581" w:name="_Toc532067904"/>
      <w:bookmarkStart w:id="582" w:name="_Toc532101167"/>
      <w:bookmarkStart w:id="583" w:name="_Toc532552866"/>
      <w:bookmarkStart w:id="584" w:name="_Toc530063473"/>
      <w:bookmarkStart w:id="585" w:name="_Toc530064747"/>
      <w:bookmarkStart w:id="586" w:name="_Toc531076104"/>
      <w:bookmarkStart w:id="587" w:name="_Toc531615943"/>
      <w:bookmarkStart w:id="588" w:name="_Toc532065157"/>
      <w:bookmarkStart w:id="589" w:name="_Toc532067905"/>
      <w:bookmarkStart w:id="590" w:name="_Toc532101168"/>
      <w:bookmarkStart w:id="591" w:name="_Toc532552867"/>
      <w:bookmarkStart w:id="592" w:name="_Toc530063474"/>
      <w:bookmarkStart w:id="593" w:name="_Toc530064748"/>
      <w:bookmarkStart w:id="594" w:name="_Toc531076105"/>
      <w:bookmarkStart w:id="595" w:name="_Toc531615944"/>
      <w:bookmarkStart w:id="596" w:name="_Toc532065158"/>
      <w:bookmarkStart w:id="597" w:name="_Toc532067906"/>
      <w:bookmarkStart w:id="598" w:name="_Toc532101169"/>
      <w:bookmarkStart w:id="599" w:name="_Toc532552868"/>
      <w:bookmarkStart w:id="600" w:name="_Toc530063475"/>
      <w:bookmarkStart w:id="601" w:name="_Toc530064749"/>
      <w:bookmarkStart w:id="602" w:name="_Toc531076106"/>
      <w:bookmarkStart w:id="603" w:name="_Toc531615945"/>
      <w:bookmarkStart w:id="604" w:name="_Toc532065159"/>
      <w:bookmarkStart w:id="605" w:name="_Toc532067907"/>
      <w:bookmarkStart w:id="606" w:name="_Toc532101170"/>
      <w:bookmarkStart w:id="607" w:name="_Toc532552869"/>
      <w:bookmarkStart w:id="608" w:name="_Toc530063476"/>
      <w:bookmarkStart w:id="609" w:name="_Toc530064750"/>
      <w:bookmarkStart w:id="610" w:name="_Toc531076107"/>
      <w:bookmarkStart w:id="611" w:name="_Toc531615946"/>
      <w:bookmarkStart w:id="612" w:name="_Toc532065160"/>
      <w:bookmarkStart w:id="613" w:name="_Toc532067908"/>
      <w:bookmarkStart w:id="614" w:name="_Toc532101171"/>
      <w:bookmarkStart w:id="615" w:name="_Toc532552870"/>
      <w:bookmarkStart w:id="616" w:name="_Toc530063477"/>
      <w:bookmarkStart w:id="617" w:name="_Toc530064751"/>
      <w:bookmarkStart w:id="618" w:name="_Toc531076108"/>
      <w:bookmarkStart w:id="619" w:name="_Toc531615947"/>
      <w:bookmarkStart w:id="620" w:name="_Toc532065161"/>
      <w:bookmarkStart w:id="621" w:name="_Toc532067909"/>
      <w:bookmarkStart w:id="622" w:name="_Toc532101172"/>
      <w:bookmarkStart w:id="623" w:name="_Toc532552871"/>
      <w:bookmarkStart w:id="624" w:name="_Toc530063478"/>
      <w:bookmarkStart w:id="625" w:name="_Toc530064752"/>
      <w:bookmarkStart w:id="626" w:name="_Toc531076109"/>
      <w:bookmarkStart w:id="627" w:name="_Toc531615948"/>
      <w:bookmarkStart w:id="628" w:name="_Toc532065162"/>
      <w:bookmarkStart w:id="629" w:name="_Toc532067910"/>
      <w:bookmarkStart w:id="630" w:name="_Toc532101173"/>
      <w:bookmarkStart w:id="631" w:name="_Toc532552872"/>
      <w:bookmarkStart w:id="632" w:name="_Toc530063479"/>
      <w:bookmarkStart w:id="633" w:name="_Toc530064753"/>
      <w:bookmarkStart w:id="634" w:name="_Toc531076110"/>
      <w:bookmarkStart w:id="635" w:name="_Toc531615949"/>
      <w:bookmarkStart w:id="636" w:name="_Toc532065163"/>
      <w:bookmarkStart w:id="637" w:name="_Toc532067911"/>
      <w:bookmarkStart w:id="638" w:name="_Toc532101174"/>
      <w:bookmarkStart w:id="639" w:name="_Toc532552873"/>
      <w:bookmarkStart w:id="640" w:name="_Toc530063480"/>
      <w:bookmarkStart w:id="641" w:name="_Toc530064754"/>
      <w:bookmarkStart w:id="642" w:name="_Toc531076111"/>
      <w:bookmarkStart w:id="643" w:name="_Toc531615950"/>
      <w:bookmarkStart w:id="644" w:name="_Toc532065164"/>
      <w:bookmarkStart w:id="645" w:name="_Toc532067912"/>
      <w:bookmarkStart w:id="646" w:name="_Toc532101175"/>
      <w:bookmarkStart w:id="647" w:name="_Toc532552874"/>
      <w:bookmarkStart w:id="648" w:name="_Toc530063481"/>
      <w:bookmarkStart w:id="649" w:name="_Toc530064755"/>
      <w:bookmarkStart w:id="650" w:name="_Toc531076112"/>
      <w:bookmarkStart w:id="651" w:name="_Toc531615951"/>
      <w:bookmarkStart w:id="652" w:name="_Toc532065165"/>
      <w:bookmarkStart w:id="653" w:name="_Toc532067913"/>
      <w:bookmarkStart w:id="654" w:name="_Toc532101176"/>
      <w:bookmarkStart w:id="655" w:name="_Toc532552875"/>
      <w:bookmarkStart w:id="656" w:name="_Toc530063482"/>
      <w:bookmarkStart w:id="657" w:name="_Toc530064756"/>
      <w:bookmarkStart w:id="658" w:name="_Toc531076113"/>
      <w:bookmarkStart w:id="659" w:name="_Toc531615952"/>
      <w:bookmarkStart w:id="660" w:name="_Toc532065166"/>
      <w:bookmarkStart w:id="661" w:name="_Toc532067914"/>
      <w:bookmarkStart w:id="662" w:name="_Toc532101177"/>
      <w:bookmarkStart w:id="663" w:name="_Toc532552876"/>
      <w:bookmarkStart w:id="664" w:name="_Toc530063483"/>
      <w:bookmarkStart w:id="665" w:name="_Toc530064757"/>
      <w:bookmarkStart w:id="666" w:name="_Toc531076114"/>
      <w:bookmarkStart w:id="667" w:name="_Toc531615953"/>
      <w:bookmarkStart w:id="668" w:name="_Toc532065167"/>
      <w:bookmarkStart w:id="669" w:name="_Toc532067915"/>
      <w:bookmarkStart w:id="670" w:name="_Toc532101178"/>
      <w:bookmarkStart w:id="671" w:name="_Toc532552877"/>
      <w:bookmarkStart w:id="672" w:name="_Toc530063484"/>
      <w:bookmarkStart w:id="673" w:name="_Toc530064758"/>
      <w:bookmarkStart w:id="674" w:name="_Toc531076115"/>
      <w:bookmarkStart w:id="675" w:name="_Toc531615954"/>
      <w:bookmarkStart w:id="676" w:name="_Toc532065168"/>
      <w:bookmarkStart w:id="677" w:name="_Toc532067916"/>
      <w:bookmarkStart w:id="678" w:name="_Toc532101179"/>
      <w:bookmarkStart w:id="679" w:name="_Toc532552878"/>
      <w:bookmarkStart w:id="680" w:name="_Toc530063485"/>
      <w:bookmarkStart w:id="681" w:name="_Toc530064759"/>
      <w:bookmarkStart w:id="682" w:name="_Toc531076116"/>
      <w:bookmarkStart w:id="683" w:name="_Toc531615955"/>
      <w:bookmarkStart w:id="684" w:name="_Toc532065169"/>
      <w:bookmarkStart w:id="685" w:name="_Toc532067917"/>
      <w:bookmarkStart w:id="686" w:name="_Toc532101180"/>
      <w:bookmarkStart w:id="687" w:name="_Toc532552879"/>
      <w:bookmarkStart w:id="688" w:name="_Toc530063486"/>
      <w:bookmarkStart w:id="689" w:name="_Toc530064760"/>
      <w:bookmarkStart w:id="690" w:name="_Toc531076117"/>
      <w:bookmarkStart w:id="691" w:name="_Toc531615956"/>
      <w:bookmarkStart w:id="692" w:name="_Toc532065170"/>
      <w:bookmarkStart w:id="693" w:name="_Toc532067918"/>
      <w:bookmarkStart w:id="694" w:name="_Toc532101181"/>
      <w:bookmarkStart w:id="695" w:name="_Toc532552880"/>
      <w:bookmarkStart w:id="696" w:name="_Toc530063487"/>
      <w:bookmarkStart w:id="697" w:name="_Toc530064761"/>
      <w:bookmarkStart w:id="698" w:name="_Toc531076118"/>
      <w:bookmarkStart w:id="699" w:name="_Toc531615957"/>
      <w:bookmarkStart w:id="700" w:name="_Toc532065171"/>
      <w:bookmarkStart w:id="701" w:name="_Toc532067919"/>
      <w:bookmarkStart w:id="702" w:name="_Toc532101182"/>
      <w:bookmarkStart w:id="703" w:name="_Toc532552881"/>
      <w:bookmarkStart w:id="704" w:name="_Toc530063488"/>
      <w:bookmarkStart w:id="705" w:name="_Toc530064762"/>
      <w:bookmarkStart w:id="706" w:name="_Toc531076119"/>
      <w:bookmarkStart w:id="707" w:name="_Toc531615958"/>
      <w:bookmarkStart w:id="708" w:name="_Toc532065172"/>
      <w:bookmarkStart w:id="709" w:name="_Toc532067920"/>
      <w:bookmarkStart w:id="710" w:name="_Toc532101183"/>
      <w:bookmarkStart w:id="711" w:name="_Toc532552882"/>
      <w:bookmarkStart w:id="712" w:name="_Toc530063489"/>
      <w:bookmarkStart w:id="713" w:name="_Toc530064763"/>
      <w:bookmarkStart w:id="714" w:name="_Toc531076120"/>
      <w:bookmarkStart w:id="715" w:name="_Toc531615959"/>
      <w:bookmarkStart w:id="716" w:name="_Toc532065173"/>
      <w:bookmarkStart w:id="717" w:name="_Toc532067921"/>
      <w:bookmarkStart w:id="718" w:name="_Toc532101184"/>
      <w:bookmarkStart w:id="719" w:name="_Toc532552883"/>
      <w:bookmarkStart w:id="720" w:name="_Toc530063490"/>
      <w:bookmarkStart w:id="721" w:name="_Toc530064764"/>
      <w:bookmarkStart w:id="722" w:name="_Toc531076121"/>
      <w:bookmarkStart w:id="723" w:name="_Toc531615960"/>
      <w:bookmarkStart w:id="724" w:name="_Toc532065174"/>
      <w:bookmarkStart w:id="725" w:name="_Toc532067922"/>
      <w:bookmarkStart w:id="726" w:name="_Toc532101185"/>
      <w:bookmarkStart w:id="727" w:name="_Toc532552884"/>
      <w:bookmarkStart w:id="728" w:name="_Toc530063491"/>
      <w:bookmarkStart w:id="729" w:name="_Toc530064765"/>
      <w:bookmarkStart w:id="730" w:name="_Toc531076122"/>
      <w:bookmarkStart w:id="731" w:name="_Toc531615961"/>
      <w:bookmarkStart w:id="732" w:name="_Toc532065175"/>
      <w:bookmarkStart w:id="733" w:name="_Toc532067923"/>
      <w:bookmarkStart w:id="734" w:name="_Toc532101186"/>
      <w:bookmarkStart w:id="735" w:name="_Toc532552885"/>
      <w:bookmarkStart w:id="736" w:name="_Toc530063492"/>
      <w:bookmarkStart w:id="737" w:name="_Toc530064766"/>
      <w:bookmarkStart w:id="738" w:name="_Toc531076123"/>
      <w:bookmarkStart w:id="739" w:name="_Toc531615962"/>
      <w:bookmarkStart w:id="740" w:name="_Toc532065176"/>
      <w:bookmarkStart w:id="741" w:name="_Toc532067924"/>
      <w:bookmarkStart w:id="742" w:name="_Toc532101187"/>
      <w:bookmarkStart w:id="743" w:name="_Toc532552886"/>
      <w:bookmarkStart w:id="744" w:name="_Toc530063493"/>
      <w:bookmarkStart w:id="745" w:name="_Toc530064767"/>
      <w:bookmarkStart w:id="746" w:name="_Toc531076124"/>
      <w:bookmarkStart w:id="747" w:name="_Toc531615963"/>
      <w:bookmarkStart w:id="748" w:name="_Toc532065177"/>
      <w:bookmarkStart w:id="749" w:name="_Toc532067925"/>
      <w:bookmarkStart w:id="750" w:name="_Toc532101188"/>
      <w:bookmarkStart w:id="751" w:name="_Toc532552887"/>
      <w:bookmarkStart w:id="752" w:name="_Toc530063494"/>
      <w:bookmarkStart w:id="753" w:name="_Toc530064768"/>
      <w:bookmarkStart w:id="754" w:name="_Toc531076125"/>
      <w:bookmarkStart w:id="755" w:name="_Toc531615964"/>
      <w:bookmarkStart w:id="756" w:name="_Toc532065178"/>
      <w:bookmarkStart w:id="757" w:name="_Toc532067926"/>
      <w:bookmarkStart w:id="758" w:name="_Toc532101189"/>
      <w:bookmarkStart w:id="759" w:name="_Toc532552888"/>
      <w:bookmarkStart w:id="760" w:name="_Toc530063495"/>
      <w:bookmarkStart w:id="761" w:name="_Toc530064769"/>
      <w:bookmarkStart w:id="762" w:name="_Toc531076126"/>
      <w:bookmarkStart w:id="763" w:name="_Toc531615965"/>
      <w:bookmarkStart w:id="764" w:name="_Toc532065179"/>
      <w:bookmarkStart w:id="765" w:name="_Toc532067927"/>
      <w:bookmarkStart w:id="766" w:name="_Toc532101190"/>
      <w:bookmarkStart w:id="767" w:name="_Toc532552889"/>
      <w:bookmarkStart w:id="768" w:name="_Toc530063496"/>
      <w:bookmarkStart w:id="769" w:name="_Toc530064770"/>
      <w:bookmarkStart w:id="770" w:name="_Toc531076127"/>
      <w:bookmarkStart w:id="771" w:name="_Toc531615966"/>
      <w:bookmarkStart w:id="772" w:name="_Toc532065180"/>
      <w:bookmarkStart w:id="773" w:name="_Toc532067928"/>
      <w:bookmarkStart w:id="774" w:name="_Toc532101191"/>
      <w:bookmarkStart w:id="775" w:name="_Toc532552890"/>
      <w:bookmarkStart w:id="776" w:name="_Toc530063497"/>
      <w:bookmarkStart w:id="777" w:name="_Toc530064771"/>
      <w:bookmarkStart w:id="778" w:name="_Toc531076128"/>
      <w:bookmarkStart w:id="779" w:name="_Toc531615967"/>
      <w:bookmarkStart w:id="780" w:name="_Toc532065181"/>
      <w:bookmarkStart w:id="781" w:name="_Toc532067929"/>
      <w:bookmarkStart w:id="782" w:name="_Toc532101192"/>
      <w:bookmarkStart w:id="783" w:name="_Toc532552891"/>
      <w:bookmarkStart w:id="784" w:name="_Toc530063498"/>
      <w:bookmarkStart w:id="785" w:name="_Toc530064772"/>
      <w:bookmarkStart w:id="786" w:name="_Toc531076129"/>
      <w:bookmarkStart w:id="787" w:name="_Toc531615968"/>
      <w:bookmarkStart w:id="788" w:name="_Toc532065182"/>
      <w:bookmarkStart w:id="789" w:name="_Toc532067930"/>
      <w:bookmarkStart w:id="790" w:name="_Toc532101193"/>
      <w:bookmarkStart w:id="791" w:name="_Toc532552892"/>
      <w:bookmarkStart w:id="792" w:name="_Toc530063499"/>
      <w:bookmarkStart w:id="793" w:name="_Toc530064773"/>
      <w:bookmarkStart w:id="794" w:name="_Toc531076130"/>
      <w:bookmarkStart w:id="795" w:name="_Toc531615969"/>
      <w:bookmarkStart w:id="796" w:name="_Toc532065183"/>
      <w:bookmarkStart w:id="797" w:name="_Toc532067931"/>
      <w:bookmarkStart w:id="798" w:name="_Toc532101194"/>
      <w:bookmarkStart w:id="799" w:name="_Toc532552893"/>
      <w:bookmarkStart w:id="800" w:name="_Toc530063500"/>
      <w:bookmarkStart w:id="801" w:name="_Toc530064774"/>
      <w:bookmarkStart w:id="802" w:name="_Toc531076131"/>
      <w:bookmarkStart w:id="803" w:name="_Toc531615970"/>
      <w:bookmarkStart w:id="804" w:name="_Toc532065184"/>
      <w:bookmarkStart w:id="805" w:name="_Toc532067932"/>
      <w:bookmarkStart w:id="806" w:name="_Toc532101195"/>
      <w:bookmarkStart w:id="807" w:name="_Toc532552894"/>
      <w:bookmarkStart w:id="808" w:name="_Toc530063501"/>
      <w:bookmarkStart w:id="809" w:name="_Toc530064775"/>
      <w:bookmarkStart w:id="810" w:name="_Toc531076132"/>
      <w:bookmarkStart w:id="811" w:name="_Toc531615971"/>
      <w:bookmarkStart w:id="812" w:name="_Toc532065185"/>
      <w:bookmarkStart w:id="813" w:name="_Toc532067933"/>
      <w:bookmarkStart w:id="814" w:name="_Toc532101196"/>
      <w:bookmarkStart w:id="815" w:name="_Toc532552895"/>
      <w:bookmarkStart w:id="816" w:name="_Toc530063502"/>
      <w:bookmarkStart w:id="817" w:name="_Toc530064776"/>
      <w:bookmarkStart w:id="818" w:name="_Toc531076133"/>
      <w:bookmarkStart w:id="819" w:name="_Toc531615972"/>
      <w:bookmarkStart w:id="820" w:name="_Toc532065186"/>
      <w:bookmarkStart w:id="821" w:name="_Toc532067934"/>
      <w:bookmarkStart w:id="822" w:name="_Toc532101197"/>
      <w:bookmarkStart w:id="823" w:name="_Toc532552896"/>
      <w:bookmarkStart w:id="824" w:name="_Toc530063503"/>
      <w:bookmarkStart w:id="825" w:name="_Toc530064777"/>
      <w:bookmarkStart w:id="826" w:name="_Toc531076134"/>
      <w:bookmarkStart w:id="827" w:name="_Toc531615973"/>
      <w:bookmarkStart w:id="828" w:name="_Toc532065187"/>
      <w:bookmarkStart w:id="829" w:name="_Toc532067935"/>
      <w:bookmarkStart w:id="830" w:name="_Toc532101198"/>
      <w:bookmarkStart w:id="831" w:name="_Toc532552897"/>
      <w:bookmarkStart w:id="832" w:name="_Toc530063504"/>
      <w:bookmarkStart w:id="833" w:name="_Toc530064778"/>
      <w:bookmarkStart w:id="834" w:name="_Toc531076135"/>
      <w:bookmarkStart w:id="835" w:name="_Toc531615974"/>
      <w:bookmarkStart w:id="836" w:name="_Toc532065188"/>
      <w:bookmarkStart w:id="837" w:name="_Toc532067936"/>
      <w:bookmarkStart w:id="838" w:name="_Toc532101199"/>
      <w:bookmarkStart w:id="839" w:name="_Toc532552898"/>
      <w:bookmarkStart w:id="840" w:name="_Toc530063505"/>
      <w:bookmarkStart w:id="841" w:name="_Toc530064779"/>
      <w:bookmarkStart w:id="842" w:name="_Toc531076136"/>
      <w:bookmarkStart w:id="843" w:name="_Toc531615975"/>
      <w:bookmarkStart w:id="844" w:name="_Toc532065189"/>
      <w:bookmarkStart w:id="845" w:name="_Toc532067937"/>
      <w:bookmarkStart w:id="846" w:name="_Toc532101200"/>
      <w:bookmarkStart w:id="847" w:name="_Toc532552899"/>
      <w:bookmarkStart w:id="848" w:name="_Toc530063506"/>
      <w:bookmarkStart w:id="849" w:name="_Toc530064780"/>
      <w:bookmarkStart w:id="850" w:name="_Toc531076137"/>
      <w:bookmarkStart w:id="851" w:name="_Toc531615976"/>
      <w:bookmarkStart w:id="852" w:name="_Toc532065190"/>
      <w:bookmarkStart w:id="853" w:name="_Toc532067938"/>
      <w:bookmarkStart w:id="854" w:name="_Toc532101201"/>
      <w:bookmarkStart w:id="855" w:name="_Toc532552900"/>
      <w:bookmarkStart w:id="856" w:name="_Toc530063507"/>
      <w:bookmarkStart w:id="857" w:name="_Toc530064781"/>
      <w:bookmarkStart w:id="858" w:name="_Toc531076138"/>
      <w:bookmarkStart w:id="859" w:name="_Toc531615977"/>
      <w:bookmarkStart w:id="860" w:name="_Toc532065191"/>
      <w:bookmarkStart w:id="861" w:name="_Toc532067939"/>
      <w:bookmarkStart w:id="862" w:name="_Toc532101202"/>
      <w:bookmarkStart w:id="863" w:name="_Toc532552901"/>
      <w:bookmarkStart w:id="864" w:name="_Toc530063508"/>
      <w:bookmarkStart w:id="865" w:name="_Toc530064782"/>
      <w:bookmarkStart w:id="866" w:name="_Toc531076139"/>
      <w:bookmarkStart w:id="867" w:name="_Toc531615978"/>
      <w:bookmarkStart w:id="868" w:name="_Toc532065192"/>
      <w:bookmarkStart w:id="869" w:name="_Toc532067940"/>
      <w:bookmarkStart w:id="870" w:name="_Toc532101203"/>
      <w:bookmarkStart w:id="871" w:name="_Toc532552902"/>
      <w:bookmarkStart w:id="872" w:name="_Toc530063509"/>
      <w:bookmarkStart w:id="873" w:name="_Toc530064783"/>
      <w:bookmarkStart w:id="874" w:name="_Toc531076140"/>
      <w:bookmarkStart w:id="875" w:name="_Toc531615979"/>
      <w:bookmarkStart w:id="876" w:name="_Toc532065193"/>
      <w:bookmarkStart w:id="877" w:name="_Toc532067941"/>
      <w:bookmarkStart w:id="878" w:name="_Toc532101204"/>
      <w:bookmarkStart w:id="879" w:name="_Toc532552903"/>
      <w:bookmarkStart w:id="880" w:name="_Toc530063510"/>
      <w:bookmarkStart w:id="881" w:name="_Toc530064784"/>
      <w:bookmarkStart w:id="882" w:name="_Toc531076141"/>
      <w:bookmarkStart w:id="883" w:name="_Toc531615980"/>
      <w:bookmarkStart w:id="884" w:name="_Toc532065194"/>
      <w:bookmarkStart w:id="885" w:name="_Toc532067942"/>
      <w:bookmarkStart w:id="886" w:name="_Toc532101205"/>
      <w:bookmarkStart w:id="887" w:name="_Toc532552904"/>
      <w:bookmarkStart w:id="888" w:name="_Toc530063511"/>
      <w:bookmarkStart w:id="889" w:name="_Toc530064785"/>
      <w:bookmarkStart w:id="890" w:name="_Toc531076142"/>
      <w:bookmarkStart w:id="891" w:name="_Toc531615981"/>
      <w:bookmarkStart w:id="892" w:name="_Toc532065195"/>
      <w:bookmarkStart w:id="893" w:name="_Toc532067943"/>
      <w:bookmarkStart w:id="894" w:name="_Toc532101206"/>
      <w:bookmarkStart w:id="895" w:name="_Toc532552905"/>
      <w:bookmarkStart w:id="896" w:name="_Toc530063512"/>
      <w:bookmarkStart w:id="897" w:name="_Toc530064786"/>
      <w:bookmarkStart w:id="898" w:name="_Toc531076143"/>
      <w:bookmarkStart w:id="899" w:name="_Toc531615982"/>
      <w:bookmarkStart w:id="900" w:name="_Toc532065196"/>
      <w:bookmarkStart w:id="901" w:name="_Toc532067944"/>
      <w:bookmarkStart w:id="902" w:name="_Toc532101207"/>
      <w:bookmarkStart w:id="903" w:name="_Toc532552906"/>
      <w:bookmarkStart w:id="904" w:name="_Toc530063513"/>
      <w:bookmarkStart w:id="905" w:name="_Toc530064787"/>
      <w:bookmarkStart w:id="906" w:name="_Toc531076144"/>
      <w:bookmarkStart w:id="907" w:name="_Toc531615983"/>
      <w:bookmarkStart w:id="908" w:name="_Toc532065197"/>
      <w:bookmarkStart w:id="909" w:name="_Toc532067945"/>
      <w:bookmarkStart w:id="910" w:name="_Toc532101208"/>
      <w:bookmarkStart w:id="911" w:name="_Toc532552907"/>
      <w:bookmarkStart w:id="912" w:name="_Toc530063514"/>
      <w:bookmarkStart w:id="913" w:name="_Toc530064788"/>
      <w:bookmarkStart w:id="914" w:name="_Toc531076145"/>
      <w:bookmarkStart w:id="915" w:name="_Toc531615984"/>
      <w:bookmarkStart w:id="916" w:name="_Toc532065198"/>
      <w:bookmarkStart w:id="917" w:name="_Toc532067946"/>
      <w:bookmarkStart w:id="918" w:name="_Toc532101209"/>
      <w:bookmarkStart w:id="919" w:name="_Toc532552908"/>
      <w:bookmarkStart w:id="920" w:name="_Toc530063515"/>
      <w:bookmarkStart w:id="921" w:name="_Toc530064789"/>
      <w:bookmarkStart w:id="922" w:name="_Toc531076146"/>
      <w:bookmarkStart w:id="923" w:name="_Toc531615985"/>
      <w:bookmarkStart w:id="924" w:name="_Toc532065199"/>
      <w:bookmarkStart w:id="925" w:name="_Toc532067947"/>
      <w:bookmarkStart w:id="926" w:name="_Toc532101210"/>
      <w:bookmarkStart w:id="927" w:name="_Toc532552909"/>
      <w:bookmarkStart w:id="928" w:name="_Toc530063516"/>
      <w:bookmarkStart w:id="929" w:name="_Toc530064790"/>
      <w:bookmarkStart w:id="930" w:name="_Toc531076147"/>
      <w:bookmarkStart w:id="931" w:name="_Toc531615986"/>
      <w:bookmarkStart w:id="932" w:name="_Toc532065200"/>
      <w:bookmarkStart w:id="933" w:name="_Toc532067948"/>
      <w:bookmarkStart w:id="934" w:name="_Toc532101211"/>
      <w:bookmarkStart w:id="935" w:name="_Toc532552910"/>
      <w:bookmarkStart w:id="936" w:name="_Toc530063517"/>
      <w:bookmarkStart w:id="937" w:name="_Toc530064791"/>
      <w:bookmarkStart w:id="938" w:name="_Toc531076148"/>
      <w:bookmarkStart w:id="939" w:name="_Toc531615987"/>
      <w:bookmarkStart w:id="940" w:name="_Toc532065201"/>
      <w:bookmarkStart w:id="941" w:name="_Toc532067949"/>
      <w:bookmarkStart w:id="942" w:name="_Toc532101212"/>
      <w:bookmarkStart w:id="943" w:name="_Toc532552911"/>
      <w:bookmarkStart w:id="944" w:name="_Toc530063518"/>
      <w:bookmarkStart w:id="945" w:name="_Toc530064792"/>
      <w:bookmarkStart w:id="946" w:name="_Toc531076149"/>
      <w:bookmarkStart w:id="947" w:name="_Toc531615988"/>
      <w:bookmarkStart w:id="948" w:name="_Toc532065202"/>
      <w:bookmarkStart w:id="949" w:name="_Toc532067950"/>
      <w:bookmarkStart w:id="950" w:name="_Toc532101213"/>
      <w:bookmarkStart w:id="951" w:name="_Toc532552912"/>
      <w:bookmarkStart w:id="952" w:name="_Toc530063519"/>
      <w:bookmarkStart w:id="953" w:name="_Toc530064793"/>
      <w:bookmarkStart w:id="954" w:name="_Toc531076150"/>
      <w:bookmarkStart w:id="955" w:name="_Toc531615989"/>
      <w:bookmarkStart w:id="956" w:name="_Toc532065203"/>
      <w:bookmarkStart w:id="957" w:name="_Toc532067951"/>
      <w:bookmarkStart w:id="958" w:name="_Toc532101214"/>
      <w:bookmarkStart w:id="959" w:name="_Toc532552913"/>
      <w:bookmarkStart w:id="960" w:name="_Toc530063520"/>
      <w:bookmarkStart w:id="961" w:name="_Toc530064794"/>
      <w:bookmarkStart w:id="962" w:name="_Toc531076151"/>
      <w:bookmarkStart w:id="963" w:name="_Toc531615990"/>
      <w:bookmarkStart w:id="964" w:name="_Toc532065204"/>
      <w:bookmarkStart w:id="965" w:name="_Toc532067952"/>
      <w:bookmarkStart w:id="966" w:name="_Toc532101215"/>
      <w:bookmarkStart w:id="967" w:name="_Toc532552914"/>
      <w:bookmarkStart w:id="968" w:name="_Toc530063521"/>
      <w:bookmarkStart w:id="969" w:name="_Toc530064795"/>
      <w:bookmarkStart w:id="970" w:name="_Toc531076152"/>
      <w:bookmarkStart w:id="971" w:name="_Toc531615991"/>
      <w:bookmarkStart w:id="972" w:name="_Toc532065205"/>
      <w:bookmarkStart w:id="973" w:name="_Toc532067953"/>
      <w:bookmarkStart w:id="974" w:name="_Toc532101216"/>
      <w:bookmarkStart w:id="975" w:name="_Toc532552915"/>
      <w:bookmarkStart w:id="976" w:name="_Toc530063522"/>
      <w:bookmarkStart w:id="977" w:name="_Toc530064796"/>
      <w:bookmarkStart w:id="978" w:name="_Toc531076153"/>
      <w:bookmarkStart w:id="979" w:name="_Toc531615992"/>
      <w:bookmarkStart w:id="980" w:name="_Toc532065206"/>
      <w:bookmarkStart w:id="981" w:name="_Toc532067954"/>
      <w:bookmarkStart w:id="982" w:name="_Toc532101217"/>
      <w:bookmarkStart w:id="983" w:name="_Toc532552916"/>
      <w:bookmarkStart w:id="984" w:name="_Toc530063523"/>
      <w:bookmarkStart w:id="985" w:name="_Toc530064797"/>
      <w:bookmarkStart w:id="986" w:name="_Toc531076154"/>
      <w:bookmarkStart w:id="987" w:name="_Toc531615993"/>
      <w:bookmarkStart w:id="988" w:name="_Toc532065207"/>
      <w:bookmarkStart w:id="989" w:name="_Toc532067955"/>
      <w:bookmarkStart w:id="990" w:name="_Toc532101218"/>
      <w:bookmarkStart w:id="991" w:name="_Toc532552917"/>
      <w:bookmarkStart w:id="992" w:name="_Toc530063524"/>
      <w:bookmarkStart w:id="993" w:name="_Toc530064798"/>
      <w:bookmarkStart w:id="994" w:name="_Toc531076155"/>
      <w:bookmarkStart w:id="995" w:name="_Toc531615994"/>
      <w:bookmarkStart w:id="996" w:name="_Toc532065208"/>
      <w:bookmarkStart w:id="997" w:name="_Toc532067956"/>
      <w:bookmarkStart w:id="998" w:name="_Toc532101219"/>
      <w:bookmarkStart w:id="999" w:name="_Toc532552918"/>
      <w:bookmarkStart w:id="1000" w:name="_Toc530063525"/>
      <w:bookmarkStart w:id="1001" w:name="_Toc530064799"/>
      <w:bookmarkStart w:id="1002" w:name="_Toc531076156"/>
      <w:bookmarkStart w:id="1003" w:name="_Toc531615995"/>
      <w:bookmarkStart w:id="1004" w:name="_Toc532065209"/>
      <w:bookmarkStart w:id="1005" w:name="_Toc532067957"/>
      <w:bookmarkStart w:id="1006" w:name="_Toc532101220"/>
      <w:bookmarkStart w:id="1007" w:name="_Toc532552919"/>
      <w:bookmarkStart w:id="1008" w:name="_Toc530063526"/>
      <w:bookmarkStart w:id="1009" w:name="_Toc530064800"/>
      <w:bookmarkStart w:id="1010" w:name="_Toc531076157"/>
      <w:bookmarkStart w:id="1011" w:name="_Toc531615996"/>
      <w:bookmarkStart w:id="1012" w:name="_Toc532065210"/>
      <w:bookmarkStart w:id="1013" w:name="_Toc532067958"/>
      <w:bookmarkStart w:id="1014" w:name="_Toc532101221"/>
      <w:bookmarkStart w:id="1015" w:name="_Toc532552920"/>
      <w:bookmarkStart w:id="1016" w:name="_Toc530063527"/>
      <w:bookmarkStart w:id="1017" w:name="_Toc530064801"/>
      <w:bookmarkStart w:id="1018" w:name="_Toc531076158"/>
      <w:bookmarkStart w:id="1019" w:name="_Toc531615997"/>
      <w:bookmarkStart w:id="1020" w:name="_Toc532065211"/>
      <w:bookmarkStart w:id="1021" w:name="_Toc532067959"/>
      <w:bookmarkStart w:id="1022" w:name="_Toc532101222"/>
      <w:bookmarkStart w:id="1023" w:name="_Toc532552921"/>
      <w:bookmarkStart w:id="1024" w:name="_Toc530063528"/>
      <w:bookmarkStart w:id="1025" w:name="_Toc530064802"/>
      <w:bookmarkStart w:id="1026" w:name="_Toc531076159"/>
      <w:bookmarkStart w:id="1027" w:name="_Toc531615998"/>
      <w:bookmarkStart w:id="1028" w:name="_Toc532065212"/>
      <w:bookmarkStart w:id="1029" w:name="_Toc532067960"/>
      <w:bookmarkStart w:id="1030" w:name="_Toc532101223"/>
      <w:bookmarkStart w:id="1031" w:name="_Toc532552922"/>
      <w:bookmarkStart w:id="1032" w:name="_Toc530063529"/>
      <w:bookmarkStart w:id="1033" w:name="_Toc530064803"/>
      <w:bookmarkStart w:id="1034" w:name="_Toc531076160"/>
      <w:bookmarkStart w:id="1035" w:name="_Toc531615999"/>
      <w:bookmarkStart w:id="1036" w:name="_Toc532065213"/>
      <w:bookmarkStart w:id="1037" w:name="_Toc532067961"/>
      <w:bookmarkStart w:id="1038" w:name="_Toc532101224"/>
      <w:bookmarkStart w:id="1039" w:name="_Toc532552923"/>
      <w:bookmarkStart w:id="1040" w:name="_Toc530063530"/>
      <w:bookmarkStart w:id="1041" w:name="_Toc530064804"/>
      <w:bookmarkStart w:id="1042" w:name="_Toc531076161"/>
      <w:bookmarkStart w:id="1043" w:name="_Toc531616000"/>
      <w:bookmarkStart w:id="1044" w:name="_Toc532065214"/>
      <w:bookmarkStart w:id="1045" w:name="_Toc532067962"/>
      <w:bookmarkStart w:id="1046" w:name="_Toc532101225"/>
      <w:bookmarkStart w:id="1047" w:name="_Toc532552924"/>
      <w:bookmarkStart w:id="1048" w:name="_Toc530063531"/>
      <w:bookmarkStart w:id="1049" w:name="_Toc530064805"/>
      <w:bookmarkStart w:id="1050" w:name="_Toc531076162"/>
      <w:bookmarkStart w:id="1051" w:name="_Toc531616001"/>
      <w:bookmarkStart w:id="1052" w:name="_Toc532065215"/>
      <w:bookmarkStart w:id="1053" w:name="_Toc532067963"/>
      <w:bookmarkStart w:id="1054" w:name="_Toc532101226"/>
      <w:bookmarkStart w:id="1055" w:name="_Toc532552925"/>
      <w:bookmarkStart w:id="1056" w:name="_Toc530063532"/>
      <w:bookmarkStart w:id="1057" w:name="_Toc530064806"/>
      <w:bookmarkStart w:id="1058" w:name="_Toc531076163"/>
      <w:bookmarkStart w:id="1059" w:name="_Toc531616002"/>
      <w:bookmarkStart w:id="1060" w:name="_Toc532065216"/>
      <w:bookmarkStart w:id="1061" w:name="_Toc532067964"/>
      <w:bookmarkStart w:id="1062" w:name="_Toc532101227"/>
      <w:bookmarkStart w:id="1063" w:name="_Toc532552926"/>
      <w:bookmarkStart w:id="1064" w:name="_Toc530063533"/>
      <w:bookmarkStart w:id="1065" w:name="_Toc530064807"/>
      <w:bookmarkStart w:id="1066" w:name="_Toc531076164"/>
      <w:bookmarkStart w:id="1067" w:name="_Toc531616003"/>
      <w:bookmarkStart w:id="1068" w:name="_Toc532065217"/>
      <w:bookmarkStart w:id="1069" w:name="_Toc532067965"/>
      <w:bookmarkStart w:id="1070" w:name="_Toc532101228"/>
      <w:bookmarkStart w:id="1071" w:name="_Toc532552927"/>
      <w:bookmarkStart w:id="1072" w:name="_Toc530063534"/>
      <w:bookmarkStart w:id="1073" w:name="_Toc530064808"/>
      <w:bookmarkStart w:id="1074" w:name="_Toc531076165"/>
      <w:bookmarkStart w:id="1075" w:name="_Toc531616004"/>
      <w:bookmarkStart w:id="1076" w:name="_Toc532065218"/>
      <w:bookmarkStart w:id="1077" w:name="_Toc532067966"/>
      <w:bookmarkStart w:id="1078" w:name="_Toc532101229"/>
      <w:bookmarkStart w:id="1079" w:name="_Toc532552928"/>
      <w:bookmarkStart w:id="1080" w:name="_Toc530063535"/>
      <w:bookmarkStart w:id="1081" w:name="_Toc530064809"/>
      <w:bookmarkStart w:id="1082" w:name="_Toc531076166"/>
      <w:bookmarkStart w:id="1083" w:name="_Toc531616005"/>
      <w:bookmarkStart w:id="1084" w:name="_Toc532065219"/>
      <w:bookmarkStart w:id="1085" w:name="_Toc532067967"/>
      <w:bookmarkStart w:id="1086" w:name="_Toc532101230"/>
      <w:bookmarkStart w:id="1087" w:name="_Toc532552929"/>
      <w:bookmarkStart w:id="1088" w:name="_Toc530063536"/>
      <w:bookmarkStart w:id="1089" w:name="_Toc530064810"/>
      <w:bookmarkStart w:id="1090" w:name="_Toc531076167"/>
      <w:bookmarkStart w:id="1091" w:name="_Toc531616006"/>
      <w:bookmarkStart w:id="1092" w:name="_Toc532065220"/>
      <w:bookmarkStart w:id="1093" w:name="_Toc532067968"/>
      <w:bookmarkStart w:id="1094" w:name="_Toc532101231"/>
      <w:bookmarkStart w:id="1095" w:name="_Toc532552930"/>
      <w:bookmarkStart w:id="1096" w:name="_Toc530063537"/>
      <w:bookmarkStart w:id="1097" w:name="_Toc530064811"/>
      <w:bookmarkStart w:id="1098" w:name="_Toc531076168"/>
      <w:bookmarkStart w:id="1099" w:name="_Toc531616007"/>
      <w:bookmarkStart w:id="1100" w:name="_Toc532065221"/>
      <w:bookmarkStart w:id="1101" w:name="_Toc532067969"/>
      <w:bookmarkStart w:id="1102" w:name="_Toc532101232"/>
      <w:bookmarkStart w:id="1103" w:name="_Toc532552931"/>
      <w:bookmarkStart w:id="1104" w:name="_Toc530063538"/>
      <w:bookmarkStart w:id="1105" w:name="_Toc530064812"/>
      <w:bookmarkStart w:id="1106" w:name="_Toc531076169"/>
      <w:bookmarkStart w:id="1107" w:name="_Toc531616008"/>
      <w:bookmarkStart w:id="1108" w:name="_Toc532065222"/>
      <w:bookmarkStart w:id="1109" w:name="_Toc532067970"/>
      <w:bookmarkStart w:id="1110" w:name="_Toc532101233"/>
      <w:bookmarkStart w:id="1111" w:name="_Toc532552932"/>
      <w:bookmarkStart w:id="1112" w:name="_Toc530063539"/>
      <w:bookmarkStart w:id="1113" w:name="_Toc530064813"/>
      <w:bookmarkStart w:id="1114" w:name="_Toc531076170"/>
      <w:bookmarkStart w:id="1115" w:name="_Toc531616009"/>
      <w:bookmarkStart w:id="1116" w:name="_Toc532065223"/>
      <w:bookmarkStart w:id="1117" w:name="_Toc532067971"/>
      <w:bookmarkStart w:id="1118" w:name="_Toc532101234"/>
      <w:bookmarkStart w:id="1119" w:name="_Toc532552933"/>
      <w:bookmarkStart w:id="1120" w:name="_Toc530063540"/>
      <w:bookmarkStart w:id="1121" w:name="_Toc530064814"/>
      <w:bookmarkStart w:id="1122" w:name="_Toc531076171"/>
      <w:bookmarkStart w:id="1123" w:name="_Toc531616010"/>
      <w:bookmarkStart w:id="1124" w:name="_Toc532065224"/>
      <w:bookmarkStart w:id="1125" w:name="_Toc532067972"/>
      <w:bookmarkStart w:id="1126" w:name="_Toc532101235"/>
      <w:bookmarkStart w:id="1127" w:name="_Toc532552934"/>
      <w:bookmarkStart w:id="1128" w:name="_Toc530063541"/>
      <w:bookmarkStart w:id="1129" w:name="_Toc530064815"/>
      <w:bookmarkStart w:id="1130" w:name="_Toc531076172"/>
      <w:bookmarkStart w:id="1131" w:name="_Toc531616011"/>
      <w:bookmarkStart w:id="1132" w:name="_Toc532065225"/>
      <w:bookmarkStart w:id="1133" w:name="_Toc532067973"/>
      <w:bookmarkStart w:id="1134" w:name="_Toc532101236"/>
      <w:bookmarkStart w:id="1135" w:name="_Toc532552935"/>
      <w:bookmarkStart w:id="1136" w:name="_Toc530063542"/>
      <w:bookmarkStart w:id="1137" w:name="_Toc530064816"/>
      <w:bookmarkStart w:id="1138" w:name="_Toc531076173"/>
      <w:bookmarkStart w:id="1139" w:name="_Toc531616012"/>
      <w:bookmarkStart w:id="1140" w:name="_Toc532065226"/>
      <w:bookmarkStart w:id="1141" w:name="_Toc532067974"/>
      <w:bookmarkStart w:id="1142" w:name="_Toc532101237"/>
      <w:bookmarkStart w:id="1143" w:name="_Toc532552936"/>
      <w:bookmarkStart w:id="1144" w:name="_Toc530063543"/>
      <w:bookmarkStart w:id="1145" w:name="_Toc530064817"/>
      <w:bookmarkStart w:id="1146" w:name="_Toc531076174"/>
      <w:bookmarkStart w:id="1147" w:name="_Toc531616013"/>
      <w:bookmarkStart w:id="1148" w:name="_Toc532065227"/>
      <w:bookmarkStart w:id="1149" w:name="_Toc532067975"/>
      <w:bookmarkStart w:id="1150" w:name="_Toc532101238"/>
      <w:bookmarkStart w:id="1151" w:name="_Toc532552937"/>
      <w:bookmarkStart w:id="1152" w:name="_Toc530063544"/>
      <w:bookmarkStart w:id="1153" w:name="_Toc530064818"/>
      <w:bookmarkStart w:id="1154" w:name="_Toc531076175"/>
      <w:bookmarkStart w:id="1155" w:name="_Toc531616014"/>
      <w:bookmarkStart w:id="1156" w:name="_Toc532065228"/>
      <w:bookmarkStart w:id="1157" w:name="_Toc532067976"/>
      <w:bookmarkStart w:id="1158" w:name="_Toc532101239"/>
      <w:bookmarkStart w:id="1159" w:name="_Toc532552938"/>
      <w:bookmarkStart w:id="1160" w:name="_Toc530063545"/>
      <w:bookmarkStart w:id="1161" w:name="_Toc530064819"/>
      <w:bookmarkStart w:id="1162" w:name="_Toc531076176"/>
      <w:bookmarkStart w:id="1163" w:name="_Toc531616015"/>
      <w:bookmarkStart w:id="1164" w:name="_Toc532065229"/>
      <w:bookmarkStart w:id="1165" w:name="_Toc532067977"/>
      <w:bookmarkStart w:id="1166" w:name="_Toc532101240"/>
      <w:bookmarkStart w:id="1167" w:name="_Toc532552939"/>
      <w:bookmarkStart w:id="1168" w:name="_Toc530063546"/>
      <w:bookmarkStart w:id="1169" w:name="_Toc530064820"/>
      <w:bookmarkStart w:id="1170" w:name="_Toc531076177"/>
      <w:bookmarkStart w:id="1171" w:name="_Toc531616016"/>
      <w:bookmarkStart w:id="1172" w:name="_Toc532065230"/>
      <w:bookmarkStart w:id="1173" w:name="_Toc532067978"/>
      <w:bookmarkStart w:id="1174" w:name="_Toc532101241"/>
      <w:bookmarkStart w:id="1175" w:name="_Toc532552940"/>
      <w:bookmarkStart w:id="1176" w:name="_Toc530063547"/>
      <w:bookmarkStart w:id="1177" w:name="_Toc530064821"/>
      <w:bookmarkStart w:id="1178" w:name="_Toc531076178"/>
      <w:bookmarkStart w:id="1179" w:name="_Toc531616017"/>
      <w:bookmarkStart w:id="1180" w:name="_Toc532065231"/>
      <w:bookmarkStart w:id="1181" w:name="_Toc532067979"/>
      <w:bookmarkStart w:id="1182" w:name="_Toc532101242"/>
      <w:bookmarkStart w:id="1183" w:name="_Toc532552941"/>
      <w:bookmarkStart w:id="1184" w:name="_Toc530063548"/>
      <w:bookmarkStart w:id="1185" w:name="_Toc530064822"/>
      <w:bookmarkStart w:id="1186" w:name="_Toc531076179"/>
      <w:bookmarkStart w:id="1187" w:name="_Toc531616018"/>
      <w:bookmarkStart w:id="1188" w:name="_Toc532065232"/>
      <w:bookmarkStart w:id="1189" w:name="_Toc532067980"/>
      <w:bookmarkStart w:id="1190" w:name="_Toc532101243"/>
      <w:bookmarkStart w:id="1191" w:name="_Toc532552942"/>
      <w:bookmarkStart w:id="1192" w:name="_Toc530063549"/>
      <w:bookmarkStart w:id="1193" w:name="_Toc530064823"/>
      <w:bookmarkStart w:id="1194" w:name="_Toc531076180"/>
      <w:bookmarkStart w:id="1195" w:name="_Toc531616019"/>
      <w:bookmarkStart w:id="1196" w:name="_Toc532065233"/>
      <w:bookmarkStart w:id="1197" w:name="_Toc532067981"/>
      <w:bookmarkStart w:id="1198" w:name="_Toc532101244"/>
      <w:bookmarkStart w:id="1199" w:name="_Toc532552943"/>
      <w:bookmarkStart w:id="1200" w:name="_Toc530063550"/>
      <w:bookmarkStart w:id="1201" w:name="_Toc530064824"/>
      <w:bookmarkStart w:id="1202" w:name="_Toc531076181"/>
      <w:bookmarkStart w:id="1203" w:name="_Toc531616020"/>
      <w:bookmarkStart w:id="1204" w:name="_Toc532065234"/>
      <w:bookmarkStart w:id="1205" w:name="_Toc532067982"/>
      <w:bookmarkStart w:id="1206" w:name="_Toc532101245"/>
      <w:bookmarkStart w:id="1207" w:name="_Toc532552944"/>
      <w:bookmarkStart w:id="1208" w:name="_Toc530063551"/>
      <w:bookmarkStart w:id="1209" w:name="_Toc530064825"/>
      <w:bookmarkStart w:id="1210" w:name="_Toc531076182"/>
      <w:bookmarkStart w:id="1211" w:name="_Toc531616021"/>
      <w:bookmarkStart w:id="1212" w:name="_Toc532065235"/>
      <w:bookmarkStart w:id="1213" w:name="_Toc532067983"/>
      <w:bookmarkStart w:id="1214" w:name="_Toc532101246"/>
      <w:bookmarkStart w:id="1215" w:name="_Toc532552945"/>
      <w:bookmarkStart w:id="1216" w:name="_Toc530063552"/>
      <w:bookmarkStart w:id="1217" w:name="_Toc530064826"/>
      <w:bookmarkStart w:id="1218" w:name="_Toc531076183"/>
      <w:bookmarkStart w:id="1219" w:name="_Toc531616022"/>
      <w:bookmarkStart w:id="1220" w:name="_Toc532065236"/>
      <w:bookmarkStart w:id="1221" w:name="_Toc532067984"/>
      <w:bookmarkStart w:id="1222" w:name="_Toc532101247"/>
      <w:bookmarkStart w:id="1223" w:name="_Toc532552946"/>
      <w:bookmarkStart w:id="1224" w:name="_Toc530063553"/>
      <w:bookmarkStart w:id="1225" w:name="_Toc530064827"/>
      <w:bookmarkStart w:id="1226" w:name="_Toc531076184"/>
      <w:bookmarkStart w:id="1227" w:name="_Toc531616023"/>
      <w:bookmarkStart w:id="1228" w:name="_Toc532065237"/>
      <w:bookmarkStart w:id="1229" w:name="_Toc532067985"/>
      <w:bookmarkStart w:id="1230" w:name="_Toc532101248"/>
      <w:bookmarkStart w:id="1231" w:name="_Toc532552947"/>
      <w:bookmarkStart w:id="1232" w:name="_Toc530063554"/>
      <w:bookmarkStart w:id="1233" w:name="_Toc530064828"/>
      <w:bookmarkStart w:id="1234" w:name="_Toc531076185"/>
      <w:bookmarkStart w:id="1235" w:name="_Toc531616024"/>
      <w:bookmarkStart w:id="1236" w:name="_Toc532065238"/>
      <w:bookmarkStart w:id="1237" w:name="_Toc532067986"/>
      <w:bookmarkStart w:id="1238" w:name="_Toc532101249"/>
      <w:bookmarkStart w:id="1239" w:name="_Toc532552948"/>
      <w:bookmarkStart w:id="1240" w:name="_Toc530063555"/>
      <w:bookmarkStart w:id="1241" w:name="_Toc530064829"/>
      <w:bookmarkStart w:id="1242" w:name="_Toc531076186"/>
      <w:bookmarkStart w:id="1243" w:name="_Toc531616025"/>
      <w:bookmarkStart w:id="1244" w:name="_Toc532065239"/>
      <w:bookmarkStart w:id="1245" w:name="_Toc532067987"/>
      <w:bookmarkStart w:id="1246" w:name="_Toc532101250"/>
      <w:bookmarkStart w:id="1247" w:name="_Toc532552949"/>
      <w:bookmarkStart w:id="1248" w:name="_Toc530063556"/>
      <w:bookmarkStart w:id="1249" w:name="_Toc530064830"/>
      <w:bookmarkStart w:id="1250" w:name="_Toc531076187"/>
      <w:bookmarkStart w:id="1251" w:name="_Toc531616026"/>
      <w:bookmarkStart w:id="1252" w:name="_Toc532065240"/>
      <w:bookmarkStart w:id="1253" w:name="_Toc532067988"/>
      <w:bookmarkStart w:id="1254" w:name="_Toc532101251"/>
      <w:bookmarkStart w:id="1255" w:name="_Toc532552950"/>
      <w:bookmarkStart w:id="1256" w:name="_Toc530063557"/>
      <w:bookmarkStart w:id="1257" w:name="_Toc530064831"/>
      <w:bookmarkStart w:id="1258" w:name="_Toc531076188"/>
      <w:bookmarkStart w:id="1259" w:name="_Toc531616027"/>
      <w:bookmarkStart w:id="1260" w:name="_Toc532065241"/>
      <w:bookmarkStart w:id="1261" w:name="_Toc532067989"/>
      <w:bookmarkStart w:id="1262" w:name="_Toc532101252"/>
      <w:bookmarkStart w:id="1263" w:name="_Toc532552951"/>
      <w:bookmarkStart w:id="1264" w:name="_Toc530063558"/>
      <w:bookmarkStart w:id="1265" w:name="_Toc530064832"/>
      <w:bookmarkStart w:id="1266" w:name="_Toc531076189"/>
      <w:bookmarkStart w:id="1267" w:name="_Toc531616028"/>
      <w:bookmarkStart w:id="1268" w:name="_Toc532065242"/>
      <w:bookmarkStart w:id="1269" w:name="_Toc532067990"/>
      <w:bookmarkStart w:id="1270" w:name="_Toc532101253"/>
      <w:bookmarkStart w:id="1271" w:name="_Toc532552952"/>
      <w:bookmarkStart w:id="1272" w:name="_Toc530063559"/>
      <w:bookmarkStart w:id="1273" w:name="_Toc530064833"/>
      <w:bookmarkStart w:id="1274" w:name="_Toc531076190"/>
      <w:bookmarkStart w:id="1275" w:name="_Toc531616029"/>
      <w:bookmarkStart w:id="1276" w:name="_Toc532065243"/>
      <w:bookmarkStart w:id="1277" w:name="_Toc532067991"/>
      <w:bookmarkStart w:id="1278" w:name="_Toc532101254"/>
      <w:bookmarkStart w:id="1279" w:name="_Toc532552953"/>
      <w:bookmarkStart w:id="1280" w:name="_Toc530063560"/>
      <w:bookmarkStart w:id="1281" w:name="_Toc530064834"/>
      <w:bookmarkStart w:id="1282" w:name="_Toc531076191"/>
      <w:bookmarkStart w:id="1283" w:name="_Toc531616030"/>
      <w:bookmarkStart w:id="1284" w:name="_Toc532065244"/>
      <w:bookmarkStart w:id="1285" w:name="_Toc532067992"/>
      <w:bookmarkStart w:id="1286" w:name="_Toc532101255"/>
      <w:bookmarkStart w:id="1287" w:name="_Toc532552954"/>
      <w:bookmarkStart w:id="1288" w:name="_Toc530063561"/>
      <w:bookmarkStart w:id="1289" w:name="_Toc530064835"/>
      <w:bookmarkStart w:id="1290" w:name="_Toc531076192"/>
      <w:bookmarkStart w:id="1291" w:name="_Toc531616031"/>
      <w:bookmarkStart w:id="1292" w:name="_Toc532065245"/>
      <w:bookmarkStart w:id="1293" w:name="_Toc532067993"/>
      <w:bookmarkStart w:id="1294" w:name="_Toc532101256"/>
      <w:bookmarkStart w:id="1295" w:name="_Toc532552955"/>
      <w:bookmarkStart w:id="1296" w:name="_Toc530063562"/>
      <w:bookmarkStart w:id="1297" w:name="_Toc530064836"/>
      <w:bookmarkStart w:id="1298" w:name="_Toc531076193"/>
      <w:bookmarkStart w:id="1299" w:name="_Toc531616032"/>
      <w:bookmarkStart w:id="1300" w:name="_Toc532065246"/>
      <w:bookmarkStart w:id="1301" w:name="_Toc532067994"/>
      <w:bookmarkStart w:id="1302" w:name="_Toc532101257"/>
      <w:bookmarkStart w:id="1303" w:name="_Toc532552956"/>
      <w:bookmarkStart w:id="1304" w:name="_Toc530063563"/>
      <w:bookmarkStart w:id="1305" w:name="_Toc530064837"/>
      <w:bookmarkStart w:id="1306" w:name="_Toc531076194"/>
      <w:bookmarkStart w:id="1307" w:name="_Toc531616033"/>
      <w:bookmarkStart w:id="1308" w:name="_Toc532065247"/>
      <w:bookmarkStart w:id="1309" w:name="_Toc532067995"/>
      <w:bookmarkStart w:id="1310" w:name="_Toc532101258"/>
      <w:bookmarkStart w:id="1311" w:name="_Toc532552957"/>
      <w:bookmarkStart w:id="1312" w:name="_Toc530063564"/>
      <w:bookmarkStart w:id="1313" w:name="_Toc530064838"/>
      <w:bookmarkStart w:id="1314" w:name="_Toc531076195"/>
      <w:bookmarkStart w:id="1315" w:name="_Toc531616034"/>
      <w:bookmarkStart w:id="1316" w:name="_Toc532065248"/>
      <w:bookmarkStart w:id="1317" w:name="_Toc532067996"/>
      <w:bookmarkStart w:id="1318" w:name="_Toc532101259"/>
      <w:bookmarkStart w:id="1319" w:name="_Toc532552958"/>
      <w:bookmarkStart w:id="1320" w:name="_Toc530063565"/>
      <w:bookmarkStart w:id="1321" w:name="_Toc530064839"/>
      <w:bookmarkStart w:id="1322" w:name="_Toc531076196"/>
      <w:bookmarkStart w:id="1323" w:name="_Toc531616035"/>
      <w:bookmarkStart w:id="1324" w:name="_Toc532065249"/>
      <w:bookmarkStart w:id="1325" w:name="_Toc532067997"/>
      <w:bookmarkStart w:id="1326" w:name="_Toc532101260"/>
      <w:bookmarkStart w:id="1327" w:name="_Toc532552959"/>
      <w:bookmarkStart w:id="1328" w:name="_Toc530063566"/>
      <w:bookmarkStart w:id="1329" w:name="_Toc530064840"/>
      <w:bookmarkStart w:id="1330" w:name="_Toc531076197"/>
      <w:bookmarkStart w:id="1331" w:name="_Toc531616036"/>
      <w:bookmarkStart w:id="1332" w:name="_Toc532065250"/>
      <w:bookmarkStart w:id="1333" w:name="_Toc532067998"/>
      <w:bookmarkStart w:id="1334" w:name="_Toc532101261"/>
      <w:bookmarkStart w:id="1335" w:name="_Toc532552960"/>
      <w:bookmarkStart w:id="1336" w:name="_Toc530063567"/>
      <w:bookmarkStart w:id="1337" w:name="_Toc530064841"/>
      <w:bookmarkStart w:id="1338" w:name="_Toc531076198"/>
      <w:bookmarkStart w:id="1339" w:name="_Toc531616037"/>
      <w:bookmarkStart w:id="1340" w:name="_Toc532065251"/>
      <w:bookmarkStart w:id="1341" w:name="_Toc532067999"/>
      <w:bookmarkStart w:id="1342" w:name="_Toc532101262"/>
      <w:bookmarkStart w:id="1343" w:name="_Toc532552961"/>
      <w:bookmarkStart w:id="1344" w:name="_Toc530063568"/>
      <w:bookmarkStart w:id="1345" w:name="_Toc530064842"/>
      <w:bookmarkStart w:id="1346" w:name="_Toc531076199"/>
      <w:bookmarkStart w:id="1347" w:name="_Toc531616038"/>
      <w:bookmarkStart w:id="1348" w:name="_Toc532065252"/>
      <w:bookmarkStart w:id="1349" w:name="_Toc532068000"/>
      <w:bookmarkStart w:id="1350" w:name="_Toc532101263"/>
      <w:bookmarkStart w:id="1351" w:name="_Toc532552962"/>
      <w:bookmarkStart w:id="1352" w:name="_Toc530063569"/>
      <w:bookmarkStart w:id="1353" w:name="_Toc530064843"/>
      <w:bookmarkStart w:id="1354" w:name="_Toc531076200"/>
      <w:bookmarkStart w:id="1355" w:name="_Toc531616039"/>
      <w:bookmarkStart w:id="1356" w:name="_Toc532065253"/>
      <w:bookmarkStart w:id="1357" w:name="_Toc532068001"/>
      <w:bookmarkStart w:id="1358" w:name="_Toc532101264"/>
      <w:bookmarkStart w:id="1359" w:name="_Toc532552963"/>
      <w:bookmarkStart w:id="1360" w:name="_Toc530063570"/>
      <w:bookmarkStart w:id="1361" w:name="_Toc530064844"/>
      <w:bookmarkStart w:id="1362" w:name="_Toc531076201"/>
      <w:bookmarkStart w:id="1363" w:name="_Toc531616040"/>
      <w:bookmarkStart w:id="1364" w:name="_Toc532065254"/>
      <w:bookmarkStart w:id="1365" w:name="_Toc532068002"/>
      <w:bookmarkStart w:id="1366" w:name="_Toc532101265"/>
      <w:bookmarkStart w:id="1367" w:name="_Toc532552964"/>
      <w:bookmarkStart w:id="1368" w:name="_Toc530063571"/>
      <w:bookmarkStart w:id="1369" w:name="_Toc530064845"/>
      <w:bookmarkStart w:id="1370" w:name="_Toc531076202"/>
      <w:bookmarkStart w:id="1371" w:name="_Toc531616041"/>
      <w:bookmarkStart w:id="1372" w:name="_Toc532065255"/>
      <w:bookmarkStart w:id="1373" w:name="_Toc532068003"/>
      <w:bookmarkStart w:id="1374" w:name="_Toc532101266"/>
      <w:bookmarkStart w:id="1375" w:name="_Toc532552965"/>
      <w:bookmarkStart w:id="1376" w:name="_Toc530063572"/>
      <w:bookmarkStart w:id="1377" w:name="_Toc530064846"/>
      <w:bookmarkStart w:id="1378" w:name="_Toc531076203"/>
      <w:bookmarkStart w:id="1379" w:name="_Toc531616042"/>
      <w:bookmarkStart w:id="1380" w:name="_Toc532065256"/>
      <w:bookmarkStart w:id="1381" w:name="_Toc532068004"/>
      <w:bookmarkStart w:id="1382" w:name="_Toc532101267"/>
      <w:bookmarkStart w:id="1383" w:name="_Toc532552966"/>
      <w:bookmarkStart w:id="1384" w:name="_Toc530063573"/>
      <w:bookmarkStart w:id="1385" w:name="_Toc530064847"/>
      <w:bookmarkStart w:id="1386" w:name="_Toc531076204"/>
      <w:bookmarkStart w:id="1387" w:name="_Toc531616043"/>
      <w:bookmarkStart w:id="1388" w:name="_Toc532065257"/>
      <w:bookmarkStart w:id="1389" w:name="_Toc532068005"/>
      <w:bookmarkStart w:id="1390" w:name="_Toc532101268"/>
      <w:bookmarkStart w:id="1391" w:name="_Toc532552967"/>
      <w:bookmarkStart w:id="1392" w:name="_Toc530063574"/>
      <w:bookmarkStart w:id="1393" w:name="_Toc530064848"/>
      <w:bookmarkStart w:id="1394" w:name="_Toc531076205"/>
      <w:bookmarkStart w:id="1395" w:name="_Toc531616044"/>
      <w:bookmarkStart w:id="1396" w:name="_Toc532065258"/>
      <w:bookmarkStart w:id="1397" w:name="_Toc532068006"/>
      <w:bookmarkStart w:id="1398" w:name="_Toc532101269"/>
      <w:bookmarkStart w:id="1399" w:name="_Toc532552968"/>
      <w:bookmarkStart w:id="1400" w:name="_Toc530063575"/>
      <w:bookmarkStart w:id="1401" w:name="_Toc530064849"/>
      <w:bookmarkStart w:id="1402" w:name="_Toc531076206"/>
      <w:bookmarkStart w:id="1403" w:name="_Toc531616045"/>
      <w:bookmarkStart w:id="1404" w:name="_Toc532065259"/>
      <w:bookmarkStart w:id="1405" w:name="_Toc532068007"/>
      <w:bookmarkStart w:id="1406" w:name="_Toc532101270"/>
      <w:bookmarkStart w:id="1407" w:name="_Toc532552969"/>
      <w:bookmarkStart w:id="1408" w:name="_Toc530063576"/>
      <w:bookmarkStart w:id="1409" w:name="_Toc530064850"/>
      <w:bookmarkStart w:id="1410" w:name="_Toc531076207"/>
      <w:bookmarkStart w:id="1411" w:name="_Toc531616046"/>
      <w:bookmarkStart w:id="1412" w:name="_Toc532065260"/>
      <w:bookmarkStart w:id="1413" w:name="_Toc532068008"/>
      <w:bookmarkStart w:id="1414" w:name="_Toc532101271"/>
      <w:bookmarkStart w:id="1415" w:name="_Toc532552970"/>
      <w:bookmarkStart w:id="1416" w:name="_Toc530063577"/>
      <w:bookmarkStart w:id="1417" w:name="_Toc530064851"/>
      <w:bookmarkStart w:id="1418" w:name="_Toc531076208"/>
      <w:bookmarkStart w:id="1419" w:name="_Toc531616047"/>
      <w:bookmarkStart w:id="1420" w:name="_Toc532065261"/>
      <w:bookmarkStart w:id="1421" w:name="_Toc532068009"/>
      <w:bookmarkStart w:id="1422" w:name="_Toc532101272"/>
      <w:bookmarkStart w:id="1423" w:name="_Toc532552971"/>
      <w:bookmarkStart w:id="1424" w:name="_Toc530063578"/>
      <w:bookmarkStart w:id="1425" w:name="_Toc530064852"/>
      <w:bookmarkStart w:id="1426" w:name="_Toc531076209"/>
      <w:bookmarkStart w:id="1427" w:name="_Toc531616048"/>
      <w:bookmarkStart w:id="1428" w:name="_Toc532065262"/>
      <w:bookmarkStart w:id="1429" w:name="_Toc532068010"/>
      <w:bookmarkStart w:id="1430" w:name="_Toc532101273"/>
      <w:bookmarkStart w:id="1431" w:name="_Toc532552972"/>
      <w:bookmarkStart w:id="1432" w:name="_Toc530063579"/>
      <w:bookmarkStart w:id="1433" w:name="_Toc530064853"/>
      <w:bookmarkStart w:id="1434" w:name="_Toc531076210"/>
      <w:bookmarkStart w:id="1435" w:name="_Toc531616049"/>
      <w:bookmarkStart w:id="1436" w:name="_Toc532065263"/>
      <w:bookmarkStart w:id="1437" w:name="_Toc532068011"/>
      <w:bookmarkStart w:id="1438" w:name="_Toc532101274"/>
      <w:bookmarkStart w:id="1439" w:name="_Toc532552973"/>
      <w:bookmarkStart w:id="1440" w:name="_Toc530063580"/>
      <w:bookmarkStart w:id="1441" w:name="_Toc530064854"/>
      <w:bookmarkStart w:id="1442" w:name="_Toc531076211"/>
      <w:bookmarkStart w:id="1443" w:name="_Toc531616050"/>
      <w:bookmarkStart w:id="1444" w:name="_Toc532065264"/>
      <w:bookmarkStart w:id="1445" w:name="_Toc532068012"/>
      <w:bookmarkStart w:id="1446" w:name="_Toc532101275"/>
      <w:bookmarkStart w:id="1447" w:name="_Toc532552974"/>
      <w:bookmarkStart w:id="1448" w:name="_Toc530063581"/>
      <w:bookmarkStart w:id="1449" w:name="_Toc530064855"/>
      <w:bookmarkStart w:id="1450" w:name="_Toc531076212"/>
      <w:bookmarkStart w:id="1451" w:name="_Toc531616051"/>
      <w:bookmarkStart w:id="1452" w:name="_Toc532065265"/>
      <w:bookmarkStart w:id="1453" w:name="_Toc532068013"/>
      <w:bookmarkStart w:id="1454" w:name="_Toc532101276"/>
      <w:bookmarkStart w:id="1455" w:name="_Toc532552975"/>
      <w:bookmarkStart w:id="1456" w:name="_Toc530063582"/>
      <w:bookmarkStart w:id="1457" w:name="_Toc530064856"/>
      <w:bookmarkStart w:id="1458" w:name="_Toc531076213"/>
      <w:bookmarkStart w:id="1459" w:name="_Toc531616052"/>
      <w:bookmarkStart w:id="1460" w:name="_Toc532065266"/>
      <w:bookmarkStart w:id="1461" w:name="_Toc532068014"/>
      <w:bookmarkStart w:id="1462" w:name="_Toc532101277"/>
      <w:bookmarkStart w:id="1463" w:name="_Toc532552976"/>
      <w:bookmarkStart w:id="1464" w:name="_Toc530063583"/>
      <w:bookmarkStart w:id="1465" w:name="_Toc530064857"/>
      <w:bookmarkStart w:id="1466" w:name="_Toc531076214"/>
      <w:bookmarkStart w:id="1467" w:name="_Toc531616053"/>
      <w:bookmarkStart w:id="1468" w:name="_Toc532065267"/>
      <w:bookmarkStart w:id="1469" w:name="_Toc532068015"/>
      <w:bookmarkStart w:id="1470" w:name="_Toc532101278"/>
      <w:bookmarkStart w:id="1471" w:name="_Toc532552977"/>
      <w:bookmarkStart w:id="1472" w:name="_Toc530063584"/>
      <w:bookmarkStart w:id="1473" w:name="_Toc530064858"/>
      <w:bookmarkStart w:id="1474" w:name="_Toc531076215"/>
      <w:bookmarkStart w:id="1475" w:name="_Toc531616054"/>
      <w:bookmarkStart w:id="1476" w:name="_Toc532065268"/>
      <w:bookmarkStart w:id="1477" w:name="_Toc532068016"/>
      <w:bookmarkStart w:id="1478" w:name="_Toc532101279"/>
      <w:bookmarkStart w:id="1479" w:name="_Toc532552978"/>
      <w:bookmarkStart w:id="1480" w:name="_Toc530063585"/>
      <w:bookmarkStart w:id="1481" w:name="_Toc530064859"/>
      <w:bookmarkStart w:id="1482" w:name="_Toc531076216"/>
      <w:bookmarkStart w:id="1483" w:name="_Toc531616055"/>
      <w:bookmarkStart w:id="1484" w:name="_Toc532065269"/>
      <w:bookmarkStart w:id="1485" w:name="_Toc532068017"/>
      <w:bookmarkStart w:id="1486" w:name="_Toc532101280"/>
      <w:bookmarkStart w:id="1487" w:name="_Toc532552979"/>
      <w:bookmarkStart w:id="1488" w:name="_Toc530063586"/>
      <w:bookmarkStart w:id="1489" w:name="_Toc530064860"/>
      <w:bookmarkStart w:id="1490" w:name="_Toc531076217"/>
      <w:bookmarkStart w:id="1491" w:name="_Toc531616056"/>
      <w:bookmarkStart w:id="1492" w:name="_Toc532065270"/>
      <w:bookmarkStart w:id="1493" w:name="_Toc532068018"/>
      <w:bookmarkStart w:id="1494" w:name="_Toc532101281"/>
      <w:bookmarkStart w:id="1495" w:name="_Toc532552980"/>
      <w:bookmarkStart w:id="1496" w:name="_Toc530063587"/>
      <w:bookmarkStart w:id="1497" w:name="_Toc530064861"/>
      <w:bookmarkStart w:id="1498" w:name="_Toc531076218"/>
      <w:bookmarkStart w:id="1499" w:name="_Toc531616057"/>
      <w:bookmarkStart w:id="1500" w:name="_Toc532065271"/>
      <w:bookmarkStart w:id="1501" w:name="_Toc532068019"/>
      <w:bookmarkStart w:id="1502" w:name="_Toc532101282"/>
      <w:bookmarkStart w:id="1503" w:name="_Toc532552981"/>
      <w:bookmarkStart w:id="1504" w:name="_Toc530063588"/>
      <w:bookmarkStart w:id="1505" w:name="_Toc530064862"/>
      <w:bookmarkStart w:id="1506" w:name="_Toc531076219"/>
      <w:bookmarkStart w:id="1507" w:name="_Toc531616058"/>
      <w:bookmarkStart w:id="1508" w:name="_Toc532065272"/>
      <w:bookmarkStart w:id="1509" w:name="_Toc532068020"/>
      <w:bookmarkStart w:id="1510" w:name="_Toc532101283"/>
      <w:bookmarkStart w:id="1511" w:name="_Toc532552982"/>
      <w:bookmarkStart w:id="1512" w:name="_Toc530063589"/>
      <w:bookmarkStart w:id="1513" w:name="_Toc530064863"/>
      <w:bookmarkStart w:id="1514" w:name="_Toc531076220"/>
      <w:bookmarkStart w:id="1515" w:name="_Toc531616059"/>
      <w:bookmarkStart w:id="1516" w:name="_Toc532065273"/>
      <w:bookmarkStart w:id="1517" w:name="_Toc532068021"/>
      <w:bookmarkStart w:id="1518" w:name="_Toc532101284"/>
      <w:bookmarkStart w:id="1519" w:name="_Toc532552983"/>
      <w:bookmarkStart w:id="1520" w:name="_Toc530063590"/>
      <w:bookmarkStart w:id="1521" w:name="_Toc530064864"/>
      <w:bookmarkStart w:id="1522" w:name="_Toc531076221"/>
      <w:bookmarkStart w:id="1523" w:name="_Toc531616060"/>
      <w:bookmarkStart w:id="1524" w:name="_Toc532065274"/>
      <w:bookmarkStart w:id="1525" w:name="_Toc532068022"/>
      <w:bookmarkStart w:id="1526" w:name="_Toc532101285"/>
      <w:bookmarkStart w:id="1527" w:name="_Toc532552984"/>
      <w:bookmarkStart w:id="1528" w:name="_Toc530063591"/>
      <w:bookmarkStart w:id="1529" w:name="_Toc530064865"/>
      <w:bookmarkStart w:id="1530" w:name="_Toc531076222"/>
      <w:bookmarkStart w:id="1531" w:name="_Toc531616061"/>
      <w:bookmarkStart w:id="1532" w:name="_Toc532065275"/>
      <w:bookmarkStart w:id="1533" w:name="_Toc532068023"/>
      <w:bookmarkStart w:id="1534" w:name="_Toc532101286"/>
      <w:bookmarkStart w:id="1535" w:name="_Toc532552985"/>
      <w:bookmarkStart w:id="1536" w:name="_Toc530063592"/>
      <w:bookmarkStart w:id="1537" w:name="_Toc530064866"/>
      <w:bookmarkStart w:id="1538" w:name="_Toc531076223"/>
      <w:bookmarkStart w:id="1539" w:name="_Toc531616062"/>
      <w:bookmarkStart w:id="1540" w:name="_Toc532065276"/>
      <w:bookmarkStart w:id="1541" w:name="_Toc532068024"/>
      <w:bookmarkStart w:id="1542" w:name="_Toc532101287"/>
      <w:bookmarkStart w:id="1543" w:name="_Toc532552986"/>
      <w:bookmarkStart w:id="1544" w:name="_Toc530063593"/>
      <w:bookmarkStart w:id="1545" w:name="_Toc530064867"/>
      <w:bookmarkStart w:id="1546" w:name="_Toc531076224"/>
      <w:bookmarkStart w:id="1547" w:name="_Toc531616063"/>
      <w:bookmarkStart w:id="1548" w:name="_Toc532065277"/>
      <w:bookmarkStart w:id="1549" w:name="_Toc532068025"/>
      <w:bookmarkStart w:id="1550" w:name="_Toc532101288"/>
      <w:bookmarkStart w:id="1551" w:name="_Toc532552987"/>
      <w:bookmarkStart w:id="1552" w:name="_Toc530063594"/>
      <w:bookmarkStart w:id="1553" w:name="_Toc530064868"/>
      <w:bookmarkStart w:id="1554" w:name="_Toc531076225"/>
      <w:bookmarkStart w:id="1555" w:name="_Toc531616064"/>
      <w:bookmarkStart w:id="1556" w:name="_Toc532065278"/>
      <w:bookmarkStart w:id="1557" w:name="_Toc532068026"/>
      <w:bookmarkStart w:id="1558" w:name="_Toc532101289"/>
      <w:bookmarkStart w:id="1559" w:name="_Toc532552988"/>
      <w:bookmarkStart w:id="1560" w:name="_Toc530063595"/>
      <w:bookmarkStart w:id="1561" w:name="_Toc530064869"/>
      <w:bookmarkStart w:id="1562" w:name="_Toc531076226"/>
      <w:bookmarkStart w:id="1563" w:name="_Toc531616065"/>
      <w:bookmarkStart w:id="1564" w:name="_Toc532065279"/>
      <w:bookmarkStart w:id="1565" w:name="_Toc532068027"/>
      <w:bookmarkStart w:id="1566" w:name="_Toc532101290"/>
      <w:bookmarkStart w:id="1567" w:name="_Toc532552989"/>
      <w:bookmarkStart w:id="1568" w:name="_Toc530063596"/>
      <w:bookmarkStart w:id="1569" w:name="_Toc530064870"/>
      <w:bookmarkStart w:id="1570" w:name="_Toc531076227"/>
      <w:bookmarkStart w:id="1571" w:name="_Toc531616066"/>
      <w:bookmarkStart w:id="1572" w:name="_Toc532065280"/>
      <w:bookmarkStart w:id="1573" w:name="_Toc532068028"/>
      <w:bookmarkStart w:id="1574" w:name="_Toc532101291"/>
      <w:bookmarkStart w:id="1575" w:name="_Toc532552990"/>
      <w:bookmarkStart w:id="1576" w:name="_Toc530063597"/>
      <w:bookmarkStart w:id="1577" w:name="_Toc530064871"/>
      <w:bookmarkStart w:id="1578" w:name="_Toc531076228"/>
      <w:bookmarkStart w:id="1579" w:name="_Toc531616067"/>
      <w:bookmarkStart w:id="1580" w:name="_Toc532065281"/>
      <w:bookmarkStart w:id="1581" w:name="_Toc532068029"/>
      <w:bookmarkStart w:id="1582" w:name="_Toc532101292"/>
      <w:bookmarkStart w:id="1583" w:name="_Toc532552991"/>
      <w:bookmarkStart w:id="1584" w:name="_Toc530063598"/>
      <w:bookmarkStart w:id="1585" w:name="_Toc530064872"/>
      <w:bookmarkStart w:id="1586" w:name="_Toc531076229"/>
      <w:bookmarkStart w:id="1587" w:name="_Toc531616068"/>
      <w:bookmarkStart w:id="1588" w:name="_Toc532065282"/>
      <w:bookmarkStart w:id="1589" w:name="_Toc532068030"/>
      <w:bookmarkStart w:id="1590" w:name="_Toc532101293"/>
      <w:bookmarkStart w:id="1591" w:name="_Toc532552992"/>
      <w:bookmarkStart w:id="1592" w:name="_Toc530063599"/>
      <w:bookmarkStart w:id="1593" w:name="_Toc530064873"/>
      <w:bookmarkStart w:id="1594" w:name="_Toc531076230"/>
      <w:bookmarkStart w:id="1595" w:name="_Toc531616069"/>
      <w:bookmarkStart w:id="1596" w:name="_Toc532065283"/>
      <w:bookmarkStart w:id="1597" w:name="_Toc532068031"/>
      <w:bookmarkStart w:id="1598" w:name="_Toc532101294"/>
      <w:bookmarkStart w:id="1599" w:name="_Toc532552993"/>
      <w:bookmarkStart w:id="1600" w:name="_Toc530063600"/>
      <w:bookmarkStart w:id="1601" w:name="_Toc530064874"/>
      <w:bookmarkStart w:id="1602" w:name="_Toc531076231"/>
      <w:bookmarkStart w:id="1603" w:name="_Toc531616070"/>
      <w:bookmarkStart w:id="1604" w:name="_Toc532065284"/>
      <w:bookmarkStart w:id="1605" w:name="_Toc532068032"/>
      <w:bookmarkStart w:id="1606" w:name="_Toc532101295"/>
      <w:bookmarkStart w:id="1607" w:name="_Toc532552994"/>
      <w:bookmarkStart w:id="1608" w:name="_Toc530063601"/>
      <w:bookmarkStart w:id="1609" w:name="_Toc530064875"/>
      <w:bookmarkStart w:id="1610" w:name="_Toc531076232"/>
      <w:bookmarkStart w:id="1611" w:name="_Toc531616071"/>
      <w:bookmarkStart w:id="1612" w:name="_Toc532065285"/>
      <w:bookmarkStart w:id="1613" w:name="_Toc532068033"/>
      <w:bookmarkStart w:id="1614" w:name="_Toc532101296"/>
      <w:bookmarkStart w:id="1615" w:name="_Toc532552995"/>
      <w:bookmarkStart w:id="1616" w:name="_Toc530063602"/>
      <w:bookmarkStart w:id="1617" w:name="_Toc530064876"/>
      <w:bookmarkStart w:id="1618" w:name="_Toc531076233"/>
      <w:bookmarkStart w:id="1619" w:name="_Toc531616072"/>
      <w:bookmarkStart w:id="1620" w:name="_Toc532065286"/>
      <w:bookmarkStart w:id="1621" w:name="_Toc532068034"/>
      <w:bookmarkStart w:id="1622" w:name="_Toc532101297"/>
      <w:bookmarkStart w:id="1623" w:name="_Toc532552996"/>
      <w:bookmarkStart w:id="1624" w:name="_Toc530063603"/>
      <w:bookmarkStart w:id="1625" w:name="_Toc530064877"/>
      <w:bookmarkStart w:id="1626" w:name="_Toc531076234"/>
      <w:bookmarkStart w:id="1627" w:name="_Toc531616073"/>
      <w:bookmarkStart w:id="1628" w:name="_Toc532065287"/>
      <w:bookmarkStart w:id="1629" w:name="_Toc532068035"/>
      <w:bookmarkStart w:id="1630" w:name="_Toc532101298"/>
      <w:bookmarkStart w:id="1631" w:name="_Toc532552997"/>
      <w:bookmarkStart w:id="1632" w:name="_Toc530063604"/>
      <w:bookmarkStart w:id="1633" w:name="_Toc530064878"/>
      <w:bookmarkStart w:id="1634" w:name="_Toc531076235"/>
      <w:bookmarkStart w:id="1635" w:name="_Toc531616074"/>
      <w:bookmarkStart w:id="1636" w:name="_Toc532065288"/>
      <w:bookmarkStart w:id="1637" w:name="_Toc532068036"/>
      <w:bookmarkStart w:id="1638" w:name="_Toc532101299"/>
      <w:bookmarkStart w:id="1639" w:name="_Toc532552998"/>
      <w:bookmarkStart w:id="1640" w:name="_Toc530063605"/>
      <w:bookmarkStart w:id="1641" w:name="_Toc530064879"/>
      <w:bookmarkStart w:id="1642" w:name="_Toc531076236"/>
      <w:bookmarkStart w:id="1643" w:name="_Toc531616075"/>
      <w:bookmarkStart w:id="1644" w:name="_Toc532065289"/>
      <w:bookmarkStart w:id="1645" w:name="_Toc532068037"/>
      <w:bookmarkStart w:id="1646" w:name="_Toc532101300"/>
      <w:bookmarkStart w:id="1647" w:name="_Toc532552999"/>
      <w:bookmarkStart w:id="1648" w:name="_Toc530063606"/>
      <w:bookmarkStart w:id="1649" w:name="_Toc530064880"/>
      <w:bookmarkStart w:id="1650" w:name="_Toc531076237"/>
      <w:bookmarkStart w:id="1651" w:name="_Toc531616076"/>
      <w:bookmarkStart w:id="1652" w:name="_Toc532065290"/>
      <w:bookmarkStart w:id="1653" w:name="_Toc532068038"/>
      <w:bookmarkStart w:id="1654" w:name="_Toc532101301"/>
      <w:bookmarkStart w:id="1655" w:name="_Toc532553000"/>
      <w:bookmarkStart w:id="1656" w:name="_Toc530063607"/>
      <w:bookmarkStart w:id="1657" w:name="_Toc530064881"/>
      <w:bookmarkStart w:id="1658" w:name="_Toc531076238"/>
      <w:bookmarkStart w:id="1659" w:name="_Toc531616077"/>
      <w:bookmarkStart w:id="1660" w:name="_Toc532065291"/>
      <w:bookmarkStart w:id="1661" w:name="_Toc532068039"/>
      <w:bookmarkStart w:id="1662" w:name="_Toc532101302"/>
      <w:bookmarkStart w:id="1663" w:name="_Toc532553001"/>
      <w:bookmarkStart w:id="1664" w:name="_Toc530063608"/>
      <w:bookmarkStart w:id="1665" w:name="_Toc530064882"/>
      <w:bookmarkStart w:id="1666" w:name="_Toc531076239"/>
      <w:bookmarkStart w:id="1667" w:name="_Toc531616078"/>
      <w:bookmarkStart w:id="1668" w:name="_Toc532065292"/>
      <w:bookmarkStart w:id="1669" w:name="_Toc532068040"/>
      <w:bookmarkStart w:id="1670" w:name="_Toc532101303"/>
      <w:bookmarkStart w:id="1671" w:name="_Toc532553002"/>
      <w:bookmarkStart w:id="1672" w:name="_Toc530063609"/>
      <w:bookmarkStart w:id="1673" w:name="_Toc530064883"/>
      <w:bookmarkStart w:id="1674" w:name="_Toc531076240"/>
      <w:bookmarkStart w:id="1675" w:name="_Toc531616079"/>
      <w:bookmarkStart w:id="1676" w:name="_Toc532065293"/>
      <w:bookmarkStart w:id="1677" w:name="_Toc532068041"/>
      <w:bookmarkStart w:id="1678" w:name="_Toc532101304"/>
      <w:bookmarkStart w:id="1679" w:name="_Toc532553003"/>
      <w:bookmarkStart w:id="1680" w:name="_Toc530063610"/>
      <w:bookmarkStart w:id="1681" w:name="_Toc530064884"/>
      <w:bookmarkStart w:id="1682" w:name="_Toc531076241"/>
      <w:bookmarkStart w:id="1683" w:name="_Toc531616080"/>
      <w:bookmarkStart w:id="1684" w:name="_Toc532065294"/>
      <w:bookmarkStart w:id="1685" w:name="_Toc532068042"/>
      <w:bookmarkStart w:id="1686" w:name="_Toc532101305"/>
      <w:bookmarkStart w:id="1687" w:name="_Toc532553004"/>
      <w:bookmarkStart w:id="1688" w:name="_Toc530063611"/>
      <w:bookmarkStart w:id="1689" w:name="_Toc530064885"/>
      <w:bookmarkStart w:id="1690" w:name="_Toc531076242"/>
      <w:bookmarkStart w:id="1691" w:name="_Toc531616081"/>
      <w:bookmarkStart w:id="1692" w:name="_Toc532065295"/>
      <w:bookmarkStart w:id="1693" w:name="_Toc532068043"/>
      <w:bookmarkStart w:id="1694" w:name="_Toc532101306"/>
      <w:bookmarkStart w:id="1695" w:name="_Toc532553005"/>
      <w:bookmarkStart w:id="1696" w:name="_Toc530063612"/>
      <w:bookmarkStart w:id="1697" w:name="_Toc530064886"/>
      <w:bookmarkStart w:id="1698" w:name="_Toc531076243"/>
      <w:bookmarkStart w:id="1699" w:name="_Toc531616082"/>
      <w:bookmarkStart w:id="1700" w:name="_Toc532065296"/>
      <w:bookmarkStart w:id="1701" w:name="_Toc532068044"/>
      <w:bookmarkStart w:id="1702" w:name="_Toc532101307"/>
      <w:bookmarkStart w:id="1703" w:name="_Toc532553006"/>
      <w:bookmarkStart w:id="1704" w:name="_Toc530063613"/>
      <w:bookmarkStart w:id="1705" w:name="_Toc530064887"/>
      <w:bookmarkStart w:id="1706" w:name="_Toc531076244"/>
      <w:bookmarkStart w:id="1707" w:name="_Toc531616083"/>
      <w:bookmarkStart w:id="1708" w:name="_Toc532065297"/>
      <w:bookmarkStart w:id="1709" w:name="_Toc532068045"/>
      <w:bookmarkStart w:id="1710" w:name="_Toc532101308"/>
      <w:bookmarkStart w:id="1711" w:name="_Toc532553007"/>
      <w:bookmarkStart w:id="1712" w:name="_Toc530063614"/>
      <w:bookmarkStart w:id="1713" w:name="_Toc530064888"/>
      <w:bookmarkStart w:id="1714" w:name="_Toc531076245"/>
      <w:bookmarkStart w:id="1715" w:name="_Toc531616084"/>
      <w:bookmarkStart w:id="1716" w:name="_Toc532065298"/>
      <w:bookmarkStart w:id="1717" w:name="_Toc532068046"/>
      <w:bookmarkStart w:id="1718" w:name="_Toc532101309"/>
      <w:bookmarkStart w:id="1719" w:name="_Toc532553008"/>
      <w:bookmarkStart w:id="1720" w:name="_Toc530063615"/>
      <w:bookmarkStart w:id="1721" w:name="_Toc530064889"/>
      <w:bookmarkStart w:id="1722" w:name="_Toc531076246"/>
      <w:bookmarkStart w:id="1723" w:name="_Toc531616085"/>
      <w:bookmarkStart w:id="1724" w:name="_Toc532065299"/>
      <w:bookmarkStart w:id="1725" w:name="_Toc532068047"/>
      <w:bookmarkStart w:id="1726" w:name="_Toc532101310"/>
      <w:bookmarkStart w:id="1727" w:name="_Toc532553009"/>
      <w:bookmarkStart w:id="1728" w:name="_Toc530063616"/>
      <w:bookmarkStart w:id="1729" w:name="_Toc530064890"/>
      <w:bookmarkStart w:id="1730" w:name="_Toc531076247"/>
      <w:bookmarkStart w:id="1731" w:name="_Toc531616086"/>
      <w:bookmarkStart w:id="1732" w:name="_Toc532065300"/>
      <w:bookmarkStart w:id="1733" w:name="_Toc532068048"/>
      <w:bookmarkStart w:id="1734" w:name="_Toc532101311"/>
      <w:bookmarkStart w:id="1735" w:name="_Toc532553010"/>
      <w:bookmarkStart w:id="1736" w:name="_Toc530063617"/>
      <w:bookmarkStart w:id="1737" w:name="_Toc530064891"/>
      <w:bookmarkStart w:id="1738" w:name="_Toc531076248"/>
      <w:bookmarkStart w:id="1739" w:name="_Toc531616087"/>
      <w:bookmarkStart w:id="1740" w:name="_Toc532065301"/>
      <w:bookmarkStart w:id="1741" w:name="_Toc532068049"/>
      <w:bookmarkStart w:id="1742" w:name="_Toc532101312"/>
      <w:bookmarkStart w:id="1743" w:name="_Toc532553011"/>
      <w:bookmarkStart w:id="1744" w:name="_Toc530063618"/>
      <w:bookmarkStart w:id="1745" w:name="_Toc530064892"/>
      <w:bookmarkStart w:id="1746" w:name="_Toc531076249"/>
      <w:bookmarkStart w:id="1747" w:name="_Toc531616088"/>
      <w:bookmarkStart w:id="1748" w:name="_Toc532065302"/>
      <w:bookmarkStart w:id="1749" w:name="_Toc532068050"/>
      <w:bookmarkStart w:id="1750" w:name="_Toc532101313"/>
      <w:bookmarkStart w:id="1751" w:name="_Toc532553012"/>
      <w:bookmarkStart w:id="1752" w:name="_Toc530063619"/>
      <w:bookmarkStart w:id="1753" w:name="_Toc530064893"/>
      <w:bookmarkStart w:id="1754" w:name="_Toc531076250"/>
      <w:bookmarkStart w:id="1755" w:name="_Toc531616089"/>
      <w:bookmarkStart w:id="1756" w:name="_Toc532065303"/>
      <w:bookmarkStart w:id="1757" w:name="_Toc532068051"/>
      <w:bookmarkStart w:id="1758" w:name="_Toc532101314"/>
      <w:bookmarkStart w:id="1759" w:name="_Toc532553013"/>
      <w:bookmarkStart w:id="1760" w:name="_Toc530063620"/>
      <w:bookmarkStart w:id="1761" w:name="_Toc530064894"/>
      <w:bookmarkStart w:id="1762" w:name="_Toc531076251"/>
      <w:bookmarkStart w:id="1763" w:name="_Toc531616090"/>
      <w:bookmarkStart w:id="1764" w:name="_Toc532065304"/>
      <w:bookmarkStart w:id="1765" w:name="_Toc532068052"/>
      <w:bookmarkStart w:id="1766" w:name="_Toc532101315"/>
      <w:bookmarkStart w:id="1767" w:name="_Toc532553014"/>
      <w:bookmarkStart w:id="1768" w:name="_Toc530063621"/>
      <w:bookmarkStart w:id="1769" w:name="_Toc530064895"/>
      <w:bookmarkStart w:id="1770" w:name="_Toc531076252"/>
      <w:bookmarkStart w:id="1771" w:name="_Toc531616091"/>
      <w:bookmarkStart w:id="1772" w:name="_Toc532065305"/>
      <w:bookmarkStart w:id="1773" w:name="_Toc532068053"/>
      <w:bookmarkStart w:id="1774" w:name="_Toc532101316"/>
      <w:bookmarkStart w:id="1775" w:name="_Toc532553015"/>
      <w:bookmarkStart w:id="1776" w:name="_Toc530063622"/>
      <w:bookmarkStart w:id="1777" w:name="_Toc530064896"/>
      <w:bookmarkStart w:id="1778" w:name="_Toc531076253"/>
      <w:bookmarkStart w:id="1779" w:name="_Toc531616092"/>
      <w:bookmarkStart w:id="1780" w:name="_Toc532065306"/>
      <w:bookmarkStart w:id="1781" w:name="_Toc532068054"/>
      <w:bookmarkStart w:id="1782" w:name="_Toc532101317"/>
      <w:bookmarkStart w:id="1783" w:name="_Toc532553016"/>
      <w:bookmarkStart w:id="1784" w:name="_Toc530063623"/>
      <w:bookmarkStart w:id="1785" w:name="_Toc530064897"/>
      <w:bookmarkStart w:id="1786" w:name="_Toc531076254"/>
      <w:bookmarkStart w:id="1787" w:name="_Toc531616093"/>
      <w:bookmarkStart w:id="1788" w:name="_Toc532065307"/>
      <w:bookmarkStart w:id="1789" w:name="_Toc532068055"/>
      <w:bookmarkStart w:id="1790" w:name="_Toc532101318"/>
      <w:bookmarkStart w:id="1791" w:name="_Toc532553017"/>
      <w:bookmarkStart w:id="1792" w:name="_Toc530063624"/>
      <w:bookmarkStart w:id="1793" w:name="_Toc530064898"/>
      <w:bookmarkStart w:id="1794" w:name="_Toc531076255"/>
      <w:bookmarkStart w:id="1795" w:name="_Toc531616094"/>
      <w:bookmarkStart w:id="1796" w:name="_Toc532065308"/>
      <w:bookmarkStart w:id="1797" w:name="_Toc532068056"/>
      <w:bookmarkStart w:id="1798" w:name="_Toc532101319"/>
      <w:bookmarkStart w:id="1799" w:name="_Toc532553018"/>
      <w:bookmarkStart w:id="1800" w:name="_Toc530063625"/>
      <w:bookmarkStart w:id="1801" w:name="_Toc530064899"/>
      <w:bookmarkStart w:id="1802" w:name="_Toc531076256"/>
      <w:bookmarkStart w:id="1803" w:name="_Toc531616095"/>
      <w:bookmarkStart w:id="1804" w:name="_Toc532065309"/>
      <w:bookmarkStart w:id="1805" w:name="_Toc532068057"/>
      <w:bookmarkStart w:id="1806" w:name="_Toc532101320"/>
      <w:bookmarkStart w:id="1807" w:name="_Toc532553019"/>
      <w:bookmarkStart w:id="1808" w:name="_Toc530063626"/>
      <w:bookmarkStart w:id="1809" w:name="_Toc530064900"/>
      <w:bookmarkStart w:id="1810" w:name="_Toc531076257"/>
      <w:bookmarkStart w:id="1811" w:name="_Toc531616096"/>
      <w:bookmarkStart w:id="1812" w:name="_Toc532065310"/>
      <w:bookmarkStart w:id="1813" w:name="_Toc532068058"/>
      <w:bookmarkStart w:id="1814" w:name="_Toc532101321"/>
      <w:bookmarkStart w:id="1815" w:name="_Toc532553020"/>
      <w:bookmarkStart w:id="1816" w:name="_Toc530063627"/>
      <w:bookmarkStart w:id="1817" w:name="_Toc530064901"/>
      <w:bookmarkStart w:id="1818" w:name="_Toc531076258"/>
      <w:bookmarkStart w:id="1819" w:name="_Toc531616097"/>
      <w:bookmarkStart w:id="1820" w:name="_Toc532065311"/>
      <w:bookmarkStart w:id="1821" w:name="_Toc532068059"/>
      <w:bookmarkStart w:id="1822" w:name="_Toc532101322"/>
      <w:bookmarkStart w:id="1823" w:name="_Toc532553021"/>
      <w:bookmarkStart w:id="1824" w:name="_Toc530063628"/>
      <w:bookmarkStart w:id="1825" w:name="_Toc530064902"/>
      <w:bookmarkStart w:id="1826" w:name="_Toc531076259"/>
      <w:bookmarkStart w:id="1827" w:name="_Toc531616098"/>
      <w:bookmarkStart w:id="1828" w:name="_Toc532065312"/>
      <w:bookmarkStart w:id="1829" w:name="_Toc532068060"/>
      <w:bookmarkStart w:id="1830" w:name="_Toc532101323"/>
      <w:bookmarkStart w:id="1831" w:name="_Toc532553022"/>
      <w:bookmarkStart w:id="1832" w:name="_Toc530063629"/>
      <w:bookmarkStart w:id="1833" w:name="_Toc530064903"/>
      <w:bookmarkStart w:id="1834" w:name="_Toc531076260"/>
      <w:bookmarkStart w:id="1835" w:name="_Toc531616099"/>
      <w:bookmarkStart w:id="1836" w:name="_Toc532065313"/>
      <w:bookmarkStart w:id="1837" w:name="_Toc532068061"/>
      <w:bookmarkStart w:id="1838" w:name="_Toc532101324"/>
      <w:bookmarkStart w:id="1839" w:name="_Toc532553023"/>
      <w:bookmarkStart w:id="1840" w:name="_Toc530063630"/>
      <w:bookmarkStart w:id="1841" w:name="_Toc530064904"/>
      <w:bookmarkStart w:id="1842" w:name="_Toc531076261"/>
      <w:bookmarkStart w:id="1843" w:name="_Toc531616100"/>
      <w:bookmarkStart w:id="1844" w:name="_Toc532065314"/>
      <w:bookmarkStart w:id="1845" w:name="_Toc532068062"/>
      <w:bookmarkStart w:id="1846" w:name="_Toc532101325"/>
      <w:bookmarkStart w:id="1847" w:name="_Toc532553024"/>
      <w:bookmarkStart w:id="1848" w:name="_Toc530063631"/>
      <w:bookmarkStart w:id="1849" w:name="_Toc530064905"/>
      <w:bookmarkStart w:id="1850" w:name="_Toc531076262"/>
      <w:bookmarkStart w:id="1851" w:name="_Toc531616101"/>
      <w:bookmarkStart w:id="1852" w:name="_Toc532065315"/>
      <w:bookmarkStart w:id="1853" w:name="_Toc532068063"/>
      <w:bookmarkStart w:id="1854" w:name="_Toc532101326"/>
      <w:bookmarkStart w:id="1855" w:name="_Toc532553025"/>
      <w:bookmarkStart w:id="1856" w:name="_Toc530063632"/>
      <w:bookmarkStart w:id="1857" w:name="_Toc530064906"/>
      <w:bookmarkStart w:id="1858" w:name="_Toc531076263"/>
      <w:bookmarkStart w:id="1859" w:name="_Toc531616102"/>
      <w:bookmarkStart w:id="1860" w:name="_Toc532065316"/>
      <w:bookmarkStart w:id="1861" w:name="_Toc532068064"/>
      <w:bookmarkStart w:id="1862" w:name="_Toc532101327"/>
      <w:bookmarkStart w:id="1863" w:name="_Toc532553026"/>
      <w:bookmarkStart w:id="1864" w:name="_Toc530063633"/>
      <w:bookmarkStart w:id="1865" w:name="_Toc530064907"/>
      <w:bookmarkStart w:id="1866" w:name="_Toc531076264"/>
      <w:bookmarkStart w:id="1867" w:name="_Toc531616103"/>
      <w:bookmarkStart w:id="1868" w:name="_Toc532065317"/>
      <w:bookmarkStart w:id="1869" w:name="_Toc532068065"/>
      <w:bookmarkStart w:id="1870" w:name="_Toc532101328"/>
      <w:bookmarkStart w:id="1871" w:name="_Toc532553027"/>
      <w:bookmarkStart w:id="1872" w:name="_Toc530063634"/>
      <w:bookmarkStart w:id="1873" w:name="_Toc530064908"/>
      <w:bookmarkStart w:id="1874" w:name="_Toc531076265"/>
      <w:bookmarkStart w:id="1875" w:name="_Toc531616104"/>
      <w:bookmarkStart w:id="1876" w:name="_Toc532065318"/>
      <w:bookmarkStart w:id="1877" w:name="_Toc532068066"/>
      <w:bookmarkStart w:id="1878" w:name="_Toc532101329"/>
      <w:bookmarkStart w:id="1879" w:name="_Toc532553028"/>
      <w:bookmarkStart w:id="1880" w:name="_Toc530063635"/>
      <w:bookmarkStart w:id="1881" w:name="_Toc530064909"/>
      <w:bookmarkStart w:id="1882" w:name="_Toc531076266"/>
      <w:bookmarkStart w:id="1883" w:name="_Toc531616105"/>
      <w:bookmarkStart w:id="1884" w:name="_Toc532065319"/>
      <w:bookmarkStart w:id="1885" w:name="_Toc532068067"/>
      <w:bookmarkStart w:id="1886" w:name="_Toc532101330"/>
      <w:bookmarkStart w:id="1887" w:name="_Toc532553029"/>
      <w:bookmarkStart w:id="1888" w:name="_Toc530063636"/>
      <w:bookmarkStart w:id="1889" w:name="_Toc530064910"/>
      <w:bookmarkStart w:id="1890" w:name="_Toc531076267"/>
      <w:bookmarkStart w:id="1891" w:name="_Toc531616106"/>
      <w:bookmarkStart w:id="1892" w:name="_Toc532065320"/>
      <w:bookmarkStart w:id="1893" w:name="_Toc532068068"/>
      <w:bookmarkStart w:id="1894" w:name="_Toc532101331"/>
      <w:bookmarkStart w:id="1895" w:name="_Toc532553030"/>
      <w:bookmarkStart w:id="1896" w:name="_Toc530063637"/>
      <w:bookmarkStart w:id="1897" w:name="_Toc530064911"/>
      <w:bookmarkStart w:id="1898" w:name="_Toc531076268"/>
      <w:bookmarkStart w:id="1899" w:name="_Toc531616107"/>
      <w:bookmarkStart w:id="1900" w:name="_Toc532065321"/>
      <w:bookmarkStart w:id="1901" w:name="_Toc532068069"/>
      <w:bookmarkStart w:id="1902" w:name="_Toc532101332"/>
      <w:bookmarkStart w:id="1903" w:name="_Toc532553031"/>
      <w:bookmarkStart w:id="1904" w:name="_Toc530063638"/>
      <w:bookmarkStart w:id="1905" w:name="_Toc530064912"/>
      <w:bookmarkStart w:id="1906" w:name="_Toc531076269"/>
      <w:bookmarkStart w:id="1907" w:name="_Toc531616108"/>
      <w:bookmarkStart w:id="1908" w:name="_Toc532065322"/>
      <w:bookmarkStart w:id="1909" w:name="_Toc532068070"/>
      <w:bookmarkStart w:id="1910" w:name="_Toc532101333"/>
      <w:bookmarkStart w:id="1911" w:name="_Toc532553032"/>
      <w:bookmarkStart w:id="1912" w:name="_Toc530063639"/>
      <w:bookmarkStart w:id="1913" w:name="_Toc530064913"/>
      <w:bookmarkStart w:id="1914" w:name="_Toc531076270"/>
      <w:bookmarkStart w:id="1915" w:name="_Toc531616109"/>
      <w:bookmarkStart w:id="1916" w:name="_Toc532065323"/>
      <w:bookmarkStart w:id="1917" w:name="_Toc532068071"/>
      <w:bookmarkStart w:id="1918" w:name="_Toc532101334"/>
      <w:bookmarkStart w:id="1919" w:name="_Toc532553033"/>
      <w:bookmarkStart w:id="1920" w:name="_Toc530063640"/>
      <w:bookmarkStart w:id="1921" w:name="_Toc530064914"/>
      <w:bookmarkStart w:id="1922" w:name="_Toc531076271"/>
      <w:bookmarkStart w:id="1923" w:name="_Toc531616110"/>
      <w:bookmarkStart w:id="1924" w:name="_Toc532065324"/>
      <w:bookmarkStart w:id="1925" w:name="_Toc532068072"/>
      <w:bookmarkStart w:id="1926" w:name="_Toc532101335"/>
      <w:bookmarkStart w:id="1927" w:name="_Toc532553034"/>
      <w:bookmarkStart w:id="1928" w:name="_Toc530063641"/>
      <w:bookmarkStart w:id="1929" w:name="_Toc530064915"/>
      <w:bookmarkStart w:id="1930" w:name="_Toc531076272"/>
      <w:bookmarkStart w:id="1931" w:name="_Toc531616111"/>
      <w:bookmarkStart w:id="1932" w:name="_Toc532065325"/>
      <w:bookmarkStart w:id="1933" w:name="_Toc532068073"/>
      <w:bookmarkStart w:id="1934" w:name="_Toc532101336"/>
      <w:bookmarkStart w:id="1935" w:name="_Toc532553035"/>
      <w:bookmarkStart w:id="1936" w:name="_Toc530063642"/>
      <w:bookmarkStart w:id="1937" w:name="_Toc530064916"/>
      <w:bookmarkStart w:id="1938" w:name="_Toc531076273"/>
      <w:bookmarkStart w:id="1939" w:name="_Toc531616112"/>
      <w:bookmarkStart w:id="1940" w:name="_Toc532065326"/>
      <w:bookmarkStart w:id="1941" w:name="_Toc532068074"/>
      <w:bookmarkStart w:id="1942" w:name="_Toc532101337"/>
      <w:bookmarkStart w:id="1943" w:name="_Toc532553036"/>
      <w:bookmarkStart w:id="1944" w:name="_Toc530063643"/>
      <w:bookmarkStart w:id="1945" w:name="_Toc530064917"/>
      <w:bookmarkStart w:id="1946" w:name="_Toc531076274"/>
      <w:bookmarkStart w:id="1947" w:name="_Toc531616113"/>
      <w:bookmarkStart w:id="1948" w:name="_Toc532065327"/>
      <w:bookmarkStart w:id="1949" w:name="_Toc532068075"/>
      <w:bookmarkStart w:id="1950" w:name="_Toc532101338"/>
      <w:bookmarkStart w:id="1951" w:name="_Toc532553037"/>
      <w:bookmarkStart w:id="1952" w:name="_Toc530063644"/>
      <w:bookmarkStart w:id="1953" w:name="_Toc530064918"/>
      <w:bookmarkStart w:id="1954" w:name="_Toc531076275"/>
      <w:bookmarkStart w:id="1955" w:name="_Toc531616114"/>
      <w:bookmarkStart w:id="1956" w:name="_Toc532065328"/>
      <w:bookmarkStart w:id="1957" w:name="_Toc532068076"/>
      <w:bookmarkStart w:id="1958" w:name="_Toc532101339"/>
      <w:bookmarkStart w:id="1959" w:name="_Toc532553038"/>
      <w:bookmarkStart w:id="1960" w:name="_Toc530063645"/>
      <w:bookmarkStart w:id="1961" w:name="_Toc530064919"/>
      <w:bookmarkStart w:id="1962" w:name="_Toc531076276"/>
      <w:bookmarkStart w:id="1963" w:name="_Toc531616115"/>
      <w:bookmarkStart w:id="1964" w:name="_Toc532065329"/>
      <w:bookmarkStart w:id="1965" w:name="_Toc532068077"/>
      <w:bookmarkStart w:id="1966" w:name="_Toc532101340"/>
      <w:bookmarkStart w:id="1967" w:name="_Toc532553039"/>
      <w:bookmarkStart w:id="1968" w:name="_Toc530063646"/>
      <w:bookmarkStart w:id="1969" w:name="_Toc530064920"/>
      <w:bookmarkStart w:id="1970" w:name="_Toc531076277"/>
      <w:bookmarkStart w:id="1971" w:name="_Toc531616116"/>
      <w:bookmarkStart w:id="1972" w:name="_Toc532065330"/>
      <w:bookmarkStart w:id="1973" w:name="_Toc532068078"/>
      <w:bookmarkStart w:id="1974" w:name="_Toc532101341"/>
      <w:bookmarkStart w:id="1975" w:name="_Toc532553040"/>
      <w:bookmarkStart w:id="1976" w:name="_Toc530063647"/>
      <w:bookmarkStart w:id="1977" w:name="_Toc530064921"/>
      <w:bookmarkStart w:id="1978" w:name="_Toc531076278"/>
      <w:bookmarkStart w:id="1979" w:name="_Toc531616117"/>
      <w:bookmarkStart w:id="1980" w:name="_Toc532065331"/>
      <w:bookmarkStart w:id="1981" w:name="_Toc532068079"/>
      <w:bookmarkStart w:id="1982" w:name="_Toc532101342"/>
      <w:bookmarkStart w:id="1983" w:name="_Toc532553041"/>
      <w:bookmarkStart w:id="1984" w:name="_Toc530063648"/>
      <w:bookmarkStart w:id="1985" w:name="_Toc530064922"/>
      <w:bookmarkStart w:id="1986" w:name="_Toc531076279"/>
      <w:bookmarkStart w:id="1987" w:name="_Toc531616118"/>
      <w:bookmarkStart w:id="1988" w:name="_Toc532065332"/>
      <w:bookmarkStart w:id="1989" w:name="_Toc532068080"/>
      <w:bookmarkStart w:id="1990" w:name="_Toc532101343"/>
      <w:bookmarkStart w:id="1991" w:name="_Toc532553042"/>
      <w:bookmarkStart w:id="1992" w:name="_Toc530063649"/>
      <w:bookmarkStart w:id="1993" w:name="_Toc530064923"/>
      <w:bookmarkStart w:id="1994" w:name="_Toc531076280"/>
      <w:bookmarkStart w:id="1995" w:name="_Toc531616119"/>
      <w:bookmarkStart w:id="1996" w:name="_Toc532065333"/>
      <w:bookmarkStart w:id="1997" w:name="_Toc532068081"/>
      <w:bookmarkStart w:id="1998" w:name="_Toc532101344"/>
      <w:bookmarkStart w:id="1999" w:name="_Toc532553043"/>
      <w:bookmarkStart w:id="2000" w:name="_Toc530063650"/>
      <w:bookmarkStart w:id="2001" w:name="_Toc530064924"/>
      <w:bookmarkStart w:id="2002" w:name="_Toc531076281"/>
      <w:bookmarkStart w:id="2003" w:name="_Toc531616120"/>
      <w:bookmarkStart w:id="2004" w:name="_Toc532065334"/>
      <w:bookmarkStart w:id="2005" w:name="_Toc532068082"/>
      <w:bookmarkStart w:id="2006" w:name="_Toc532101345"/>
      <w:bookmarkStart w:id="2007" w:name="_Toc532553044"/>
      <w:bookmarkStart w:id="2008" w:name="_Toc530063651"/>
      <w:bookmarkStart w:id="2009" w:name="_Toc530064925"/>
      <w:bookmarkStart w:id="2010" w:name="_Toc531076282"/>
      <w:bookmarkStart w:id="2011" w:name="_Toc531616121"/>
      <w:bookmarkStart w:id="2012" w:name="_Toc532065335"/>
      <w:bookmarkStart w:id="2013" w:name="_Toc532068083"/>
      <w:bookmarkStart w:id="2014" w:name="_Toc532101346"/>
      <w:bookmarkStart w:id="2015" w:name="_Toc532553045"/>
      <w:bookmarkStart w:id="2016" w:name="_Toc530063652"/>
      <w:bookmarkStart w:id="2017" w:name="_Toc530064926"/>
      <w:bookmarkStart w:id="2018" w:name="_Toc531076283"/>
      <w:bookmarkStart w:id="2019" w:name="_Toc531616122"/>
      <w:bookmarkStart w:id="2020" w:name="_Toc532065336"/>
      <w:bookmarkStart w:id="2021" w:name="_Toc532068084"/>
      <w:bookmarkStart w:id="2022" w:name="_Toc532101347"/>
      <w:bookmarkStart w:id="2023" w:name="_Toc532553046"/>
      <w:bookmarkStart w:id="2024" w:name="_Toc530063653"/>
      <w:bookmarkStart w:id="2025" w:name="_Toc530064927"/>
      <w:bookmarkStart w:id="2026" w:name="_Toc531076284"/>
      <w:bookmarkStart w:id="2027" w:name="_Toc531616123"/>
      <w:bookmarkStart w:id="2028" w:name="_Toc532065337"/>
      <w:bookmarkStart w:id="2029" w:name="_Toc532068085"/>
      <w:bookmarkStart w:id="2030" w:name="_Toc532101348"/>
      <w:bookmarkStart w:id="2031" w:name="_Toc532553047"/>
      <w:bookmarkStart w:id="2032" w:name="_Toc530063654"/>
      <w:bookmarkStart w:id="2033" w:name="_Toc530064928"/>
      <w:bookmarkStart w:id="2034" w:name="_Toc531076285"/>
      <w:bookmarkStart w:id="2035" w:name="_Toc531616124"/>
      <w:bookmarkStart w:id="2036" w:name="_Toc532065338"/>
      <w:bookmarkStart w:id="2037" w:name="_Toc532068086"/>
      <w:bookmarkStart w:id="2038" w:name="_Toc532101349"/>
      <w:bookmarkStart w:id="2039" w:name="_Toc532553048"/>
      <w:bookmarkStart w:id="2040" w:name="_Toc530063655"/>
      <w:bookmarkStart w:id="2041" w:name="_Toc530064929"/>
      <w:bookmarkStart w:id="2042" w:name="_Toc531076286"/>
      <w:bookmarkStart w:id="2043" w:name="_Toc531616125"/>
      <w:bookmarkStart w:id="2044" w:name="_Toc532065339"/>
      <w:bookmarkStart w:id="2045" w:name="_Toc532068087"/>
      <w:bookmarkStart w:id="2046" w:name="_Toc532101350"/>
      <w:bookmarkStart w:id="2047" w:name="_Toc532553049"/>
      <w:bookmarkStart w:id="2048" w:name="_Toc530063656"/>
      <w:bookmarkStart w:id="2049" w:name="_Toc530064930"/>
      <w:bookmarkStart w:id="2050" w:name="_Toc531076287"/>
      <w:bookmarkStart w:id="2051" w:name="_Toc531616126"/>
      <w:bookmarkStart w:id="2052" w:name="_Toc532065340"/>
      <w:bookmarkStart w:id="2053" w:name="_Toc532068088"/>
      <w:bookmarkStart w:id="2054" w:name="_Toc532101351"/>
      <w:bookmarkStart w:id="2055" w:name="_Toc532553050"/>
      <w:bookmarkStart w:id="2056" w:name="_Toc530063657"/>
      <w:bookmarkStart w:id="2057" w:name="_Toc530064931"/>
      <w:bookmarkStart w:id="2058" w:name="_Toc531076288"/>
      <w:bookmarkStart w:id="2059" w:name="_Toc531616127"/>
      <w:bookmarkStart w:id="2060" w:name="_Toc532065341"/>
      <w:bookmarkStart w:id="2061" w:name="_Toc532068089"/>
      <w:bookmarkStart w:id="2062" w:name="_Toc532101352"/>
      <w:bookmarkStart w:id="2063" w:name="_Toc532553051"/>
      <w:bookmarkStart w:id="2064" w:name="_Toc530063658"/>
      <w:bookmarkStart w:id="2065" w:name="_Toc530064932"/>
      <w:bookmarkStart w:id="2066" w:name="_Toc531076289"/>
      <w:bookmarkStart w:id="2067" w:name="_Toc531616128"/>
      <w:bookmarkStart w:id="2068" w:name="_Toc532065342"/>
      <w:bookmarkStart w:id="2069" w:name="_Toc532068090"/>
      <w:bookmarkStart w:id="2070" w:name="_Toc532101353"/>
      <w:bookmarkStart w:id="2071" w:name="_Toc532553052"/>
      <w:bookmarkStart w:id="2072" w:name="_Toc530063659"/>
      <w:bookmarkStart w:id="2073" w:name="_Toc530064933"/>
      <w:bookmarkStart w:id="2074" w:name="_Toc531076290"/>
      <w:bookmarkStart w:id="2075" w:name="_Toc531616129"/>
      <w:bookmarkStart w:id="2076" w:name="_Toc532065343"/>
      <w:bookmarkStart w:id="2077" w:name="_Toc532068091"/>
      <w:bookmarkStart w:id="2078" w:name="_Toc532101354"/>
      <w:bookmarkStart w:id="2079" w:name="_Toc532553053"/>
      <w:bookmarkStart w:id="2080" w:name="_Toc530063660"/>
      <w:bookmarkStart w:id="2081" w:name="_Toc530064934"/>
      <w:bookmarkStart w:id="2082" w:name="_Toc531076291"/>
      <w:bookmarkStart w:id="2083" w:name="_Toc531616130"/>
      <w:bookmarkStart w:id="2084" w:name="_Toc532065344"/>
      <w:bookmarkStart w:id="2085" w:name="_Toc532068092"/>
      <w:bookmarkStart w:id="2086" w:name="_Toc532101355"/>
      <w:bookmarkStart w:id="2087" w:name="_Toc532553054"/>
      <w:bookmarkStart w:id="2088" w:name="_Toc530063661"/>
      <w:bookmarkStart w:id="2089" w:name="_Toc530064935"/>
      <w:bookmarkStart w:id="2090" w:name="_Toc531076292"/>
      <w:bookmarkStart w:id="2091" w:name="_Toc531616131"/>
      <w:bookmarkStart w:id="2092" w:name="_Toc532065345"/>
      <w:bookmarkStart w:id="2093" w:name="_Toc532068093"/>
      <w:bookmarkStart w:id="2094" w:name="_Toc532101356"/>
      <w:bookmarkStart w:id="2095" w:name="_Toc532553055"/>
      <w:bookmarkStart w:id="2096" w:name="_Toc530063662"/>
      <w:bookmarkStart w:id="2097" w:name="_Toc530064936"/>
      <w:bookmarkStart w:id="2098" w:name="_Toc531076293"/>
      <w:bookmarkStart w:id="2099" w:name="_Toc531616132"/>
      <w:bookmarkStart w:id="2100" w:name="_Toc532065346"/>
      <w:bookmarkStart w:id="2101" w:name="_Toc532068094"/>
      <w:bookmarkStart w:id="2102" w:name="_Toc532101357"/>
      <w:bookmarkStart w:id="2103" w:name="_Toc532553056"/>
      <w:bookmarkStart w:id="2104" w:name="_Toc530063663"/>
      <w:bookmarkStart w:id="2105" w:name="_Toc530064937"/>
      <w:bookmarkStart w:id="2106" w:name="_Toc531076294"/>
      <w:bookmarkStart w:id="2107" w:name="_Toc531616133"/>
      <w:bookmarkStart w:id="2108" w:name="_Toc532065347"/>
      <w:bookmarkStart w:id="2109" w:name="_Toc532068095"/>
      <w:bookmarkStart w:id="2110" w:name="_Toc532101358"/>
      <w:bookmarkStart w:id="2111" w:name="_Toc532553057"/>
      <w:bookmarkStart w:id="2112" w:name="_Toc530063664"/>
      <w:bookmarkStart w:id="2113" w:name="_Toc530064938"/>
      <w:bookmarkStart w:id="2114" w:name="_Toc531076295"/>
      <w:bookmarkStart w:id="2115" w:name="_Toc531616134"/>
      <w:bookmarkStart w:id="2116" w:name="_Toc532065348"/>
      <w:bookmarkStart w:id="2117" w:name="_Toc532068096"/>
      <w:bookmarkStart w:id="2118" w:name="_Toc532101359"/>
      <w:bookmarkStart w:id="2119" w:name="_Toc532553058"/>
      <w:bookmarkStart w:id="2120" w:name="_Toc530063665"/>
      <w:bookmarkStart w:id="2121" w:name="_Toc530064939"/>
      <w:bookmarkStart w:id="2122" w:name="_Toc531076296"/>
      <w:bookmarkStart w:id="2123" w:name="_Toc531616135"/>
      <w:bookmarkStart w:id="2124" w:name="_Toc532065349"/>
      <w:bookmarkStart w:id="2125" w:name="_Toc532068097"/>
      <w:bookmarkStart w:id="2126" w:name="_Toc532101360"/>
      <w:bookmarkStart w:id="2127" w:name="_Toc532553059"/>
      <w:bookmarkStart w:id="2128" w:name="_Toc530063666"/>
      <w:bookmarkStart w:id="2129" w:name="_Toc530064940"/>
      <w:bookmarkStart w:id="2130" w:name="_Toc531076297"/>
      <w:bookmarkStart w:id="2131" w:name="_Toc531616136"/>
      <w:bookmarkStart w:id="2132" w:name="_Toc532065350"/>
      <w:bookmarkStart w:id="2133" w:name="_Toc532068098"/>
      <w:bookmarkStart w:id="2134" w:name="_Toc532101361"/>
      <w:bookmarkStart w:id="2135" w:name="_Toc532553060"/>
      <w:bookmarkStart w:id="2136" w:name="_Toc530063667"/>
      <w:bookmarkStart w:id="2137" w:name="_Toc530064941"/>
      <w:bookmarkStart w:id="2138" w:name="_Toc531076298"/>
      <w:bookmarkStart w:id="2139" w:name="_Toc531616137"/>
      <w:bookmarkStart w:id="2140" w:name="_Toc532065351"/>
      <w:bookmarkStart w:id="2141" w:name="_Toc532068099"/>
      <w:bookmarkStart w:id="2142" w:name="_Toc532101362"/>
      <w:bookmarkStart w:id="2143" w:name="_Toc532553061"/>
      <w:bookmarkStart w:id="2144" w:name="_Toc530063668"/>
      <w:bookmarkStart w:id="2145" w:name="_Toc530064942"/>
      <w:bookmarkStart w:id="2146" w:name="_Toc531076299"/>
      <w:bookmarkStart w:id="2147" w:name="_Toc531616138"/>
      <w:bookmarkStart w:id="2148" w:name="_Toc532065352"/>
      <w:bookmarkStart w:id="2149" w:name="_Toc532068100"/>
      <w:bookmarkStart w:id="2150" w:name="_Toc532101363"/>
      <w:bookmarkStart w:id="2151" w:name="_Toc532553062"/>
      <w:bookmarkStart w:id="2152" w:name="_Toc530063669"/>
      <w:bookmarkStart w:id="2153" w:name="_Toc530064943"/>
      <w:bookmarkStart w:id="2154" w:name="_Toc531076300"/>
      <w:bookmarkStart w:id="2155" w:name="_Toc531616139"/>
      <w:bookmarkStart w:id="2156" w:name="_Toc532065353"/>
      <w:bookmarkStart w:id="2157" w:name="_Toc532068101"/>
      <w:bookmarkStart w:id="2158" w:name="_Toc532101364"/>
      <w:bookmarkStart w:id="2159" w:name="_Toc532553063"/>
      <w:bookmarkStart w:id="2160" w:name="_Toc530063670"/>
      <w:bookmarkStart w:id="2161" w:name="_Toc530064944"/>
      <w:bookmarkStart w:id="2162" w:name="_Toc531076301"/>
      <w:bookmarkStart w:id="2163" w:name="_Toc531616140"/>
      <w:bookmarkStart w:id="2164" w:name="_Toc532065354"/>
      <w:bookmarkStart w:id="2165" w:name="_Toc532068102"/>
      <w:bookmarkStart w:id="2166" w:name="_Toc532101365"/>
      <w:bookmarkStart w:id="2167" w:name="_Toc532553064"/>
      <w:bookmarkStart w:id="2168" w:name="_Toc530063671"/>
      <w:bookmarkStart w:id="2169" w:name="_Toc530064945"/>
      <w:bookmarkStart w:id="2170" w:name="_Toc531076302"/>
      <w:bookmarkStart w:id="2171" w:name="_Toc531616141"/>
      <w:bookmarkStart w:id="2172" w:name="_Toc532065355"/>
      <w:bookmarkStart w:id="2173" w:name="_Toc532068103"/>
      <w:bookmarkStart w:id="2174" w:name="_Toc532101366"/>
      <w:bookmarkStart w:id="2175" w:name="_Toc532553065"/>
      <w:bookmarkStart w:id="2176" w:name="_Toc530063672"/>
      <w:bookmarkStart w:id="2177" w:name="_Toc530064946"/>
      <w:bookmarkStart w:id="2178" w:name="_Toc531076303"/>
      <w:bookmarkStart w:id="2179" w:name="_Toc531616142"/>
      <w:bookmarkStart w:id="2180" w:name="_Toc532065356"/>
      <w:bookmarkStart w:id="2181" w:name="_Toc532068104"/>
      <w:bookmarkStart w:id="2182" w:name="_Toc532101367"/>
      <w:bookmarkStart w:id="2183" w:name="_Toc532553066"/>
      <w:bookmarkStart w:id="2184" w:name="_Toc530063673"/>
      <w:bookmarkStart w:id="2185" w:name="_Toc530064947"/>
      <w:bookmarkStart w:id="2186" w:name="_Toc531076304"/>
      <w:bookmarkStart w:id="2187" w:name="_Toc531616143"/>
      <w:bookmarkStart w:id="2188" w:name="_Toc532065357"/>
      <w:bookmarkStart w:id="2189" w:name="_Toc532068105"/>
      <w:bookmarkStart w:id="2190" w:name="_Toc532101368"/>
      <w:bookmarkStart w:id="2191" w:name="_Toc532553067"/>
      <w:bookmarkStart w:id="2192" w:name="_Toc530063674"/>
      <w:bookmarkStart w:id="2193" w:name="_Toc530064948"/>
      <w:bookmarkStart w:id="2194" w:name="_Toc531076305"/>
      <w:bookmarkStart w:id="2195" w:name="_Toc531616144"/>
      <w:bookmarkStart w:id="2196" w:name="_Toc532065358"/>
      <w:bookmarkStart w:id="2197" w:name="_Toc532068106"/>
      <w:bookmarkStart w:id="2198" w:name="_Toc532101369"/>
      <w:bookmarkStart w:id="2199" w:name="_Toc532553068"/>
      <w:bookmarkStart w:id="2200" w:name="_Toc530063675"/>
      <w:bookmarkStart w:id="2201" w:name="_Toc530064949"/>
      <w:bookmarkStart w:id="2202" w:name="_Toc531076306"/>
      <w:bookmarkStart w:id="2203" w:name="_Toc531616145"/>
      <w:bookmarkStart w:id="2204" w:name="_Toc532065359"/>
      <w:bookmarkStart w:id="2205" w:name="_Toc532068107"/>
      <w:bookmarkStart w:id="2206" w:name="_Toc532101370"/>
      <w:bookmarkStart w:id="2207" w:name="_Toc532553069"/>
      <w:bookmarkStart w:id="2208" w:name="_Toc530063676"/>
      <w:bookmarkStart w:id="2209" w:name="_Toc530064950"/>
      <w:bookmarkStart w:id="2210" w:name="_Toc531076307"/>
      <w:bookmarkStart w:id="2211" w:name="_Toc531616146"/>
      <w:bookmarkStart w:id="2212" w:name="_Toc532065360"/>
      <w:bookmarkStart w:id="2213" w:name="_Toc532068108"/>
      <w:bookmarkStart w:id="2214" w:name="_Toc532101371"/>
      <w:bookmarkStart w:id="2215" w:name="_Toc532553070"/>
      <w:bookmarkStart w:id="2216" w:name="_Toc530063677"/>
      <w:bookmarkStart w:id="2217" w:name="_Toc530064951"/>
      <w:bookmarkStart w:id="2218" w:name="_Toc531076308"/>
      <w:bookmarkStart w:id="2219" w:name="_Toc531616147"/>
      <w:bookmarkStart w:id="2220" w:name="_Toc532065361"/>
      <w:bookmarkStart w:id="2221" w:name="_Toc532068109"/>
      <w:bookmarkStart w:id="2222" w:name="_Toc532101372"/>
      <w:bookmarkStart w:id="2223" w:name="_Toc532553071"/>
      <w:bookmarkStart w:id="2224" w:name="_Toc530063678"/>
      <w:bookmarkStart w:id="2225" w:name="_Toc530064952"/>
      <w:bookmarkStart w:id="2226" w:name="_Toc531076309"/>
      <w:bookmarkStart w:id="2227" w:name="_Toc531616148"/>
      <w:bookmarkStart w:id="2228" w:name="_Toc532065362"/>
      <w:bookmarkStart w:id="2229" w:name="_Toc532068110"/>
      <w:bookmarkStart w:id="2230" w:name="_Toc532101373"/>
      <w:bookmarkStart w:id="2231" w:name="_Toc532553072"/>
      <w:bookmarkStart w:id="2232" w:name="_Toc530063679"/>
      <w:bookmarkStart w:id="2233" w:name="_Toc530064953"/>
      <w:bookmarkStart w:id="2234" w:name="_Toc531076310"/>
      <w:bookmarkStart w:id="2235" w:name="_Toc531616149"/>
      <w:bookmarkStart w:id="2236" w:name="_Toc532065363"/>
      <w:bookmarkStart w:id="2237" w:name="_Toc532068111"/>
      <w:bookmarkStart w:id="2238" w:name="_Toc532101374"/>
      <w:bookmarkStart w:id="2239" w:name="_Toc532553073"/>
      <w:bookmarkStart w:id="2240" w:name="_Toc530063680"/>
      <w:bookmarkStart w:id="2241" w:name="_Toc530064954"/>
      <w:bookmarkStart w:id="2242" w:name="_Toc531076311"/>
      <w:bookmarkStart w:id="2243" w:name="_Toc531616150"/>
      <w:bookmarkStart w:id="2244" w:name="_Toc532065364"/>
      <w:bookmarkStart w:id="2245" w:name="_Toc532068112"/>
      <w:bookmarkStart w:id="2246" w:name="_Toc532101375"/>
      <w:bookmarkStart w:id="2247" w:name="_Toc532553074"/>
      <w:bookmarkStart w:id="2248" w:name="_Toc530063681"/>
      <w:bookmarkStart w:id="2249" w:name="_Toc530064955"/>
      <w:bookmarkStart w:id="2250" w:name="_Toc531076312"/>
      <w:bookmarkStart w:id="2251" w:name="_Toc531616151"/>
      <w:bookmarkStart w:id="2252" w:name="_Toc532065365"/>
      <w:bookmarkStart w:id="2253" w:name="_Toc532068113"/>
      <w:bookmarkStart w:id="2254" w:name="_Toc532101376"/>
      <w:bookmarkStart w:id="2255" w:name="_Toc532553075"/>
      <w:bookmarkStart w:id="2256" w:name="_Toc530063682"/>
      <w:bookmarkStart w:id="2257" w:name="_Toc530064956"/>
      <w:bookmarkStart w:id="2258" w:name="_Toc531076313"/>
      <w:bookmarkStart w:id="2259" w:name="_Toc531616152"/>
      <w:bookmarkStart w:id="2260" w:name="_Toc532065366"/>
      <w:bookmarkStart w:id="2261" w:name="_Toc532068114"/>
      <w:bookmarkStart w:id="2262" w:name="_Toc532101377"/>
      <w:bookmarkStart w:id="2263" w:name="_Toc532553076"/>
      <w:bookmarkStart w:id="2264" w:name="_Toc530063683"/>
      <w:bookmarkStart w:id="2265" w:name="_Toc530064957"/>
      <w:bookmarkStart w:id="2266" w:name="_Toc531076314"/>
      <w:bookmarkStart w:id="2267" w:name="_Toc531616153"/>
      <w:bookmarkStart w:id="2268" w:name="_Toc532065367"/>
      <w:bookmarkStart w:id="2269" w:name="_Toc532068115"/>
      <w:bookmarkStart w:id="2270" w:name="_Toc532101378"/>
      <w:bookmarkStart w:id="2271" w:name="_Toc532553077"/>
      <w:bookmarkStart w:id="2272" w:name="_Toc530063684"/>
      <w:bookmarkStart w:id="2273" w:name="_Toc530064958"/>
      <w:bookmarkStart w:id="2274" w:name="_Toc531076315"/>
      <w:bookmarkStart w:id="2275" w:name="_Toc531616154"/>
      <w:bookmarkStart w:id="2276" w:name="_Toc532065368"/>
      <w:bookmarkStart w:id="2277" w:name="_Toc532068116"/>
      <w:bookmarkStart w:id="2278" w:name="_Toc532101379"/>
      <w:bookmarkStart w:id="2279" w:name="_Toc532553078"/>
      <w:bookmarkStart w:id="2280" w:name="_Toc530063685"/>
      <w:bookmarkStart w:id="2281" w:name="_Toc530064959"/>
      <w:bookmarkStart w:id="2282" w:name="_Toc531076316"/>
      <w:bookmarkStart w:id="2283" w:name="_Toc531616155"/>
      <w:bookmarkStart w:id="2284" w:name="_Toc532065369"/>
      <w:bookmarkStart w:id="2285" w:name="_Toc532068117"/>
      <w:bookmarkStart w:id="2286" w:name="_Toc532101380"/>
      <w:bookmarkStart w:id="2287" w:name="_Toc532553079"/>
      <w:bookmarkStart w:id="2288" w:name="_Toc530063686"/>
      <w:bookmarkStart w:id="2289" w:name="_Toc530064960"/>
      <w:bookmarkStart w:id="2290" w:name="_Toc531076317"/>
      <w:bookmarkStart w:id="2291" w:name="_Toc531616156"/>
      <w:bookmarkStart w:id="2292" w:name="_Toc532065370"/>
      <w:bookmarkStart w:id="2293" w:name="_Toc532068118"/>
      <w:bookmarkStart w:id="2294" w:name="_Toc532101381"/>
      <w:bookmarkStart w:id="2295" w:name="_Toc532553080"/>
      <w:bookmarkStart w:id="2296" w:name="_Toc316817220"/>
      <w:bookmarkStart w:id="2297" w:name="_Toc316817528"/>
      <w:bookmarkStart w:id="2298" w:name="_Toc316817836"/>
      <w:bookmarkStart w:id="2299" w:name="_Toc316818148"/>
      <w:bookmarkStart w:id="2300" w:name="_Toc316818460"/>
      <w:bookmarkStart w:id="2301" w:name="_Toc316818772"/>
      <w:bookmarkStart w:id="2302" w:name="_Toc316819088"/>
      <w:bookmarkStart w:id="2303" w:name="_Toc316817221"/>
      <w:bookmarkStart w:id="2304" w:name="_Toc316817529"/>
      <w:bookmarkStart w:id="2305" w:name="_Toc316817837"/>
      <w:bookmarkStart w:id="2306" w:name="_Toc316818149"/>
      <w:bookmarkStart w:id="2307" w:name="_Toc316818461"/>
      <w:bookmarkStart w:id="2308" w:name="_Toc316818773"/>
      <w:bookmarkStart w:id="2309" w:name="_Toc316819089"/>
      <w:bookmarkStart w:id="2310" w:name="_Toc316817222"/>
      <w:bookmarkStart w:id="2311" w:name="_Toc316817530"/>
      <w:bookmarkStart w:id="2312" w:name="_Toc316817838"/>
      <w:bookmarkStart w:id="2313" w:name="_Toc316818150"/>
      <w:bookmarkStart w:id="2314" w:name="_Toc316818462"/>
      <w:bookmarkStart w:id="2315" w:name="_Toc316818774"/>
      <w:bookmarkStart w:id="2316" w:name="_Toc316819090"/>
      <w:bookmarkStart w:id="2317" w:name="_Toc316817223"/>
      <w:bookmarkStart w:id="2318" w:name="_Toc316817531"/>
      <w:bookmarkStart w:id="2319" w:name="_Toc316817839"/>
      <w:bookmarkStart w:id="2320" w:name="_Toc316818151"/>
      <w:bookmarkStart w:id="2321" w:name="_Toc316818463"/>
      <w:bookmarkStart w:id="2322" w:name="_Toc316818775"/>
      <w:bookmarkStart w:id="2323" w:name="_Toc316819091"/>
      <w:bookmarkStart w:id="2324" w:name="_Toc316817224"/>
      <w:bookmarkStart w:id="2325" w:name="_Toc316817532"/>
      <w:bookmarkStart w:id="2326" w:name="_Toc316817840"/>
      <w:bookmarkStart w:id="2327" w:name="_Toc316818152"/>
      <w:bookmarkStart w:id="2328" w:name="_Toc316818464"/>
      <w:bookmarkStart w:id="2329" w:name="_Toc316818776"/>
      <w:bookmarkStart w:id="2330" w:name="_Toc316819092"/>
      <w:bookmarkStart w:id="2331" w:name="_Toc316817225"/>
      <w:bookmarkStart w:id="2332" w:name="_Toc316817533"/>
      <w:bookmarkStart w:id="2333" w:name="_Toc316817841"/>
      <w:bookmarkStart w:id="2334" w:name="_Toc316818153"/>
      <w:bookmarkStart w:id="2335" w:name="_Toc316818465"/>
      <w:bookmarkStart w:id="2336" w:name="_Toc316818777"/>
      <w:bookmarkStart w:id="2337" w:name="_Toc316819093"/>
      <w:bookmarkStart w:id="2338" w:name="_Toc316817226"/>
      <w:bookmarkStart w:id="2339" w:name="_Toc316817534"/>
      <w:bookmarkStart w:id="2340" w:name="_Toc316817842"/>
      <w:bookmarkStart w:id="2341" w:name="_Toc316818154"/>
      <w:bookmarkStart w:id="2342" w:name="_Toc316818466"/>
      <w:bookmarkStart w:id="2343" w:name="_Toc316818778"/>
      <w:bookmarkStart w:id="2344" w:name="_Toc316819094"/>
      <w:bookmarkStart w:id="2345" w:name="_Toc316817227"/>
      <w:bookmarkStart w:id="2346" w:name="_Toc316817535"/>
      <w:bookmarkStart w:id="2347" w:name="_Toc316817843"/>
      <w:bookmarkStart w:id="2348" w:name="_Toc316818155"/>
      <w:bookmarkStart w:id="2349" w:name="_Toc316818467"/>
      <w:bookmarkStart w:id="2350" w:name="_Toc316818779"/>
      <w:bookmarkStart w:id="2351" w:name="_Toc316819095"/>
      <w:bookmarkStart w:id="2352" w:name="_Toc316817228"/>
      <w:bookmarkStart w:id="2353" w:name="_Toc316817536"/>
      <w:bookmarkStart w:id="2354" w:name="_Toc316817844"/>
      <w:bookmarkStart w:id="2355" w:name="_Toc316818156"/>
      <w:bookmarkStart w:id="2356" w:name="_Toc316818468"/>
      <w:bookmarkStart w:id="2357" w:name="_Toc316818780"/>
      <w:bookmarkStart w:id="2358" w:name="_Toc316819096"/>
      <w:bookmarkStart w:id="2359" w:name="_Toc316817229"/>
      <w:bookmarkStart w:id="2360" w:name="_Toc316817537"/>
      <w:bookmarkStart w:id="2361" w:name="_Toc316817845"/>
      <w:bookmarkStart w:id="2362" w:name="_Toc316818157"/>
      <w:bookmarkStart w:id="2363" w:name="_Toc316818469"/>
      <w:bookmarkStart w:id="2364" w:name="_Toc316818781"/>
      <w:bookmarkStart w:id="2365" w:name="_Toc316819097"/>
      <w:bookmarkStart w:id="2366" w:name="_Toc316817230"/>
      <w:bookmarkStart w:id="2367" w:name="_Toc316817538"/>
      <w:bookmarkStart w:id="2368" w:name="_Toc316817846"/>
      <w:bookmarkStart w:id="2369" w:name="_Toc316818158"/>
      <w:bookmarkStart w:id="2370" w:name="_Toc316818470"/>
      <w:bookmarkStart w:id="2371" w:name="_Toc316818782"/>
      <w:bookmarkStart w:id="2372" w:name="_Toc316819098"/>
      <w:bookmarkStart w:id="2373" w:name="_Toc316817231"/>
      <w:bookmarkStart w:id="2374" w:name="_Toc316817539"/>
      <w:bookmarkStart w:id="2375" w:name="_Toc316817847"/>
      <w:bookmarkStart w:id="2376" w:name="_Toc316818159"/>
      <w:bookmarkStart w:id="2377" w:name="_Toc316818471"/>
      <w:bookmarkStart w:id="2378" w:name="_Toc316818783"/>
      <w:bookmarkStart w:id="2379" w:name="_Toc316819099"/>
      <w:bookmarkStart w:id="2380" w:name="_Toc316817232"/>
      <w:bookmarkStart w:id="2381" w:name="_Toc316817540"/>
      <w:bookmarkStart w:id="2382" w:name="_Toc316817848"/>
      <w:bookmarkStart w:id="2383" w:name="_Toc316818160"/>
      <w:bookmarkStart w:id="2384" w:name="_Toc316818472"/>
      <w:bookmarkStart w:id="2385" w:name="_Toc316818784"/>
      <w:bookmarkStart w:id="2386" w:name="_Toc316819100"/>
      <w:bookmarkStart w:id="2387" w:name="_Toc316817233"/>
      <w:bookmarkStart w:id="2388" w:name="_Toc316817541"/>
      <w:bookmarkStart w:id="2389" w:name="_Toc316817849"/>
      <w:bookmarkStart w:id="2390" w:name="_Toc316818161"/>
      <w:bookmarkStart w:id="2391" w:name="_Toc316818473"/>
      <w:bookmarkStart w:id="2392" w:name="_Toc316818785"/>
      <w:bookmarkStart w:id="2393" w:name="_Toc316819101"/>
      <w:bookmarkStart w:id="2394" w:name="_Toc316817234"/>
      <w:bookmarkStart w:id="2395" w:name="_Toc316817542"/>
      <w:bookmarkStart w:id="2396" w:name="_Toc316817850"/>
      <w:bookmarkStart w:id="2397" w:name="_Toc316818162"/>
      <w:bookmarkStart w:id="2398" w:name="_Toc316818474"/>
      <w:bookmarkStart w:id="2399" w:name="_Toc316818786"/>
      <w:bookmarkStart w:id="2400" w:name="_Toc316819102"/>
      <w:bookmarkStart w:id="2401" w:name="_Toc316817235"/>
      <w:bookmarkStart w:id="2402" w:name="_Toc316817543"/>
      <w:bookmarkStart w:id="2403" w:name="_Toc316817851"/>
      <w:bookmarkStart w:id="2404" w:name="_Toc316818163"/>
      <w:bookmarkStart w:id="2405" w:name="_Toc316818475"/>
      <w:bookmarkStart w:id="2406" w:name="_Toc316818787"/>
      <w:bookmarkStart w:id="2407" w:name="_Toc316819103"/>
      <w:bookmarkStart w:id="2408" w:name="_Toc316817236"/>
      <w:bookmarkStart w:id="2409" w:name="_Toc316817544"/>
      <w:bookmarkStart w:id="2410" w:name="_Toc316817852"/>
      <w:bookmarkStart w:id="2411" w:name="_Toc316818164"/>
      <w:bookmarkStart w:id="2412" w:name="_Toc316818476"/>
      <w:bookmarkStart w:id="2413" w:name="_Toc316818788"/>
      <w:bookmarkStart w:id="2414" w:name="_Toc316819104"/>
      <w:bookmarkStart w:id="2415" w:name="_Toc316817237"/>
      <w:bookmarkStart w:id="2416" w:name="_Toc316817545"/>
      <w:bookmarkStart w:id="2417" w:name="_Toc316817853"/>
      <w:bookmarkStart w:id="2418" w:name="_Toc316818165"/>
      <w:bookmarkStart w:id="2419" w:name="_Toc316818477"/>
      <w:bookmarkStart w:id="2420" w:name="_Toc316818789"/>
      <w:bookmarkStart w:id="2421" w:name="_Toc316819105"/>
      <w:bookmarkStart w:id="2422" w:name="_Toc316817238"/>
      <w:bookmarkStart w:id="2423" w:name="_Toc316817546"/>
      <w:bookmarkStart w:id="2424" w:name="_Toc316817854"/>
      <w:bookmarkStart w:id="2425" w:name="_Toc316818166"/>
      <w:bookmarkStart w:id="2426" w:name="_Toc316818478"/>
      <w:bookmarkStart w:id="2427" w:name="_Toc316818790"/>
      <w:bookmarkStart w:id="2428" w:name="_Toc316819106"/>
      <w:bookmarkStart w:id="2429" w:name="_Toc316817239"/>
      <w:bookmarkStart w:id="2430" w:name="_Toc316817547"/>
      <w:bookmarkStart w:id="2431" w:name="_Toc316817855"/>
      <w:bookmarkStart w:id="2432" w:name="_Toc316818167"/>
      <w:bookmarkStart w:id="2433" w:name="_Toc316818479"/>
      <w:bookmarkStart w:id="2434" w:name="_Toc316818791"/>
      <w:bookmarkStart w:id="2435" w:name="_Toc316819107"/>
      <w:bookmarkStart w:id="2436" w:name="_Toc316817240"/>
      <w:bookmarkStart w:id="2437" w:name="_Toc316817548"/>
      <w:bookmarkStart w:id="2438" w:name="_Toc316817856"/>
      <w:bookmarkStart w:id="2439" w:name="_Toc316818168"/>
      <w:bookmarkStart w:id="2440" w:name="_Toc316818480"/>
      <w:bookmarkStart w:id="2441" w:name="_Toc316818792"/>
      <w:bookmarkStart w:id="2442" w:name="_Toc316819108"/>
      <w:bookmarkStart w:id="2443" w:name="_Toc316817241"/>
      <w:bookmarkStart w:id="2444" w:name="_Toc316817549"/>
      <w:bookmarkStart w:id="2445" w:name="_Toc316817857"/>
      <w:bookmarkStart w:id="2446" w:name="_Toc316818169"/>
      <w:bookmarkStart w:id="2447" w:name="_Toc316818481"/>
      <w:bookmarkStart w:id="2448" w:name="_Toc316818793"/>
      <w:bookmarkStart w:id="2449" w:name="_Toc316819109"/>
      <w:bookmarkStart w:id="2450" w:name="_Toc316817242"/>
      <w:bookmarkStart w:id="2451" w:name="_Toc316817550"/>
      <w:bookmarkStart w:id="2452" w:name="_Toc316817858"/>
      <w:bookmarkStart w:id="2453" w:name="_Toc316818170"/>
      <w:bookmarkStart w:id="2454" w:name="_Toc316818482"/>
      <w:bookmarkStart w:id="2455" w:name="_Toc316818794"/>
      <w:bookmarkStart w:id="2456" w:name="_Toc316819110"/>
      <w:bookmarkStart w:id="2457" w:name="_Toc316817243"/>
      <w:bookmarkStart w:id="2458" w:name="_Toc316817551"/>
      <w:bookmarkStart w:id="2459" w:name="_Toc316817859"/>
      <w:bookmarkStart w:id="2460" w:name="_Toc316818171"/>
      <w:bookmarkStart w:id="2461" w:name="_Toc316818483"/>
      <w:bookmarkStart w:id="2462" w:name="_Toc316818795"/>
      <w:bookmarkStart w:id="2463" w:name="_Toc316819111"/>
      <w:bookmarkStart w:id="2464" w:name="_Toc316817244"/>
      <w:bookmarkStart w:id="2465" w:name="_Toc316817552"/>
      <w:bookmarkStart w:id="2466" w:name="_Toc316817860"/>
      <w:bookmarkStart w:id="2467" w:name="_Toc316818172"/>
      <w:bookmarkStart w:id="2468" w:name="_Toc316818484"/>
      <w:bookmarkStart w:id="2469" w:name="_Toc316818796"/>
      <w:bookmarkStart w:id="2470" w:name="_Toc316819112"/>
      <w:bookmarkStart w:id="2471" w:name="_Toc316817245"/>
      <w:bookmarkStart w:id="2472" w:name="_Toc316817553"/>
      <w:bookmarkStart w:id="2473" w:name="_Toc316817861"/>
      <w:bookmarkStart w:id="2474" w:name="_Toc316818173"/>
      <w:bookmarkStart w:id="2475" w:name="_Toc316818485"/>
      <w:bookmarkStart w:id="2476" w:name="_Toc316818797"/>
      <w:bookmarkStart w:id="2477" w:name="_Toc316819113"/>
      <w:bookmarkStart w:id="2478" w:name="_Toc316817246"/>
      <w:bookmarkStart w:id="2479" w:name="_Toc316817554"/>
      <w:bookmarkStart w:id="2480" w:name="_Toc316817862"/>
      <w:bookmarkStart w:id="2481" w:name="_Toc316818174"/>
      <w:bookmarkStart w:id="2482" w:name="_Toc316818486"/>
      <w:bookmarkStart w:id="2483" w:name="_Toc316818798"/>
      <w:bookmarkStart w:id="2484" w:name="_Toc316819114"/>
      <w:bookmarkStart w:id="2485" w:name="_Toc316817247"/>
      <w:bookmarkStart w:id="2486" w:name="_Toc316817555"/>
      <w:bookmarkStart w:id="2487" w:name="_Toc316817863"/>
      <w:bookmarkStart w:id="2488" w:name="_Toc316818175"/>
      <w:bookmarkStart w:id="2489" w:name="_Toc316818487"/>
      <w:bookmarkStart w:id="2490" w:name="_Toc316818799"/>
      <w:bookmarkStart w:id="2491" w:name="_Toc316819115"/>
      <w:bookmarkStart w:id="2492" w:name="_Toc316817248"/>
      <w:bookmarkStart w:id="2493" w:name="_Toc316817556"/>
      <w:bookmarkStart w:id="2494" w:name="_Toc316817864"/>
      <w:bookmarkStart w:id="2495" w:name="_Toc316818176"/>
      <w:bookmarkStart w:id="2496" w:name="_Toc316818488"/>
      <w:bookmarkStart w:id="2497" w:name="_Toc316818800"/>
      <w:bookmarkStart w:id="2498" w:name="_Toc316819116"/>
      <w:bookmarkStart w:id="2499" w:name="_Toc316817249"/>
      <w:bookmarkStart w:id="2500" w:name="_Toc316817557"/>
      <w:bookmarkStart w:id="2501" w:name="_Toc316817865"/>
      <w:bookmarkStart w:id="2502" w:name="_Toc316818177"/>
      <w:bookmarkStart w:id="2503" w:name="_Toc316818489"/>
      <w:bookmarkStart w:id="2504" w:name="_Toc316818801"/>
      <w:bookmarkStart w:id="2505" w:name="_Toc316819117"/>
      <w:bookmarkStart w:id="2506" w:name="_Toc316817250"/>
      <w:bookmarkStart w:id="2507" w:name="_Toc316817558"/>
      <w:bookmarkStart w:id="2508" w:name="_Toc316817866"/>
      <w:bookmarkStart w:id="2509" w:name="_Toc316818178"/>
      <w:bookmarkStart w:id="2510" w:name="_Toc316818490"/>
      <w:bookmarkStart w:id="2511" w:name="_Toc316818802"/>
      <w:bookmarkStart w:id="2512" w:name="_Toc316819118"/>
      <w:bookmarkStart w:id="2513" w:name="_Toc316817251"/>
      <w:bookmarkStart w:id="2514" w:name="_Toc316817559"/>
      <w:bookmarkStart w:id="2515" w:name="_Toc316817867"/>
      <w:bookmarkStart w:id="2516" w:name="_Toc316818179"/>
      <w:bookmarkStart w:id="2517" w:name="_Toc316818491"/>
      <w:bookmarkStart w:id="2518" w:name="_Toc316818803"/>
      <w:bookmarkStart w:id="2519" w:name="_Toc316819119"/>
      <w:bookmarkStart w:id="2520" w:name="_Toc316817252"/>
      <w:bookmarkStart w:id="2521" w:name="_Toc316817560"/>
      <w:bookmarkStart w:id="2522" w:name="_Toc316817868"/>
      <w:bookmarkStart w:id="2523" w:name="_Toc316818180"/>
      <w:bookmarkStart w:id="2524" w:name="_Toc316818492"/>
      <w:bookmarkStart w:id="2525" w:name="_Toc316818804"/>
      <w:bookmarkStart w:id="2526" w:name="_Toc316819120"/>
      <w:bookmarkStart w:id="2527" w:name="_Toc316817253"/>
      <w:bookmarkStart w:id="2528" w:name="_Toc316817561"/>
      <w:bookmarkStart w:id="2529" w:name="_Toc316817869"/>
      <w:bookmarkStart w:id="2530" w:name="_Toc316818181"/>
      <w:bookmarkStart w:id="2531" w:name="_Toc316818493"/>
      <w:bookmarkStart w:id="2532" w:name="_Toc316818805"/>
      <w:bookmarkStart w:id="2533" w:name="_Toc316819121"/>
      <w:bookmarkStart w:id="2534" w:name="_Toc316817254"/>
      <w:bookmarkStart w:id="2535" w:name="_Toc316817562"/>
      <w:bookmarkStart w:id="2536" w:name="_Toc316817870"/>
      <w:bookmarkStart w:id="2537" w:name="_Toc316818182"/>
      <w:bookmarkStart w:id="2538" w:name="_Toc316818494"/>
      <w:bookmarkStart w:id="2539" w:name="_Toc316818806"/>
      <w:bookmarkStart w:id="2540" w:name="_Toc316819122"/>
      <w:bookmarkStart w:id="2541" w:name="_Toc316817255"/>
      <w:bookmarkStart w:id="2542" w:name="_Toc316817563"/>
      <w:bookmarkStart w:id="2543" w:name="_Toc316817871"/>
      <w:bookmarkStart w:id="2544" w:name="_Toc316818183"/>
      <w:bookmarkStart w:id="2545" w:name="_Toc316818495"/>
      <w:bookmarkStart w:id="2546" w:name="_Toc316818807"/>
      <w:bookmarkStart w:id="2547" w:name="_Toc316819123"/>
      <w:bookmarkStart w:id="2548" w:name="_Toc316817256"/>
      <w:bookmarkStart w:id="2549" w:name="_Toc316817564"/>
      <w:bookmarkStart w:id="2550" w:name="_Toc316817872"/>
      <w:bookmarkStart w:id="2551" w:name="_Toc316818184"/>
      <w:bookmarkStart w:id="2552" w:name="_Toc316818496"/>
      <w:bookmarkStart w:id="2553" w:name="_Toc316818808"/>
      <w:bookmarkStart w:id="2554" w:name="_Toc316819124"/>
      <w:bookmarkStart w:id="2555" w:name="_Toc316817257"/>
      <w:bookmarkStart w:id="2556" w:name="_Toc316817565"/>
      <w:bookmarkStart w:id="2557" w:name="_Toc316817873"/>
      <w:bookmarkStart w:id="2558" w:name="_Toc316818185"/>
      <w:bookmarkStart w:id="2559" w:name="_Toc316818497"/>
      <w:bookmarkStart w:id="2560" w:name="_Toc316818809"/>
      <w:bookmarkStart w:id="2561" w:name="_Toc316819125"/>
      <w:bookmarkStart w:id="2562" w:name="_Toc316817258"/>
      <w:bookmarkStart w:id="2563" w:name="_Toc316817566"/>
      <w:bookmarkStart w:id="2564" w:name="_Toc316817874"/>
      <w:bookmarkStart w:id="2565" w:name="_Toc316818186"/>
      <w:bookmarkStart w:id="2566" w:name="_Toc316818498"/>
      <w:bookmarkStart w:id="2567" w:name="_Toc316818810"/>
      <w:bookmarkStart w:id="2568" w:name="_Toc316819126"/>
      <w:bookmarkStart w:id="2569" w:name="_Toc316817259"/>
      <w:bookmarkStart w:id="2570" w:name="_Toc316817567"/>
      <w:bookmarkStart w:id="2571" w:name="_Toc316817875"/>
      <w:bookmarkStart w:id="2572" w:name="_Toc316818187"/>
      <w:bookmarkStart w:id="2573" w:name="_Toc316818499"/>
      <w:bookmarkStart w:id="2574" w:name="_Toc316818811"/>
      <w:bookmarkStart w:id="2575" w:name="_Toc316819127"/>
      <w:bookmarkStart w:id="2576" w:name="_Toc316817260"/>
      <w:bookmarkStart w:id="2577" w:name="_Toc316817568"/>
      <w:bookmarkStart w:id="2578" w:name="_Toc316817876"/>
      <w:bookmarkStart w:id="2579" w:name="_Toc316818188"/>
      <w:bookmarkStart w:id="2580" w:name="_Toc316818500"/>
      <w:bookmarkStart w:id="2581" w:name="_Toc316818812"/>
      <w:bookmarkStart w:id="2582" w:name="_Toc316819128"/>
      <w:bookmarkStart w:id="2583" w:name="_Toc316817261"/>
      <w:bookmarkStart w:id="2584" w:name="_Toc316817569"/>
      <w:bookmarkStart w:id="2585" w:name="_Toc316817877"/>
      <w:bookmarkStart w:id="2586" w:name="_Toc316818189"/>
      <w:bookmarkStart w:id="2587" w:name="_Toc316818501"/>
      <w:bookmarkStart w:id="2588" w:name="_Toc316818813"/>
      <w:bookmarkStart w:id="2589" w:name="_Toc316819129"/>
      <w:bookmarkStart w:id="2590" w:name="_Toc316817262"/>
      <w:bookmarkStart w:id="2591" w:name="_Toc316817570"/>
      <w:bookmarkStart w:id="2592" w:name="_Toc316817878"/>
      <w:bookmarkStart w:id="2593" w:name="_Toc316818190"/>
      <w:bookmarkStart w:id="2594" w:name="_Toc316818502"/>
      <w:bookmarkStart w:id="2595" w:name="_Toc316818814"/>
      <w:bookmarkStart w:id="2596" w:name="_Toc316819130"/>
      <w:bookmarkStart w:id="2597" w:name="_Toc316817263"/>
      <w:bookmarkStart w:id="2598" w:name="_Toc316817571"/>
      <w:bookmarkStart w:id="2599" w:name="_Toc316817879"/>
      <w:bookmarkStart w:id="2600" w:name="_Toc316818191"/>
      <w:bookmarkStart w:id="2601" w:name="_Toc316818503"/>
      <w:bookmarkStart w:id="2602" w:name="_Toc316818815"/>
      <w:bookmarkStart w:id="2603" w:name="_Toc316819131"/>
      <w:bookmarkStart w:id="2604" w:name="_Toc316817264"/>
      <w:bookmarkStart w:id="2605" w:name="_Toc316817572"/>
      <w:bookmarkStart w:id="2606" w:name="_Toc316817880"/>
      <w:bookmarkStart w:id="2607" w:name="_Toc316818192"/>
      <w:bookmarkStart w:id="2608" w:name="_Toc316818504"/>
      <w:bookmarkStart w:id="2609" w:name="_Toc316818816"/>
      <w:bookmarkStart w:id="2610" w:name="_Toc316819132"/>
      <w:bookmarkStart w:id="2611" w:name="_Toc316817265"/>
      <w:bookmarkStart w:id="2612" w:name="_Toc316817573"/>
      <w:bookmarkStart w:id="2613" w:name="_Toc316817881"/>
      <w:bookmarkStart w:id="2614" w:name="_Toc316818193"/>
      <w:bookmarkStart w:id="2615" w:name="_Toc316818505"/>
      <w:bookmarkStart w:id="2616" w:name="_Toc316818817"/>
      <w:bookmarkStart w:id="2617" w:name="_Toc316819133"/>
      <w:bookmarkStart w:id="2618" w:name="_Toc316817266"/>
      <w:bookmarkStart w:id="2619" w:name="_Toc316817574"/>
      <w:bookmarkStart w:id="2620" w:name="_Toc316817882"/>
      <w:bookmarkStart w:id="2621" w:name="_Toc316818194"/>
      <w:bookmarkStart w:id="2622" w:name="_Toc316818506"/>
      <w:bookmarkStart w:id="2623" w:name="_Toc316818818"/>
      <w:bookmarkStart w:id="2624" w:name="_Toc316819134"/>
      <w:bookmarkStart w:id="2625" w:name="_Toc316817267"/>
      <w:bookmarkStart w:id="2626" w:name="_Toc316817575"/>
      <w:bookmarkStart w:id="2627" w:name="_Toc316817883"/>
      <w:bookmarkStart w:id="2628" w:name="_Toc316818195"/>
      <w:bookmarkStart w:id="2629" w:name="_Toc316818507"/>
      <w:bookmarkStart w:id="2630" w:name="_Toc316818819"/>
      <w:bookmarkStart w:id="2631" w:name="_Toc316819135"/>
      <w:bookmarkStart w:id="2632" w:name="_Toc316817268"/>
      <w:bookmarkStart w:id="2633" w:name="_Toc316817576"/>
      <w:bookmarkStart w:id="2634" w:name="_Toc316817884"/>
      <w:bookmarkStart w:id="2635" w:name="_Toc316818196"/>
      <w:bookmarkStart w:id="2636" w:name="_Toc316818508"/>
      <w:bookmarkStart w:id="2637" w:name="_Toc316818820"/>
      <w:bookmarkStart w:id="2638" w:name="_Toc316819136"/>
      <w:bookmarkStart w:id="2639" w:name="_Toc316817269"/>
      <w:bookmarkStart w:id="2640" w:name="_Toc316817577"/>
      <w:bookmarkStart w:id="2641" w:name="_Toc316817885"/>
      <w:bookmarkStart w:id="2642" w:name="_Toc316818197"/>
      <w:bookmarkStart w:id="2643" w:name="_Toc316818509"/>
      <w:bookmarkStart w:id="2644" w:name="_Toc316818821"/>
      <w:bookmarkStart w:id="2645" w:name="_Toc316819137"/>
      <w:bookmarkStart w:id="2646" w:name="_Toc316817270"/>
      <w:bookmarkStart w:id="2647" w:name="_Toc316817578"/>
      <w:bookmarkStart w:id="2648" w:name="_Toc316817886"/>
      <w:bookmarkStart w:id="2649" w:name="_Toc316818198"/>
      <w:bookmarkStart w:id="2650" w:name="_Toc316818510"/>
      <w:bookmarkStart w:id="2651" w:name="_Toc316818822"/>
      <w:bookmarkStart w:id="2652" w:name="_Toc316819138"/>
      <w:bookmarkStart w:id="2653" w:name="_Toc316817271"/>
      <w:bookmarkStart w:id="2654" w:name="_Toc316817579"/>
      <w:bookmarkStart w:id="2655" w:name="_Toc316817887"/>
      <w:bookmarkStart w:id="2656" w:name="_Toc316818199"/>
      <w:bookmarkStart w:id="2657" w:name="_Toc316818511"/>
      <w:bookmarkStart w:id="2658" w:name="_Toc316818823"/>
      <w:bookmarkStart w:id="2659" w:name="_Toc316819139"/>
      <w:bookmarkStart w:id="2660" w:name="_Toc316817272"/>
      <w:bookmarkStart w:id="2661" w:name="_Toc316817580"/>
      <w:bookmarkStart w:id="2662" w:name="_Toc316817888"/>
      <w:bookmarkStart w:id="2663" w:name="_Toc316818200"/>
      <w:bookmarkStart w:id="2664" w:name="_Toc316818512"/>
      <w:bookmarkStart w:id="2665" w:name="_Toc316818824"/>
      <w:bookmarkStart w:id="2666" w:name="_Toc316819140"/>
      <w:bookmarkStart w:id="2667" w:name="_Toc316817273"/>
      <w:bookmarkStart w:id="2668" w:name="_Toc316817581"/>
      <w:bookmarkStart w:id="2669" w:name="_Toc316817889"/>
      <w:bookmarkStart w:id="2670" w:name="_Toc316818201"/>
      <w:bookmarkStart w:id="2671" w:name="_Toc316818513"/>
      <w:bookmarkStart w:id="2672" w:name="_Toc316818825"/>
      <w:bookmarkStart w:id="2673" w:name="_Toc316819141"/>
      <w:bookmarkStart w:id="2674" w:name="_Toc316817274"/>
      <w:bookmarkStart w:id="2675" w:name="_Toc316817582"/>
      <w:bookmarkStart w:id="2676" w:name="_Toc316817890"/>
      <w:bookmarkStart w:id="2677" w:name="_Toc316818202"/>
      <w:bookmarkStart w:id="2678" w:name="_Toc316818514"/>
      <w:bookmarkStart w:id="2679" w:name="_Toc316818826"/>
      <w:bookmarkStart w:id="2680" w:name="_Toc316819142"/>
      <w:bookmarkStart w:id="2681" w:name="_Toc316817275"/>
      <w:bookmarkStart w:id="2682" w:name="_Toc316817583"/>
      <w:bookmarkStart w:id="2683" w:name="_Toc316817891"/>
      <w:bookmarkStart w:id="2684" w:name="_Toc316818203"/>
      <w:bookmarkStart w:id="2685" w:name="_Toc316818515"/>
      <w:bookmarkStart w:id="2686" w:name="_Toc316818827"/>
      <w:bookmarkStart w:id="2687" w:name="_Toc316819143"/>
      <w:bookmarkStart w:id="2688" w:name="_Toc316817276"/>
      <w:bookmarkStart w:id="2689" w:name="_Toc316817584"/>
      <w:bookmarkStart w:id="2690" w:name="_Toc316817892"/>
      <w:bookmarkStart w:id="2691" w:name="_Toc316818204"/>
      <w:bookmarkStart w:id="2692" w:name="_Toc316818516"/>
      <w:bookmarkStart w:id="2693" w:name="_Toc316818828"/>
      <w:bookmarkStart w:id="2694" w:name="_Toc316819144"/>
      <w:bookmarkStart w:id="2695" w:name="_Toc316817277"/>
      <w:bookmarkStart w:id="2696" w:name="_Toc316817585"/>
      <w:bookmarkStart w:id="2697" w:name="_Toc316817893"/>
      <w:bookmarkStart w:id="2698" w:name="_Toc316818205"/>
      <w:bookmarkStart w:id="2699" w:name="_Toc316818517"/>
      <w:bookmarkStart w:id="2700" w:name="_Toc316818829"/>
      <w:bookmarkStart w:id="2701" w:name="_Toc316819145"/>
      <w:bookmarkStart w:id="2702" w:name="_Toc316817278"/>
      <w:bookmarkStart w:id="2703" w:name="_Toc316817586"/>
      <w:bookmarkStart w:id="2704" w:name="_Toc316817894"/>
      <w:bookmarkStart w:id="2705" w:name="_Toc316818206"/>
      <w:bookmarkStart w:id="2706" w:name="_Toc316818518"/>
      <w:bookmarkStart w:id="2707" w:name="_Toc316818830"/>
      <w:bookmarkStart w:id="2708" w:name="_Toc316819146"/>
      <w:bookmarkStart w:id="2709" w:name="_Toc316817279"/>
      <w:bookmarkStart w:id="2710" w:name="_Toc316817587"/>
      <w:bookmarkStart w:id="2711" w:name="_Toc316817895"/>
      <w:bookmarkStart w:id="2712" w:name="_Toc316818207"/>
      <w:bookmarkStart w:id="2713" w:name="_Toc316818519"/>
      <w:bookmarkStart w:id="2714" w:name="_Toc316818831"/>
      <w:bookmarkStart w:id="2715" w:name="_Toc316819147"/>
      <w:bookmarkStart w:id="2716" w:name="_Toc316817280"/>
      <w:bookmarkStart w:id="2717" w:name="_Toc316817588"/>
      <w:bookmarkStart w:id="2718" w:name="_Toc316817896"/>
      <w:bookmarkStart w:id="2719" w:name="_Toc316818208"/>
      <w:bookmarkStart w:id="2720" w:name="_Toc316818520"/>
      <w:bookmarkStart w:id="2721" w:name="_Toc316818832"/>
      <w:bookmarkStart w:id="2722" w:name="_Toc316819148"/>
      <w:bookmarkStart w:id="2723" w:name="_Toc316817281"/>
      <w:bookmarkStart w:id="2724" w:name="_Toc316817589"/>
      <w:bookmarkStart w:id="2725" w:name="_Toc316817897"/>
      <w:bookmarkStart w:id="2726" w:name="_Toc316818209"/>
      <w:bookmarkStart w:id="2727" w:name="_Toc316818521"/>
      <w:bookmarkStart w:id="2728" w:name="_Toc316818833"/>
      <w:bookmarkStart w:id="2729" w:name="_Toc316819149"/>
      <w:bookmarkStart w:id="2730" w:name="_Toc316817282"/>
      <w:bookmarkStart w:id="2731" w:name="_Toc316817590"/>
      <w:bookmarkStart w:id="2732" w:name="_Toc316817898"/>
      <w:bookmarkStart w:id="2733" w:name="_Toc316818210"/>
      <w:bookmarkStart w:id="2734" w:name="_Toc316818522"/>
      <w:bookmarkStart w:id="2735" w:name="_Toc316818834"/>
      <w:bookmarkStart w:id="2736" w:name="_Toc316819150"/>
      <w:bookmarkStart w:id="2737" w:name="_Toc316817283"/>
      <w:bookmarkStart w:id="2738" w:name="_Toc316817591"/>
      <w:bookmarkStart w:id="2739" w:name="_Toc316817899"/>
      <w:bookmarkStart w:id="2740" w:name="_Toc316818211"/>
      <w:bookmarkStart w:id="2741" w:name="_Toc316818523"/>
      <w:bookmarkStart w:id="2742" w:name="_Toc316818835"/>
      <w:bookmarkStart w:id="2743" w:name="_Toc316819151"/>
      <w:bookmarkStart w:id="2744" w:name="_Toc316817284"/>
      <w:bookmarkStart w:id="2745" w:name="_Toc316817592"/>
      <w:bookmarkStart w:id="2746" w:name="_Toc316817900"/>
      <w:bookmarkStart w:id="2747" w:name="_Toc316818212"/>
      <w:bookmarkStart w:id="2748" w:name="_Toc316818524"/>
      <w:bookmarkStart w:id="2749" w:name="_Toc316818836"/>
      <w:bookmarkStart w:id="2750" w:name="_Toc316819152"/>
      <w:bookmarkStart w:id="2751" w:name="_Toc316817285"/>
      <w:bookmarkStart w:id="2752" w:name="_Toc316817593"/>
      <w:bookmarkStart w:id="2753" w:name="_Toc316817901"/>
      <w:bookmarkStart w:id="2754" w:name="_Toc316818213"/>
      <w:bookmarkStart w:id="2755" w:name="_Toc316818525"/>
      <w:bookmarkStart w:id="2756" w:name="_Toc316818837"/>
      <w:bookmarkStart w:id="2757" w:name="_Toc316819153"/>
      <w:bookmarkStart w:id="2758" w:name="_Toc316817286"/>
      <w:bookmarkStart w:id="2759" w:name="_Toc316817594"/>
      <w:bookmarkStart w:id="2760" w:name="_Toc316817902"/>
      <w:bookmarkStart w:id="2761" w:name="_Toc316818214"/>
      <w:bookmarkStart w:id="2762" w:name="_Toc316818526"/>
      <w:bookmarkStart w:id="2763" w:name="_Toc316818838"/>
      <w:bookmarkStart w:id="2764" w:name="_Toc316819154"/>
      <w:bookmarkStart w:id="2765" w:name="_Toc316817287"/>
      <w:bookmarkStart w:id="2766" w:name="_Toc316817595"/>
      <w:bookmarkStart w:id="2767" w:name="_Toc316817903"/>
      <w:bookmarkStart w:id="2768" w:name="_Toc316818215"/>
      <w:bookmarkStart w:id="2769" w:name="_Toc316818527"/>
      <w:bookmarkStart w:id="2770" w:name="_Toc316818839"/>
      <w:bookmarkStart w:id="2771" w:name="_Toc316819155"/>
      <w:bookmarkStart w:id="2772" w:name="_Toc316817288"/>
      <w:bookmarkStart w:id="2773" w:name="_Toc316817596"/>
      <w:bookmarkStart w:id="2774" w:name="_Toc316817904"/>
      <w:bookmarkStart w:id="2775" w:name="_Toc316818216"/>
      <w:bookmarkStart w:id="2776" w:name="_Toc316818528"/>
      <w:bookmarkStart w:id="2777" w:name="_Toc316818840"/>
      <w:bookmarkStart w:id="2778" w:name="_Toc316819156"/>
      <w:bookmarkStart w:id="2779" w:name="_Toc316817289"/>
      <w:bookmarkStart w:id="2780" w:name="_Toc316817597"/>
      <w:bookmarkStart w:id="2781" w:name="_Toc316817905"/>
      <w:bookmarkStart w:id="2782" w:name="_Toc316818217"/>
      <w:bookmarkStart w:id="2783" w:name="_Toc316818529"/>
      <w:bookmarkStart w:id="2784" w:name="_Toc316818841"/>
      <w:bookmarkStart w:id="2785" w:name="_Toc316819157"/>
      <w:bookmarkStart w:id="2786" w:name="_Toc316817290"/>
      <w:bookmarkStart w:id="2787" w:name="_Toc316817598"/>
      <w:bookmarkStart w:id="2788" w:name="_Toc316817906"/>
      <w:bookmarkStart w:id="2789" w:name="_Toc316818218"/>
      <w:bookmarkStart w:id="2790" w:name="_Toc316818530"/>
      <w:bookmarkStart w:id="2791" w:name="_Toc316818842"/>
      <w:bookmarkStart w:id="2792" w:name="_Toc316819158"/>
      <w:bookmarkStart w:id="2793" w:name="_Toc316817291"/>
      <w:bookmarkStart w:id="2794" w:name="_Toc316817599"/>
      <w:bookmarkStart w:id="2795" w:name="_Toc316817907"/>
      <w:bookmarkStart w:id="2796" w:name="_Toc316818219"/>
      <w:bookmarkStart w:id="2797" w:name="_Toc316818531"/>
      <w:bookmarkStart w:id="2798" w:name="_Toc316818843"/>
      <w:bookmarkStart w:id="2799" w:name="_Toc316819159"/>
      <w:bookmarkStart w:id="2800" w:name="_Toc316817292"/>
      <w:bookmarkStart w:id="2801" w:name="_Toc316817600"/>
      <w:bookmarkStart w:id="2802" w:name="_Toc316817908"/>
      <w:bookmarkStart w:id="2803" w:name="_Toc316818220"/>
      <w:bookmarkStart w:id="2804" w:name="_Toc316818532"/>
      <w:bookmarkStart w:id="2805" w:name="_Toc316818844"/>
      <w:bookmarkStart w:id="2806" w:name="_Toc316819160"/>
      <w:bookmarkStart w:id="2807" w:name="_Toc316817293"/>
      <w:bookmarkStart w:id="2808" w:name="_Toc316817601"/>
      <w:bookmarkStart w:id="2809" w:name="_Toc316817909"/>
      <w:bookmarkStart w:id="2810" w:name="_Toc316818221"/>
      <w:bookmarkStart w:id="2811" w:name="_Toc316818533"/>
      <w:bookmarkStart w:id="2812" w:name="_Toc316818845"/>
      <w:bookmarkStart w:id="2813" w:name="_Toc316819161"/>
      <w:bookmarkStart w:id="2814" w:name="_Toc316817294"/>
      <w:bookmarkStart w:id="2815" w:name="_Toc316817602"/>
      <w:bookmarkStart w:id="2816" w:name="_Toc316817910"/>
      <w:bookmarkStart w:id="2817" w:name="_Toc316818222"/>
      <w:bookmarkStart w:id="2818" w:name="_Toc316818534"/>
      <w:bookmarkStart w:id="2819" w:name="_Toc316818846"/>
      <w:bookmarkStart w:id="2820" w:name="_Toc316819162"/>
      <w:bookmarkStart w:id="2821" w:name="_Toc316817295"/>
      <w:bookmarkStart w:id="2822" w:name="_Toc316817603"/>
      <w:bookmarkStart w:id="2823" w:name="_Toc316817911"/>
      <w:bookmarkStart w:id="2824" w:name="_Toc316818223"/>
      <w:bookmarkStart w:id="2825" w:name="_Toc316818535"/>
      <w:bookmarkStart w:id="2826" w:name="_Toc316818847"/>
      <w:bookmarkStart w:id="2827" w:name="_Toc316819163"/>
      <w:bookmarkStart w:id="2828" w:name="_Toc316817296"/>
      <w:bookmarkStart w:id="2829" w:name="_Toc316817604"/>
      <w:bookmarkStart w:id="2830" w:name="_Toc316817912"/>
      <w:bookmarkStart w:id="2831" w:name="_Toc316818224"/>
      <w:bookmarkStart w:id="2832" w:name="_Toc316818536"/>
      <w:bookmarkStart w:id="2833" w:name="_Toc316818848"/>
      <w:bookmarkStart w:id="2834" w:name="_Toc316819164"/>
      <w:bookmarkStart w:id="2835" w:name="_Toc316817297"/>
      <w:bookmarkStart w:id="2836" w:name="_Toc316817605"/>
      <w:bookmarkStart w:id="2837" w:name="_Toc316817913"/>
      <w:bookmarkStart w:id="2838" w:name="_Toc316818225"/>
      <w:bookmarkStart w:id="2839" w:name="_Toc316818537"/>
      <w:bookmarkStart w:id="2840" w:name="_Toc316818849"/>
      <w:bookmarkStart w:id="2841" w:name="_Toc316819165"/>
      <w:bookmarkStart w:id="2842" w:name="_Toc316817298"/>
      <w:bookmarkStart w:id="2843" w:name="_Toc316817606"/>
      <w:bookmarkStart w:id="2844" w:name="_Toc316817914"/>
      <w:bookmarkStart w:id="2845" w:name="_Toc316818226"/>
      <w:bookmarkStart w:id="2846" w:name="_Toc316818538"/>
      <w:bookmarkStart w:id="2847" w:name="_Toc316818850"/>
      <w:bookmarkStart w:id="2848" w:name="_Toc316819166"/>
      <w:bookmarkStart w:id="2849" w:name="_Toc316817299"/>
      <w:bookmarkStart w:id="2850" w:name="_Toc316817607"/>
      <w:bookmarkStart w:id="2851" w:name="_Toc316817915"/>
      <w:bookmarkStart w:id="2852" w:name="_Toc316818227"/>
      <w:bookmarkStart w:id="2853" w:name="_Toc316818539"/>
      <w:bookmarkStart w:id="2854" w:name="_Toc316818851"/>
      <w:bookmarkStart w:id="2855" w:name="_Toc316819167"/>
      <w:bookmarkStart w:id="2856" w:name="_Toc316817300"/>
      <w:bookmarkStart w:id="2857" w:name="_Toc316817608"/>
      <w:bookmarkStart w:id="2858" w:name="_Toc316817916"/>
      <w:bookmarkStart w:id="2859" w:name="_Toc316818228"/>
      <w:bookmarkStart w:id="2860" w:name="_Toc316818540"/>
      <w:bookmarkStart w:id="2861" w:name="_Toc316818852"/>
      <w:bookmarkStart w:id="2862" w:name="_Toc316819168"/>
      <w:bookmarkStart w:id="2863" w:name="_Toc316817301"/>
      <w:bookmarkStart w:id="2864" w:name="_Toc316817609"/>
      <w:bookmarkStart w:id="2865" w:name="_Toc316817917"/>
      <w:bookmarkStart w:id="2866" w:name="_Toc316818229"/>
      <w:bookmarkStart w:id="2867" w:name="_Toc316818541"/>
      <w:bookmarkStart w:id="2868" w:name="_Toc316818853"/>
      <w:bookmarkStart w:id="2869" w:name="_Toc316819169"/>
      <w:bookmarkStart w:id="2870" w:name="_Toc316817302"/>
      <w:bookmarkStart w:id="2871" w:name="_Toc316817610"/>
      <w:bookmarkStart w:id="2872" w:name="_Toc316817918"/>
      <w:bookmarkStart w:id="2873" w:name="_Toc316818230"/>
      <w:bookmarkStart w:id="2874" w:name="_Toc316818542"/>
      <w:bookmarkStart w:id="2875" w:name="_Toc316818854"/>
      <w:bookmarkStart w:id="2876" w:name="_Toc316819170"/>
      <w:bookmarkStart w:id="2877" w:name="_Toc316817303"/>
      <w:bookmarkStart w:id="2878" w:name="_Toc316817611"/>
      <w:bookmarkStart w:id="2879" w:name="_Toc316817919"/>
      <w:bookmarkStart w:id="2880" w:name="_Toc316818231"/>
      <w:bookmarkStart w:id="2881" w:name="_Toc316818543"/>
      <w:bookmarkStart w:id="2882" w:name="_Toc316818855"/>
      <w:bookmarkStart w:id="2883" w:name="_Toc316819171"/>
      <w:bookmarkStart w:id="2884" w:name="_Toc316817304"/>
      <w:bookmarkStart w:id="2885" w:name="_Toc316817612"/>
      <w:bookmarkStart w:id="2886" w:name="_Toc316817920"/>
      <w:bookmarkStart w:id="2887" w:name="_Toc316818232"/>
      <w:bookmarkStart w:id="2888" w:name="_Toc316818544"/>
      <w:bookmarkStart w:id="2889" w:name="_Toc316818856"/>
      <w:bookmarkStart w:id="2890" w:name="_Toc316819172"/>
      <w:bookmarkStart w:id="2891" w:name="_Toc316817305"/>
      <w:bookmarkStart w:id="2892" w:name="_Toc316817613"/>
      <w:bookmarkStart w:id="2893" w:name="_Toc316817921"/>
      <w:bookmarkStart w:id="2894" w:name="_Toc316818233"/>
      <w:bookmarkStart w:id="2895" w:name="_Toc316818545"/>
      <w:bookmarkStart w:id="2896" w:name="_Toc316818857"/>
      <w:bookmarkStart w:id="2897" w:name="_Toc316819173"/>
      <w:bookmarkStart w:id="2898" w:name="_Toc316817306"/>
      <w:bookmarkStart w:id="2899" w:name="_Toc316817614"/>
      <w:bookmarkStart w:id="2900" w:name="_Toc316817922"/>
      <w:bookmarkStart w:id="2901" w:name="_Toc316818234"/>
      <w:bookmarkStart w:id="2902" w:name="_Toc316818546"/>
      <w:bookmarkStart w:id="2903" w:name="_Toc316818858"/>
      <w:bookmarkStart w:id="2904" w:name="_Toc316819174"/>
      <w:bookmarkStart w:id="2905" w:name="_Toc316817307"/>
      <w:bookmarkStart w:id="2906" w:name="_Toc316817615"/>
      <w:bookmarkStart w:id="2907" w:name="_Toc316817923"/>
      <w:bookmarkStart w:id="2908" w:name="_Toc316818235"/>
      <w:bookmarkStart w:id="2909" w:name="_Toc316818547"/>
      <w:bookmarkStart w:id="2910" w:name="_Toc316818859"/>
      <w:bookmarkStart w:id="2911" w:name="_Toc316819175"/>
      <w:bookmarkStart w:id="2912" w:name="_Toc316817308"/>
      <w:bookmarkStart w:id="2913" w:name="_Toc316817616"/>
      <w:bookmarkStart w:id="2914" w:name="_Toc316817924"/>
      <w:bookmarkStart w:id="2915" w:name="_Toc316818236"/>
      <w:bookmarkStart w:id="2916" w:name="_Toc316818548"/>
      <w:bookmarkStart w:id="2917" w:name="_Toc316818860"/>
      <w:bookmarkStart w:id="2918" w:name="_Toc316819176"/>
      <w:bookmarkStart w:id="2919" w:name="_Toc316817309"/>
      <w:bookmarkStart w:id="2920" w:name="_Toc316817617"/>
      <w:bookmarkStart w:id="2921" w:name="_Toc316817925"/>
      <w:bookmarkStart w:id="2922" w:name="_Toc316818237"/>
      <w:bookmarkStart w:id="2923" w:name="_Toc316818549"/>
      <w:bookmarkStart w:id="2924" w:name="_Toc316818861"/>
      <w:bookmarkStart w:id="2925" w:name="_Toc316819177"/>
      <w:bookmarkStart w:id="2926" w:name="_Toc316817310"/>
      <w:bookmarkStart w:id="2927" w:name="_Toc316817618"/>
      <w:bookmarkStart w:id="2928" w:name="_Toc316817926"/>
      <w:bookmarkStart w:id="2929" w:name="_Toc316818238"/>
      <w:bookmarkStart w:id="2930" w:name="_Toc316818550"/>
      <w:bookmarkStart w:id="2931" w:name="_Toc316818862"/>
      <w:bookmarkStart w:id="2932" w:name="_Toc316819178"/>
      <w:bookmarkStart w:id="2933" w:name="_Toc316817311"/>
      <w:bookmarkStart w:id="2934" w:name="_Toc316817619"/>
      <w:bookmarkStart w:id="2935" w:name="_Toc316817927"/>
      <w:bookmarkStart w:id="2936" w:name="_Toc316818239"/>
      <w:bookmarkStart w:id="2937" w:name="_Toc316818551"/>
      <w:bookmarkStart w:id="2938" w:name="_Toc316818863"/>
      <w:bookmarkStart w:id="2939" w:name="_Toc316819179"/>
      <w:bookmarkStart w:id="2940" w:name="_Toc316817312"/>
      <w:bookmarkStart w:id="2941" w:name="_Toc316817620"/>
      <w:bookmarkStart w:id="2942" w:name="_Toc316817928"/>
      <w:bookmarkStart w:id="2943" w:name="_Toc316818240"/>
      <w:bookmarkStart w:id="2944" w:name="_Toc316818552"/>
      <w:bookmarkStart w:id="2945" w:name="_Toc316818864"/>
      <w:bookmarkStart w:id="2946" w:name="_Toc316819180"/>
      <w:bookmarkStart w:id="2947" w:name="_Toc316817313"/>
      <w:bookmarkStart w:id="2948" w:name="_Toc316817621"/>
      <w:bookmarkStart w:id="2949" w:name="_Toc316817929"/>
      <w:bookmarkStart w:id="2950" w:name="_Toc316818241"/>
      <w:bookmarkStart w:id="2951" w:name="_Toc316818553"/>
      <w:bookmarkStart w:id="2952" w:name="_Toc316818865"/>
      <w:bookmarkStart w:id="2953" w:name="_Toc316819181"/>
      <w:bookmarkStart w:id="2954" w:name="_Toc316817314"/>
      <w:bookmarkStart w:id="2955" w:name="_Toc316817622"/>
      <w:bookmarkStart w:id="2956" w:name="_Toc316817930"/>
      <w:bookmarkStart w:id="2957" w:name="_Toc316818242"/>
      <w:bookmarkStart w:id="2958" w:name="_Toc316818554"/>
      <w:bookmarkStart w:id="2959" w:name="_Toc316818866"/>
      <w:bookmarkStart w:id="2960" w:name="_Toc316819182"/>
      <w:bookmarkStart w:id="2961" w:name="_Toc316817315"/>
      <w:bookmarkStart w:id="2962" w:name="_Toc316817623"/>
      <w:bookmarkStart w:id="2963" w:name="_Toc316817931"/>
      <w:bookmarkStart w:id="2964" w:name="_Toc316818243"/>
      <w:bookmarkStart w:id="2965" w:name="_Toc316818555"/>
      <w:bookmarkStart w:id="2966" w:name="_Toc316818867"/>
      <w:bookmarkStart w:id="2967" w:name="_Toc316819183"/>
      <w:bookmarkStart w:id="2968" w:name="_Toc316817316"/>
      <w:bookmarkStart w:id="2969" w:name="_Toc316817624"/>
      <w:bookmarkStart w:id="2970" w:name="_Toc316817932"/>
      <w:bookmarkStart w:id="2971" w:name="_Toc316818244"/>
      <w:bookmarkStart w:id="2972" w:name="_Toc316818556"/>
      <w:bookmarkStart w:id="2973" w:name="_Toc316818868"/>
      <w:bookmarkStart w:id="2974" w:name="_Toc316819184"/>
      <w:bookmarkStart w:id="2975" w:name="_Toc316817317"/>
      <w:bookmarkStart w:id="2976" w:name="_Toc316817625"/>
      <w:bookmarkStart w:id="2977" w:name="_Toc316817933"/>
      <w:bookmarkStart w:id="2978" w:name="_Toc316818245"/>
      <w:bookmarkStart w:id="2979" w:name="_Toc316818557"/>
      <w:bookmarkStart w:id="2980" w:name="_Toc316818869"/>
      <w:bookmarkStart w:id="2981" w:name="_Toc316819185"/>
      <w:bookmarkStart w:id="2982" w:name="_Toc316817318"/>
      <w:bookmarkStart w:id="2983" w:name="_Toc316817626"/>
      <w:bookmarkStart w:id="2984" w:name="_Toc316817934"/>
      <w:bookmarkStart w:id="2985" w:name="_Toc316818246"/>
      <w:bookmarkStart w:id="2986" w:name="_Toc316818558"/>
      <w:bookmarkStart w:id="2987" w:name="_Toc316818870"/>
      <w:bookmarkStart w:id="2988" w:name="_Toc316819186"/>
      <w:bookmarkStart w:id="2989" w:name="_Toc316817319"/>
      <w:bookmarkStart w:id="2990" w:name="_Toc316817627"/>
      <w:bookmarkStart w:id="2991" w:name="_Toc316817935"/>
      <w:bookmarkStart w:id="2992" w:name="_Toc316818247"/>
      <w:bookmarkStart w:id="2993" w:name="_Toc316818559"/>
      <w:bookmarkStart w:id="2994" w:name="_Toc316818871"/>
      <w:bookmarkStart w:id="2995" w:name="_Toc316819187"/>
      <w:bookmarkStart w:id="2996" w:name="_Toc316817320"/>
      <w:bookmarkStart w:id="2997" w:name="_Toc316817628"/>
      <w:bookmarkStart w:id="2998" w:name="_Toc316817936"/>
      <w:bookmarkStart w:id="2999" w:name="_Toc316818248"/>
      <w:bookmarkStart w:id="3000" w:name="_Toc316818560"/>
      <w:bookmarkStart w:id="3001" w:name="_Toc316818872"/>
      <w:bookmarkStart w:id="3002" w:name="_Toc316819188"/>
      <w:bookmarkStart w:id="3003" w:name="_Toc316817321"/>
      <w:bookmarkStart w:id="3004" w:name="_Toc316817629"/>
      <w:bookmarkStart w:id="3005" w:name="_Toc316817937"/>
      <w:bookmarkStart w:id="3006" w:name="_Toc316818249"/>
      <w:bookmarkStart w:id="3007" w:name="_Toc316818561"/>
      <w:bookmarkStart w:id="3008" w:name="_Toc316818873"/>
      <w:bookmarkStart w:id="3009" w:name="_Toc316819189"/>
      <w:bookmarkStart w:id="3010" w:name="_Toc316817322"/>
      <w:bookmarkStart w:id="3011" w:name="_Toc316817630"/>
      <w:bookmarkStart w:id="3012" w:name="_Toc316817938"/>
      <w:bookmarkStart w:id="3013" w:name="_Toc316818250"/>
      <w:bookmarkStart w:id="3014" w:name="_Toc316818562"/>
      <w:bookmarkStart w:id="3015" w:name="_Toc316818874"/>
      <w:bookmarkStart w:id="3016" w:name="_Toc316819190"/>
      <w:bookmarkStart w:id="3017" w:name="_Toc316817323"/>
      <w:bookmarkStart w:id="3018" w:name="_Toc316817631"/>
      <w:bookmarkStart w:id="3019" w:name="_Toc316817939"/>
      <w:bookmarkStart w:id="3020" w:name="_Toc316818251"/>
      <w:bookmarkStart w:id="3021" w:name="_Toc316818563"/>
      <w:bookmarkStart w:id="3022" w:name="_Toc316818875"/>
      <w:bookmarkStart w:id="3023" w:name="_Toc316819191"/>
      <w:bookmarkStart w:id="3024" w:name="_Toc316817324"/>
      <w:bookmarkStart w:id="3025" w:name="_Toc316817632"/>
      <w:bookmarkStart w:id="3026" w:name="_Toc316817940"/>
      <w:bookmarkStart w:id="3027" w:name="_Toc316818252"/>
      <w:bookmarkStart w:id="3028" w:name="_Toc316818564"/>
      <w:bookmarkStart w:id="3029" w:name="_Toc316818876"/>
      <w:bookmarkStart w:id="3030" w:name="_Toc316819192"/>
      <w:bookmarkStart w:id="3031" w:name="_Toc316817325"/>
      <w:bookmarkStart w:id="3032" w:name="_Toc316817633"/>
      <w:bookmarkStart w:id="3033" w:name="_Toc316817941"/>
      <w:bookmarkStart w:id="3034" w:name="_Toc316818253"/>
      <w:bookmarkStart w:id="3035" w:name="_Toc316818565"/>
      <w:bookmarkStart w:id="3036" w:name="_Toc316818877"/>
      <w:bookmarkStart w:id="3037" w:name="_Toc316819193"/>
      <w:bookmarkStart w:id="3038" w:name="_Toc316817326"/>
      <w:bookmarkStart w:id="3039" w:name="_Toc316817634"/>
      <w:bookmarkStart w:id="3040" w:name="_Toc316817942"/>
      <w:bookmarkStart w:id="3041" w:name="_Toc316818254"/>
      <w:bookmarkStart w:id="3042" w:name="_Toc316818566"/>
      <w:bookmarkStart w:id="3043" w:name="_Toc316818878"/>
      <w:bookmarkStart w:id="3044" w:name="_Toc316819194"/>
      <w:bookmarkStart w:id="3045" w:name="_Toc316817327"/>
      <w:bookmarkStart w:id="3046" w:name="_Toc316817635"/>
      <w:bookmarkStart w:id="3047" w:name="_Toc316817943"/>
      <w:bookmarkStart w:id="3048" w:name="_Toc316818255"/>
      <w:bookmarkStart w:id="3049" w:name="_Toc316818567"/>
      <w:bookmarkStart w:id="3050" w:name="_Toc316818879"/>
      <w:bookmarkStart w:id="3051" w:name="_Toc316819195"/>
      <w:bookmarkStart w:id="3052" w:name="_Toc316817328"/>
      <w:bookmarkStart w:id="3053" w:name="_Toc316817636"/>
      <w:bookmarkStart w:id="3054" w:name="_Toc316817944"/>
      <w:bookmarkStart w:id="3055" w:name="_Toc316818256"/>
      <w:bookmarkStart w:id="3056" w:name="_Toc316818568"/>
      <w:bookmarkStart w:id="3057" w:name="_Toc316818880"/>
      <w:bookmarkStart w:id="3058" w:name="_Toc316819196"/>
      <w:bookmarkStart w:id="3059" w:name="_Toc316817329"/>
      <w:bookmarkStart w:id="3060" w:name="_Toc316817637"/>
      <w:bookmarkStart w:id="3061" w:name="_Toc316817945"/>
      <w:bookmarkStart w:id="3062" w:name="_Toc316818257"/>
      <w:bookmarkStart w:id="3063" w:name="_Toc316818569"/>
      <w:bookmarkStart w:id="3064" w:name="_Toc316818881"/>
      <w:bookmarkStart w:id="3065" w:name="_Toc316819197"/>
      <w:bookmarkStart w:id="3066" w:name="_Toc316817330"/>
      <w:bookmarkStart w:id="3067" w:name="_Toc316817638"/>
      <w:bookmarkStart w:id="3068" w:name="_Toc316817946"/>
      <w:bookmarkStart w:id="3069" w:name="_Toc316818258"/>
      <w:bookmarkStart w:id="3070" w:name="_Toc316818570"/>
      <w:bookmarkStart w:id="3071" w:name="_Toc316818882"/>
      <w:bookmarkStart w:id="3072" w:name="_Toc316819198"/>
      <w:bookmarkStart w:id="3073" w:name="_Toc316817331"/>
      <w:bookmarkStart w:id="3074" w:name="_Toc316817639"/>
      <w:bookmarkStart w:id="3075" w:name="_Toc316817947"/>
      <w:bookmarkStart w:id="3076" w:name="_Toc316818259"/>
      <w:bookmarkStart w:id="3077" w:name="_Toc316818571"/>
      <w:bookmarkStart w:id="3078" w:name="_Toc316818883"/>
      <w:bookmarkStart w:id="3079" w:name="_Toc316819199"/>
      <w:bookmarkStart w:id="3080" w:name="_Toc316817332"/>
      <w:bookmarkStart w:id="3081" w:name="_Toc316817640"/>
      <w:bookmarkStart w:id="3082" w:name="_Toc316817948"/>
      <w:bookmarkStart w:id="3083" w:name="_Toc316818260"/>
      <w:bookmarkStart w:id="3084" w:name="_Toc316818572"/>
      <w:bookmarkStart w:id="3085" w:name="_Toc316818884"/>
      <w:bookmarkStart w:id="3086" w:name="_Toc316819200"/>
      <w:bookmarkStart w:id="3087" w:name="_Toc316817333"/>
      <w:bookmarkStart w:id="3088" w:name="_Toc316817641"/>
      <w:bookmarkStart w:id="3089" w:name="_Toc316817949"/>
      <w:bookmarkStart w:id="3090" w:name="_Toc316818261"/>
      <w:bookmarkStart w:id="3091" w:name="_Toc316818573"/>
      <w:bookmarkStart w:id="3092" w:name="_Toc316818885"/>
      <w:bookmarkStart w:id="3093" w:name="_Toc316819201"/>
      <w:bookmarkStart w:id="3094" w:name="_Toc316817334"/>
      <w:bookmarkStart w:id="3095" w:name="_Toc316817642"/>
      <w:bookmarkStart w:id="3096" w:name="_Toc316817950"/>
      <w:bookmarkStart w:id="3097" w:name="_Toc316818262"/>
      <w:bookmarkStart w:id="3098" w:name="_Toc316818574"/>
      <w:bookmarkStart w:id="3099" w:name="_Toc316818886"/>
      <w:bookmarkStart w:id="3100" w:name="_Toc316819202"/>
      <w:bookmarkStart w:id="3101" w:name="_Toc316817335"/>
      <w:bookmarkStart w:id="3102" w:name="_Toc316817643"/>
      <w:bookmarkStart w:id="3103" w:name="_Toc316817951"/>
      <w:bookmarkStart w:id="3104" w:name="_Toc316818263"/>
      <w:bookmarkStart w:id="3105" w:name="_Toc316818575"/>
      <w:bookmarkStart w:id="3106" w:name="_Toc316818887"/>
      <w:bookmarkStart w:id="3107" w:name="_Toc316819203"/>
      <w:bookmarkStart w:id="3108" w:name="_Toc316817336"/>
      <w:bookmarkStart w:id="3109" w:name="_Toc316817644"/>
      <w:bookmarkStart w:id="3110" w:name="_Toc316817952"/>
      <w:bookmarkStart w:id="3111" w:name="_Toc316818264"/>
      <w:bookmarkStart w:id="3112" w:name="_Toc316818576"/>
      <w:bookmarkStart w:id="3113" w:name="_Toc316818888"/>
      <w:bookmarkStart w:id="3114" w:name="_Toc316819204"/>
      <w:bookmarkStart w:id="3115" w:name="_Toc316817337"/>
      <w:bookmarkStart w:id="3116" w:name="_Toc316817645"/>
      <w:bookmarkStart w:id="3117" w:name="_Toc316817953"/>
      <w:bookmarkStart w:id="3118" w:name="_Toc316818265"/>
      <w:bookmarkStart w:id="3119" w:name="_Toc316818577"/>
      <w:bookmarkStart w:id="3120" w:name="_Toc316818889"/>
      <w:bookmarkStart w:id="3121" w:name="_Toc316819205"/>
      <w:bookmarkStart w:id="3122" w:name="_Toc316817338"/>
      <w:bookmarkStart w:id="3123" w:name="_Toc316817646"/>
      <w:bookmarkStart w:id="3124" w:name="_Toc316817954"/>
      <w:bookmarkStart w:id="3125" w:name="_Toc316818266"/>
      <w:bookmarkStart w:id="3126" w:name="_Toc316818578"/>
      <w:bookmarkStart w:id="3127" w:name="_Toc316818890"/>
      <w:bookmarkStart w:id="3128" w:name="_Toc316819206"/>
      <w:bookmarkStart w:id="3129" w:name="_Toc316817339"/>
      <w:bookmarkStart w:id="3130" w:name="_Toc316817647"/>
      <w:bookmarkStart w:id="3131" w:name="_Toc316817955"/>
      <w:bookmarkStart w:id="3132" w:name="_Toc316818267"/>
      <w:bookmarkStart w:id="3133" w:name="_Toc316818579"/>
      <w:bookmarkStart w:id="3134" w:name="_Toc316818891"/>
      <w:bookmarkStart w:id="3135" w:name="_Toc316819207"/>
      <w:bookmarkStart w:id="3136" w:name="_Toc316817340"/>
      <w:bookmarkStart w:id="3137" w:name="_Toc316817648"/>
      <w:bookmarkStart w:id="3138" w:name="_Toc316817956"/>
      <w:bookmarkStart w:id="3139" w:name="_Toc316818268"/>
      <w:bookmarkStart w:id="3140" w:name="_Toc316818580"/>
      <w:bookmarkStart w:id="3141" w:name="_Toc316818892"/>
      <w:bookmarkStart w:id="3142" w:name="_Toc316819208"/>
      <w:bookmarkStart w:id="3143" w:name="_Toc316817341"/>
      <w:bookmarkStart w:id="3144" w:name="_Toc316817649"/>
      <w:bookmarkStart w:id="3145" w:name="_Toc316817957"/>
      <w:bookmarkStart w:id="3146" w:name="_Toc316818269"/>
      <w:bookmarkStart w:id="3147" w:name="_Toc316818581"/>
      <w:bookmarkStart w:id="3148" w:name="_Toc316818893"/>
      <w:bookmarkStart w:id="3149" w:name="_Toc316819209"/>
      <w:bookmarkStart w:id="3150" w:name="_Toc316817342"/>
      <w:bookmarkStart w:id="3151" w:name="_Toc316817650"/>
      <w:bookmarkStart w:id="3152" w:name="_Toc316817958"/>
      <w:bookmarkStart w:id="3153" w:name="_Toc316818270"/>
      <w:bookmarkStart w:id="3154" w:name="_Toc316818582"/>
      <w:bookmarkStart w:id="3155" w:name="_Toc316818894"/>
      <w:bookmarkStart w:id="3156" w:name="_Toc316819210"/>
      <w:bookmarkStart w:id="3157" w:name="_Toc316817343"/>
      <w:bookmarkStart w:id="3158" w:name="_Toc316817651"/>
      <w:bookmarkStart w:id="3159" w:name="_Toc316817959"/>
      <w:bookmarkStart w:id="3160" w:name="_Toc316818271"/>
      <w:bookmarkStart w:id="3161" w:name="_Toc316818583"/>
      <w:bookmarkStart w:id="3162" w:name="_Toc316818895"/>
      <w:bookmarkStart w:id="3163" w:name="_Toc316819211"/>
      <w:bookmarkStart w:id="3164" w:name="_Toc316817344"/>
      <w:bookmarkStart w:id="3165" w:name="_Toc316817652"/>
      <w:bookmarkStart w:id="3166" w:name="_Toc316817960"/>
      <w:bookmarkStart w:id="3167" w:name="_Toc316818272"/>
      <w:bookmarkStart w:id="3168" w:name="_Toc316818584"/>
      <w:bookmarkStart w:id="3169" w:name="_Toc316818896"/>
      <w:bookmarkStart w:id="3170" w:name="_Toc316819212"/>
      <w:bookmarkStart w:id="3171" w:name="_Toc316817345"/>
      <w:bookmarkStart w:id="3172" w:name="_Toc316817653"/>
      <w:bookmarkStart w:id="3173" w:name="_Toc316817961"/>
      <w:bookmarkStart w:id="3174" w:name="_Toc316818273"/>
      <w:bookmarkStart w:id="3175" w:name="_Toc316818585"/>
      <w:bookmarkStart w:id="3176" w:name="_Toc316818897"/>
      <w:bookmarkStart w:id="3177" w:name="_Toc316819213"/>
      <w:bookmarkStart w:id="3178" w:name="_Toc316817346"/>
      <w:bookmarkStart w:id="3179" w:name="_Toc316817654"/>
      <w:bookmarkStart w:id="3180" w:name="_Toc316817962"/>
      <w:bookmarkStart w:id="3181" w:name="_Toc316818274"/>
      <w:bookmarkStart w:id="3182" w:name="_Toc316818586"/>
      <w:bookmarkStart w:id="3183" w:name="_Toc316818898"/>
      <w:bookmarkStart w:id="3184" w:name="_Toc316819214"/>
      <w:bookmarkStart w:id="3185" w:name="_Toc316817347"/>
      <w:bookmarkStart w:id="3186" w:name="_Toc316817655"/>
      <w:bookmarkStart w:id="3187" w:name="_Toc316817963"/>
      <w:bookmarkStart w:id="3188" w:name="_Toc316818275"/>
      <w:bookmarkStart w:id="3189" w:name="_Toc316818587"/>
      <w:bookmarkStart w:id="3190" w:name="_Toc316818899"/>
      <w:bookmarkStart w:id="3191" w:name="_Toc316819215"/>
      <w:bookmarkStart w:id="3192" w:name="_Toc316817348"/>
      <w:bookmarkStart w:id="3193" w:name="_Toc316817656"/>
      <w:bookmarkStart w:id="3194" w:name="_Toc316817964"/>
      <w:bookmarkStart w:id="3195" w:name="_Toc316818276"/>
      <w:bookmarkStart w:id="3196" w:name="_Toc316818588"/>
      <w:bookmarkStart w:id="3197" w:name="_Toc316818900"/>
      <w:bookmarkStart w:id="3198" w:name="_Toc316819216"/>
      <w:bookmarkStart w:id="3199" w:name="_Toc316817349"/>
      <w:bookmarkStart w:id="3200" w:name="_Toc316817657"/>
      <w:bookmarkStart w:id="3201" w:name="_Toc316817965"/>
      <w:bookmarkStart w:id="3202" w:name="_Toc316818277"/>
      <w:bookmarkStart w:id="3203" w:name="_Toc316818589"/>
      <w:bookmarkStart w:id="3204" w:name="_Toc316818901"/>
      <w:bookmarkStart w:id="3205" w:name="_Toc316819217"/>
      <w:bookmarkStart w:id="3206" w:name="_Toc316817350"/>
      <w:bookmarkStart w:id="3207" w:name="_Toc316817658"/>
      <w:bookmarkStart w:id="3208" w:name="_Toc316817966"/>
      <w:bookmarkStart w:id="3209" w:name="_Toc316818278"/>
      <w:bookmarkStart w:id="3210" w:name="_Toc316818590"/>
      <w:bookmarkStart w:id="3211" w:name="_Toc316818902"/>
      <w:bookmarkStart w:id="3212" w:name="_Toc316819218"/>
      <w:bookmarkStart w:id="3213" w:name="_Toc316817351"/>
      <w:bookmarkStart w:id="3214" w:name="_Toc316817659"/>
      <w:bookmarkStart w:id="3215" w:name="_Toc316817967"/>
      <w:bookmarkStart w:id="3216" w:name="_Toc316818279"/>
      <w:bookmarkStart w:id="3217" w:name="_Toc316818591"/>
      <w:bookmarkStart w:id="3218" w:name="_Toc316818903"/>
      <w:bookmarkStart w:id="3219" w:name="_Toc316819219"/>
      <w:bookmarkStart w:id="3220" w:name="_Toc316817352"/>
      <w:bookmarkStart w:id="3221" w:name="_Toc316817660"/>
      <w:bookmarkStart w:id="3222" w:name="_Toc316817968"/>
      <w:bookmarkStart w:id="3223" w:name="_Toc316818280"/>
      <w:bookmarkStart w:id="3224" w:name="_Toc316818592"/>
      <w:bookmarkStart w:id="3225" w:name="_Toc316818904"/>
      <w:bookmarkStart w:id="3226" w:name="_Toc316819220"/>
      <w:bookmarkStart w:id="3227" w:name="_Toc316817353"/>
      <w:bookmarkStart w:id="3228" w:name="_Toc316817661"/>
      <w:bookmarkStart w:id="3229" w:name="_Toc316817969"/>
      <w:bookmarkStart w:id="3230" w:name="_Toc316818281"/>
      <w:bookmarkStart w:id="3231" w:name="_Toc316818593"/>
      <w:bookmarkStart w:id="3232" w:name="_Toc316818905"/>
      <w:bookmarkStart w:id="3233" w:name="_Toc316819221"/>
      <w:bookmarkStart w:id="3234" w:name="_Toc316817354"/>
      <w:bookmarkStart w:id="3235" w:name="_Toc316817662"/>
      <w:bookmarkStart w:id="3236" w:name="_Toc316817970"/>
      <w:bookmarkStart w:id="3237" w:name="_Toc316818282"/>
      <w:bookmarkStart w:id="3238" w:name="_Toc316818594"/>
      <w:bookmarkStart w:id="3239" w:name="_Toc316818906"/>
      <w:bookmarkStart w:id="3240" w:name="_Toc316819222"/>
      <w:bookmarkStart w:id="3241" w:name="_Toc316817355"/>
      <w:bookmarkStart w:id="3242" w:name="_Toc316817663"/>
      <w:bookmarkStart w:id="3243" w:name="_Toc316817971"/>
      <w:bookmarkStart w:id="3244" w:name="_Toc316818283"/>
      <w:bookmarkStart w:id="3245" w:name="_Toc316818595"/>
      <w:bookmarkStart w:id="3246" w:name="_Toc316818907"/>
      <w:bookmarkStart w:id="3247" w:name="_Toc316819223"/>
      <w:bookmarkStart w:id="3248" w:name="_Toc316817356"/>
      <w:bookmarkStart w:id="3249" w:name="_Toc316817664"/>
      <w:bookmarkStart w:id="3250" w:name="_Toc316817972"/>
      <w:bookmarkStart w:id="3251" w:name="_Toc316818284"/>
      <w:bookmarkStart w:id="3252" w:name="_Toc316818596"/>
      <w:bookmarkStart w:id="3253" w:name="_Toc316818908"/>
      <w:bookmarkStart w:id="3254" w:name="_Toc316819224"/>
      <w:bookmarkStart w:id="3255" w:name="_Toc316817357"/>
      <w:bookmarkStart w:id="3256" w:name="_Toc316817665"/>
      <w:bookmarkStart w:id="3257" w:name="_Toc316817973"/>
      <w:bookmarkStart w:id="3258" w:name="_Toc316818285"/>
      <w:bookmarkStart w:id="3259" w:name="_Toc316818597"/>
      <w:bookmarkStart w:id="3260" w:name="_Toc316818909"/>
      <w:bookmarkStart w:id="3261" w:name="_Toc316819225"/>
      <w:bookmarkStart w:id="3262" w:name="_Toc316817358"/>
      <w:bookmarkStart w:id="3263" w:name="_Toc316817666"/>
      <w:bookmarkStart w:id="3264" w:name="_Toc316817974"/>
      <w:bookmarkStart w:id="3265" w:name="_Toc316818286"/>
      <w:bookmarkStart w:id="3266" w:name="_Toc316818598"/>
      <w:bookmarkStart w:id="3267" w:name="_Toc316818910"/>
      <w:bookmarkStart w:id="3268" w:name="_Toc316819226"/>
      <w:bookmarkStart w:id="3269" w:name="_Toc316817359"/>
      <w:bookmarkStart w:id="3270" w:name="_Toc316817667"/>
      <w:bookmarkStart w:id="3271" w:name="_Toc316817975"/>
      <w:bookmarkStart w:id="3272" w:name="_Toc316818287"/>
      <w:bookmarkStart w:id="3273" w:name="_Toc316818599"/>
      <w:bookmarkStart w:id="3274" w:name="_Toc316818911"/>
      <w:bookmarkStart w:id="3275" w:name="_Toc316819227"/>
      <w:bookmarkStart w:id="3276" w:name="_Toc316817360"/>
      <w:bookmarkStart w:id="3277" w:name="_Toc316817668"/>
      <w:bookmarkStart w:id="3278" w:name="_Toc316817976"/>
      <w:bookmarkStart w:id="3279" w:name="_Toc316818288"/>
      <w:bookmarkStart w:id="3280" w:name="_Toc316818600"/>
      <w:bookmarkStart w:id="3281" w:name="_Toc316818912"/>
      <w:bookmarkStart w:id="3282" w:name="_Toc316819228"/>
      <w:bookmarkStart w:id="3283" w:name="_Toc316817361"/>
      <w:bookmarkStart w:id="3284" w:name="_Toc316817669"/>
      <w:bookmarkStart w:id="3285" w:name="_Toc316817977"/>
      <w:bookmarkStart w:id="3286" w:name="_Toc316818289"/>
      <w:bookmarkStart w:id="3287" w:name="_Toc316818601"/>
      <w:bookmarkStart w:id="3288" w:name="_Toc316818913"/>
      <w:bookmarkStart w:id="3289" w:name="_Toc316819229"/>
      <w:bookmarkStart w:id="3290" w:name="_Toc316817362"/>
      <w:bookmarkStart w:id="3291" w:name="_Toc316817670"/>
      <w:bookmarkStart w:id="3292" w:name="_Toc316817978"/>
      <w:bookmarkStart w:id="3293" w:name="_Toc316818290"/>
      <w:bookmarkStart w:id="3294" w:name="_Toc316818602"/>
      <w:bookmarkStart w:id="3295" w:name="_Toc316818914"/>
      <w:bookmarkStart w:id="3296" w:name="_Toc316819230"/>
      <w:bookmarkStart w:id="3297" w:name="_Toc316817363"/>
      <w:bookmarkStart w:id="3298" w:name="_Toc316817671"/>
      <w:bookmarkStart w:id="3299" w:name="_Toc316817979"/>
      <w:bookmarkStart w:id="3300" w:name="_Toc316818291"/>
      <w:bookmarkStart w:id="3301" w:name="_Toc316818603"/>
      <w:bookmarkStart w:id="3302" w:name="_Toc316818915"/>
      <w:bookmarkStart w:id="3303" w:name="_Toc316819231"/>
      <w:bookmarkStart w:id="3304" w:name="_Toc316817364"/>
      <w:bookmarkStart w:id="3305" w:name="_Toc316817672"/>
      <w:bookmarkStart w:id="3306" w:name="_Toc316817980"/>
      <w:bookmarkStart w:id="3307" w:name="_Toc316818292"/>
      <w:bookmarkStart w:id="3308" w:name="_Toc316818604"/>
      <w:bookmarkStart w:id="3309" w:name="_Toc316818916"/>
      <w:bookmarkStart w:id="3310" w:name="_Toc316819232"/>
      <w:bookmarkStart w:id="3311" w:name="_Toc316817365"/>
      <w:bookmarkStart w:id="3312" w:name="_Toc316817673"/>
      <w:bookmarkStart w:id="3313" w:name="_Toc316817981"/>
      <w:bookmarkStart w:id="3314" w:name="_Toc316818293"/>
      <w:bookmarkStart w:id="3315" w:name="_Toc316818605"/>
      <w:bookmarkStart w:id="3316" w:name="_Toc316818917"/>
      <w:bookmarkStart w:id="3317" w:name="_Toc316819233"/>
      <w:bookmarkStart w:id="3318" w:name="_Toc316817366"/>
      <w:bookmarkStart w:id="3319" w:name="_Toc316817674"/>
      <w:bookmarkStart w:id="3320" w:name="_Toc316817982"/>
      <w:bookmarkStart w:id="3321" w:name="_Toc316818294"/>
      <w:bookmarkStart w:id="3322" w:name="_Toc316818606"/>
      <w:bookmarkStart w:id="3323" w:name="_Toc316818918"/>
      <w:bookmarkStart w:id="3324" w:name="_Toc316819234"/>
      <w:bookmarkStart w:id="3325" w:name="_Toc316817367"/>
      <w:bookmarkStart w:id="3326" w:name="_Toc316817675"/>
      <w:bookmarkStart w:id="3327" w:name="_Toc316817983"/>
      <w:bookmarkStart w:id="3328" w:name="_Toc316818295"/>
      <w:bookmarkStart w:id="3329" w:name="_Toc316818607"/>
      <w:bookmarkStart w:id="3330" w:name="_Toc316818919"/>
      <w:bookmarkStart w:id="3331" w:name="_Toc316819235"/>
      <w:bookmarkStart w:id="3332" w:name="_Toc316817368"/>
      <w:bookmarkStart w:id="3333" w:name="_Toc316817676"/>
      <w:bookmarkStart w:id="3334" w:name="_Toc316817984"/>
      <w:bookmarkStart w:id="3335" w:name="_Toc316818296"/>
      <w:bookmarkStart w:id="3336" w:name="_Toc316818608"/>
      <w:bookmarkStart w:id="3337" w:name="_Toc316818920"/>
      <w:bookmarkStart w:id="3338" w:name="_Toc316819236"/>
      <w:bookmarkStart w:id="3339" w:name="_Toc316817369"/>
      <w:bookmarkStart w:id="3340" w:name="_Toc316817677"/>
      <w:bookmarkStart w:id="3341" w:name="_Toc316817985"/>
      <w:bookmarkStart w:id="3342" w:name="_Toc316818297"/>
      <w:bookmarkStart w:id="3343" w:name="_Toc316818609"/>
      <w:bookmarkStart w:id="3344" w:name="_Toc316818921"/>
      <w:bookmarkStart w:id="3345" w:name="_Toc316819237"/>
      <w:bookmarkStart w:id="3346" w:name="_Toc316817370"/>
      <w:bookmarkStart w:id="3347" w:name="_Toc316817678"/>
      <w:bookmarkStart w:id="3348" w:name="_Toc316817986"/>
      <w:bookmarkStart w:id="3349" w:name="_Toc316818298"/>
      <w:bookmarkStart w:id="3350" w:name="_Toc316818610"/>
      <w:bookmarkStart w:id="3351" w:name="_Toc316818922"/>
      <w:bookmarkStart w:id="3352" w:name="_Toc316819238"/>
      <w:bookmarkStart w:id="3353" w:name="_Toc316817371"/>
      <w:bookmarkStart w:id="3354" w:name="_Toc316817679"/>
      <w:bookmarkStart w:id="3355" w:name="_Toc316817987"/>
      <w:bookmarkStart w:id="3356" w:name="_Toc316818299"/>
      <w:bookmarkStart w:id="3357" w:name="_Toc316818611"/>
      <w:bookmarkStart w:id="3358" w:name="_Toc316818923"/>
      <w:bookmarkStart w:id="3359" w:name="_Toc316819239"/>
      <w:bookmarkStart w:id="3360" w:name="_Toc316817372"/>
      <w:bookmarkStart w:id="3361" w:name="_Toc316817680"/>
      <w:bookmarkStart w:id="3362" w:name="_Toc316817988"/>
      <w:bookmarkStart w:id="3363" w:name="_Toc316818300"/>
      <w:bookmarkStart w:id="3364" w:name="_Toc316818612"/>
      <w:bookmarkStart w:id="3365" w:name="_Toc316818924"/>
      <w:bookmarkStart w:id="3366" w:name="_Toc316819240"/>
      <w:bookmarkStart w:id="3367" w:name="_Toc316817373"/>
      <w:bookmarkStart w:id="3368" w:name="_Toc316817681"/>
      <w:bookmarkStart w:id="3369" w:name="_Toc316817989"/>
      <w:bookmarkStart w:id="3370" w:name="_Toc316818301"/>
      <w:bookmarkStart w:id="3371" w:name="_Toc316818613"/>
      <w:bookmarkStart w:id="3372" w:name="_Toc316818925"/>
      <w:bookmarkStart w:id="3373" w:name="_Toc316819241"/>
      <w:bookmarkStart w:id="3374" w:name="_Toc316817374"/>
      <w:bookmarkStart w:id="3375" w:name="_Toc316817682"/>
      <w:bookmarkStart w:id="3376" w:name="_Toc316817990"/>
      <w:bookmarkStart w:id="3377" w:name="_Toc316818302"/>
      <w:bookmarkStart w:id="3378" w:name="_Toc316818614"/>
      <w:bookmarkStart w:id="3379" w:name="_Toc316818926"/>
      <w:bookmarkStart w:id="3380" w:name="_Toc316819242"/>
      <w:bookmarkStart w:id="3381" w:name="_Toc316817375"/>
      <w:bookmarkStart w:id="3382" w:name="_Toc316817683"/>
      <w:bookmarkStart w:id="3383" w:name="_Toc316817991"/>
      <w:bookmarkStart w:id="3384" w:name="_Toc316818303"/>
      <w:bookmarkStart w:id="3385" w:name="_Toc316818615"/>
      <w:bookmarkStart w:id="3386" w:name="_Toc316818927"/>
      <w:bookmarkStart w:id="3387" w:name="_Toc316819243"/>
      <w:bookmarkStart w:id="3388" w:name="_Toc316817376"/>
      <w:bookmarkStart w:id="3389" w:name="_Toc316817684"/>
      <w:bookmarkStart w:id="3390" w:name="_Toc316817992"/>
      <w:bookmarkStart w:id="3391" w:name="_Toc316818304"/>
      <w:bookmarkStart w:id="3392" w:name="_Toc316818616"/>
      <w:bookmarkStart w:id="3393" w:name="_Toc316818928"/>
      <w:bookmarkStart w:id="3394" w:name="_Toc316819244"/>
      <w:bookmarkStart w:id="3395" w:name="_Toc316817377"/>
      <w:bookmarkStart w:id="3396" w:name="_Toc316817685"/>
      <w:bookmarkStart w:id="3397" w:name="_Toc316817993"/>
      <w:bookmarkStart w:id="3398" w:name="_Toc316818305"/>
      <w:bookmarkStart w:id="3399" w:name="_Toc316818617"/>
      <w:bookmarkStart w:id="3400" w:name="_Toc316818929"/>
      <w:bookmarkStart w:id="3401" w:name="_Toc316819245"/>
      <w:bookmarkStart w:id="3402" w:name="_Toc316817378"/>
      <w:bookmarkStart w:id="3403" w:name="_Toc316817686"/>
      <w:bookmarkStart w:id="3404" w:name="_Toc316817994"/>
      <w:bookmarkStart w:id="3405" w:name="_Toc316818306"/>
      <w:bookmarkStart w:id="3406" w:name="_Toc316818618"/>
      <w:bookmarkStart w:id="3407" w:name="_Toc316818930"/>
      <w:bookmarkStart w:id="3408" w:name="_Toc316819246"/>
      <w:bookmarkStart w:id="3409" w:name="_Toc316817379"/>
      <w:bookmarkStart w:id="3410" w:name="_Toc316817687"/>
      <w:bookmarkStart w:id="3411" w:name="_Toc316817995"/>
      <w:bookmarkStart w:id="3412" w:name="_Toc316818307"/>
      <w:bookmarkStart w:id="3413" w:name="_Toc316818619"/>
      <w:bookmarkStart w:id="3414" w:name="_Toc316818931"/>
      <w:bookmarkStart w:id="3415" w:name="_Toc316819247"/>
      <w:bookmarkStart w:id="3416" w:name="_Toc316817380"/>
      <w:bookmarkStart w:id="3417" w:name="_Toc316817688"/>
      <w:bookmarkStart w:id="3418" w:name="_Toc316817996"/>
      <w:bookmarkStart w:id="3419" w:name="_Toc316818308"/>
      <w:bookmarkStart w:id="3420" w:name="_Toc316818620"/>
      <w:bookmarkStart w:id="3421" w:name="_Toc316818932"/>
      <w:bookmarkStart w:id="3422" w:name="_Toc316819248"/>
      <w:bookmarkStart w:id="3423" w:name="_Toc316817381"/>
      <w:bookmarkStart w:id="3424" w:name="_Toc316817689"/>
      <w:bookmarkStart w:id="3425" w:name="_Toc316817997"/>
      <w:bookmarkStart w:id="3426" w:name="_Toc316818309"/>
      <w:bookmarkStart w:id="3427" w:name="_Toc316818621"/>
      <w:bookmarkStart w:id="3428" w:name="_Toc316818933"/>
      <w:bookmarkStart w:id="3429" w:name="_Toc316819249"/>
      <w:bookmarkStart w:id="3430" w:name="_Toc316817382"/>
      <w:bookmarkStart w:id="3431" w:name="_Toc316817690"/>
      <w:bookmarkStart w:id="3432" w:name="_Toc316817998"/>
      <w:bookmarkStart w:id="3433" w:name="_Toc316818310"/>
      <w:bookmarkStart w:id="3434" w:name="_Toc316818622"/>
      <w:bookmarkStart w:id="3435" w:name="_Toc316818934"/>
      <w:bookmarkStart w:id="3436" w:name="_Toc316819250"/>
      <w:bookmarkStart w:id="3437" w:name="_Toc316817383"/>
      <w:bookmarkStart w:id="3438" w:name="_Toc316817691"/>
      <w:bookmarkStart w:id="3439" w:name="_Toc316817999"/>
      <w:bookmarkStart w:id="3440" w:name="_Toc316818311"/>
      <w:bookmarkStart w:id="3441" w:name="_Toc316818623"/>
      <w:bookmarkStart w:id="3442" w:name="_Toc316818935"/>
      <w:bookmarkStart w:id="3443" w:name="_Toc316819251"/>
      <w:bookmarkStart w:id="3444" w:name="_Toc316817384"/>
      <w:bookmarkStart w:id="3445" w:name="_Toc316817692"/>
      <w:bookmarkStart w:id="3446" w:name="_Toc316818000"/>
      <w:bookmarkStart w:id="3447" w:name="_Toc316818312"/>
      <w:bookmarkStart w:id="3448" w:name="_Toc316818624"/>
      <w:bookmarkStart w:id="3449" w:name="_Toc316818936"/>
      <w:bookmarkStart w:id="3450" w:name="_Toc316819252"/>
      <w:bookmarkStart w:id="3451" w:name="_Toc316817385"/>
      <w:bookmarkStart w:id="3452" w:name="_Toc316817693"/>
      <w:bookmarkStart w:id="3453" w:name="_Toc316818001"/>
      <w:bookmarkStart w:id="3454" w:name="_Toc316818313"/>
      <w:bookmarkStart w:id="3455" w:name="_Toc316818625"/>
      <w:bookmarkStart w:id="3456" w:name="_Toc316818937"/>
      <w:bookmarkStart w:id="3457" w:name="_Toc316819253"/>
      <w:bookmarkStart w:id="3458" w:name="_Toc316817386"/>
      <w:bookmarkStart w:id="3459" w:name="_Toc316817694"/>
      <w:bookmarkStart w:id="3460" w:name="_Toc316818002"/>
      <w:bookmarkStart w:id="3461" w:name="_Toc316818314"/>
      <w:bookmarkStart w:id="3462" w:name="_Toc316818626"/>
      <w:bookmarkStart w:id="3463" w:name="_Toc316818938"/>
      <w:bookmarkStart w:id="3464" w:name="_Toc316819254"/>
      <w:bookmarkStart w:id="3465" w:name="_Toc316817387"/>
      <w:bookmarkStart w:id="3466" w:name="_Toc316817695"/>
      <w:bookmarkStart w:id="3467" w:name="_Toc316818003"/>
      <w:bookmarkStart w:id="3468" w:name="_Toc316818315"/>
      <w:bookmarkStart w:id="3469" w:name="_Toc316818627"/>
      <w:bookmarkStart w:id="3470" w:name="_Toc316818939"/>
      <w:bookmarkStart w:id="3471" w:name="_Toc316819255"/>
      <w:bookmarkStart w:id="3472" w:name="_Toc316817388"/>
      <w:bookmarkStart w:id="3473" w:name="_Toc316817696"/>
      <w:bookmarkStart w:id="3474" w:name="_Toc316818004"/>
      <w:bookmarkStart w:id="3475" w:name="_Toc316818316"/>
      <w:bookmarkStart w:id="3476" w:name="_Toc316818628"/>
      <w:bookmarkStart w:id="3477" w:name="_Toc316818940"/>
      <w:bookmarkStart w:id="3478" w:name="_Toc316819256"/>
      <w:bookmarkStart w:id="3479" w:name="_Toc316817389"/>
      <w:bookmarkStart w:id="3480" w:name="_Toc316817697"/>
      <w:bookmarkStart w:id="3481" w:name="_Toc316818005"/>
      <w:bookmarkStart w:id="3482" w:name="_Toc316818317"/>
      <w:bookmarkStart w:id="3483" w:name="_Toc316818629"/>
      <w:bookmarkStart w:id="3484" w:name="_Toc316818941"/>
      <w:bookmarkStart w:id="3485" w:name="_Toc316819257"/>
      <w:bookmarkStart w:id="3486" w:name="_Toc316817390"/>
      <w:bookmarkStart w:id="3487" w:name="_Toc316817698"/>
      <w:bookmarkStart w:id="3488" w:name="_Toc316818006"/>
      <w:bookmarkStart w:id="3489" w:name="_Toc316818318"/>
      <w:bookmarkStart w:id="3490" w:name="_Toc316818630"/>
      <w:bookmarkStart w:id="3491" w:name="_Toc316818942"/>
      <w:bookmarkStart w:id="3492" w:name="_Toc316819258"/>
      <w:bookmarkStart w:id="3493" w:name="_Toc316817391"/>
      <w:bookmarkStart w:id="3494" w:name="_Toc316817699"/>
      <w:bookmarkStart w:id="3495" w:name="_Toc316818007"/>
      <w:bookmarkStart w:id="3496" w:name="_Toc316818319"/>
      <w:bookmarkStart w:id="3497" w:name="_Toc316818631"/>
      <w:bookmarkStart w:id="3498" w:name="_Toc316818943"/>
      <w:bookmarkStart w:id="3499" w:name="_Toc316819259"/>
      <w:bookmarkStart w:id="3500" w:name="_Toc316817392"/>
      <w:bookmarkStart w:id="3501" w:name="_Toc316817700"/>
      <w:bookmarkStart w:id="3502" w:name="_Toc316818008"/>
      <w:bookmarkStart w:id="3503" w:name="_Toc316818320"/>
      <w:bookmarkStart w:id="3504" w:name="_Toc316818632"/>
      <w:bookmarkStart w:id="3505" w:name="_Toc316818944"/>
      <w:bookmarkStart w:id="3506" w:name="_Toc316819260"/>
      <w:bookmarkStart w:id="3507" w:name="_Toc316817393"/>
      <w:bookmarkStart w:id="3508" w:name="_Toc316817701"/>
      <w:bookmarkStart w:id="3509" w:name="_Toc316818009"/>
      <w:bookmarkStart w:id="3510" w:name="_Toc316818321"/>
      <w:bookmarkStart w:id="3511" w:name="_Toc316818633"/>
      <w:bookmarkStart w:id="3512" w:name="_Toc316818945"/>
      <w:bookmarkStart w:id="3513" w:name="_Toc316819261"/>
      <w:bookmarkStart w:id="3514" w:name="_Toc316817394"/>
      <w:bookmarkStart w:id="3515" w:name="_Toc316817702"/>
      <w:bookmarkStart w:id="3516" w:name="_Toc316818010"/>
      <w:bookmarkStart w:id="3517" w:name="_Toc316818322"/>
      <w:bookmarkStart w:id="3518" w:name="_Toc316818634"/>
      <w:bookmarkStart w:id="3519" w:name="_Toc316818946"/>
      <w:bookmarkStart w:id="3520" w:name="_Toc316819262"/>
      <w:bookmarkStart w:id="3521" w:name="_Toc316817395"/>
      <w:bookmarkStart w:id="3522" w:name="_Toc316817703"/>
      <w:bookmarkStart w:id="3523" w:name="_Toc316818011"/>
      <w:bookmarkStart w:id="3524" w:name="_Toc316818323"/>
      <w:bookmarkStart w:id="3525" w:name="_Toc316818635"/>
      <w:bookmarkStart w:id="3526" w:name="_Toc316818947"/>
      <w:bookmarkStart w:id="3527" w:name="_Toc316819263"/>
      <w:bookmarkStart w:id="3528" w:name="_Toc316817396"/>
      <w:bookmarkStart w:id="3529" w:name="_Toc316817704"/>
      <w:bookmarkStart w:id="3530" w:name="_Toc316818012"/>
      <w:bookmarkStart w:id="3531" w:name="_Toc316818324"/>
      <w:bookmarkStart w:id="3532" w:name="_Toc316818636"/>
      <w:bookmarkStart w:id="3533" w:name="_Toc316818948"/>
      <w:bookmarkStart w:id="3534" w:name="_Toc316819264"/>
      <w:bookmarkStart w:id="3535" w:name="_Toc316817397"/>
      <w:bookmarkStart w:id="3536" w:name="_Toc316817705"/>
      <w:bookmarkStart w:id="3537" w:name="_Toc316818013"/>
      <w:bookmarkStart w:id="3538" w:name="_Toc316818325"/>
      <w:bookmarkStart w:id="3539" w:name="_Toc316818637"/>
      <w:bookmarkStart w:id="3540" w:name="_Toc316818949"/>
      <w:bookmarkStart w:id="3541" w:name="_Toc316819265"/>
      <w:bookmarkStart w:id="3542" w:name="_Toc316817398"/>
      <w:bookmarkStart w:id="3543" w:name="_Toc316817706"/>
      <w:bookmarkStart w:id="3544" w:name="_Toc316818014"/>
      <w:bookmarkStart w:id="3545" w:name="_Toc316818326"/>
      <w:bookmarkStart w:id="3546" w:name="_Toc316818638"/>
      <w:bookmarkStart w:id="3547" w:name="_Toc316818950"/>
      <w:bookmarkStart w:id="3548" w:name="_Toc316819266"/>
      <w:bookmarkStart w:id="3549" w:name="_Toc316817399"/>
      <w:bookmarkStart w:id="3550" w:name="_Toc316817707"/>
      <w:bookmarkStart w:id="3551" w:name="_Toc316818015"/>
      <w:bookmarkStart w:id="3552" w:name="_Toc316818327"/>
      <w:bookmarkStart w:id="3553" w:name="_Toc316818639"/>
      <w:bookmarkStart w:id="3554" w:name="_Toc316818951"/>
      <w:bookmarkStart w:id="3555" w:name="_Toc316819267"/>
      <w:bookmarkStart w:id="3556" w:name="_Toc316817400"/>
      <w:bookmarkStart w:id="3557" w:name="_Toc316817708"/>
      <w:bookmarkStart w:id="3558" w:name="_Toc316818016"/>
      <w:bookmarkStart w:id="3559" w:name="_Toc316818328"/>
      <w:bookmarkStart w:id="3560" w:name="_Toc316818640"/>
      <w:bookmarkStart w:id="3561" w:name="_Toc316818952"/>
      <w:bookmarkStart w:id="3562" w:name="_Toc316819268"/>
      <w:bookmarkStart w:id="3563" w:name="_Toc316817401"/>
      <w:bookmarkStart w:id="3564" w:name="_Toc316817709"/>
      <w:bookmarkStart w:id="3565" w:name="_Toc316818017"/>
      <w:bookmarkStart w:id="3566" w:name="_Toc316818329"/>
      <w:bookmarkStart w:id="3567" w:name="_Toc316818641"/>
      <w:bookmarkStart w:id="3568" w:name="_Toc316818953"/>
      <w:bookmarkStart w:id="3569" w:name="_Toc316819269"/>
      <w:bookmarkStart w:id="3570" w:name="_Toc316817402"/>
      <w:bookmarkStart w:id="3571" w:name="_Toc316817710"/>
      <w:bookmarkStart w:id="3572" w:name="_Toc316818018"/>
      <w:bookmarkStart w:id="3573" w:name="_Toc316818330"/>
      <w:bookmarkStart w:id="3574" w:name="_Toc316818642"/>
      <w:bookmarkStart w:id="3575" w:name="_Toc316818954"/>
      <w:bookmarkStart w:id="3576" w:name="_Toc316819270"/>
      <w:bookmarkStart w:id="3577" w:name="_Toc316817403"/>
      <w:bookmarkStart w:id="3578" w:name="_Toc316817711"/>
      <w:bookmarkStart w:id="3579" w:name="_Toc316818019"/>
      <w:bookmarkStart w:id="3580" w:name="_Toc316818331"/>
      <w:bookmarkStart w:id="3581" w:name="_Toc316818643"/>
      <w:bookmarkStart w:id="3582" w:name="_Toc316818955"/>
      <w:bookmarkStart w:id="3583" w:name="_Toc316819271"/>
      <w:bookmarkStart w:id="3584" w:name="_Toc316817404"/>
      <w:bookmarkStart w:id="3585" w:name="_Toc316817712"/>
      <w:bookmarkStart w:id="3586" w:name="_Toc316818020"/>
      <w:bookmarkStart w:id="3587" w:name="_Toc316818332"/>
      <w:bookmarkStart w:id="3588" w:name="_Toc316818644"/>
      <w:bookmarkStart w:id="3589" w:name="_Toc316818956"/>
      <w:bookmarkStart w:id="3590" w:name="_Toc316819272"/>
      <w:bookmarkStart w:id="3591" w:name="_Toc316817405"/>
      <w:bookmarkStart w:id="3592" w:name="_Toc316817713"/>
      <w:bookmarkStart w:id="3593" w:name="_Toc316818021"/>
      <w:bookmarkStart w:id="3594" w:name="_Toc316818333"/>
      <w:bookmarkStart w:id="3595" w:name="_Toc316818645"/>
      <w:bookmarkStart w:id="3596" w:name="_Toc316818957"/>
      <w:bookmarkStart w:id="3597" w:name="_Toc316819273"/>
      <w:bookmarkStart w:id="3598" w:name="_Toc316817406"/>
      <w:bookmarkStart w:id="3599" w:name="_Toc316817714"/>
      <w:bookmarkStart w:id="3600" w:name="_Toc316818022"/>
      <w:bookmarkStart w:id="3601" w:name="_Toc316818334"/>
      <w:bookmarkStart w:id="3602" w:name="_Toc316818646"/>
      <w:bookmarkStart w:id="3603" w:name="_Toc316818958"/>
      <w:bookmarkStart w:id="3604" w:name="_Toc316819274"/>
      <w:bookmarkStart w:id="3605" w:name="_Toc316817407"/>
      <w:bookmarkStart w:id="3606" w:name="_Toc316817715"/>
      <w:bookmarkStart w:id="3607" w:name="_Toc316818023"/>
      <w:bookmarkStart w:id="3608" w:name="_Toc316818335"/>
      <w:bookmarkStart w:id="3609" w:name="_Toc316818647"/>
      <w:bookmarkStart w:id="3610" w:name="_Toc316818959"/>
      <w:bookmarkStart w:id="3611" w:name="_Toc316819275"/>
      <w:bookmarkStart w:id="3612" w:name="_Toc316817408"/>
      <w:bookmarkStart w:id="3613" w:name="_Toc316817716"/>
      <w:bookmarkStart w:id="3614" w:name="_Toc316818024"/>
      <w:bookmarkStart w:id="3615" w:name="_Toc316818336"/>
      <w:bookmarkStart w:id="3616" w:name="_Toc316818648"/>
      <w:bookmarkStart w:id="3617" w:name="_Toc316818960"/>
      <w:bookmarkStart w:id="3618" w:name="_Toc316819276"/>
      <w:bookmarkStart w:id="3619" w:name="_Toc316817409"/>
      <w:bookmarkStart w:id="3620" w:name="_Toc316817717"/>
      <w:bookmarkStart w:id="3621" w:name="_Toc316818025"/>
      <w:bookmarkStart w:id="3622" w:name="_Toc316818337"/>
      <w:bookmarkStart w:id="3623" w:name="_Toc316818649"/>
      <w:bookmarkStart w:id="3624" w:name="_Toc316818961"/>
      <w:bookmarkStart w:id="3625" w:name="_Toc316819277"/>
      <w:bookmarkStart w:id="3626" w:name="_Toc316817410"/>
      <w:bookmarkStart w:id="3627" w:name="_Toc316817718"/>
      <w:bookmarkStart w:id="3628" w:name="_Toc316818026"/>
      <w:bookmarkStart w:id="3629" w:name="_Toc316818338"/>
      <w:bookmarkStart w:id="3630" w:name="_Toc316818650"/>
      <w:bookmarkStart w:id="3631" w:name="_Toc316818962"/>
      <w:bookmarkStart w:id="3632" w:name="_Toc316819278"/>
      <w:bookmarkStart w:id="3633" w:name="_Toc316817411"/>
      <w:bookmarkStart w:id="3634" w:name="_Toc316817719"/>
      <w:bookmarkStart w:id="3635" w:name="_Toc316818027"/>
      <w:bookmarkStart w:id="3636" w:name="_Toc316818339"/>
      <w:bookmarkStart w:id="3637" w:name="_Toc316818651"/>
      <w:bookmarkStart w:id="3638" w:name="_Toc316818963"/>
      <w:bookmarkStart w:id="3639" w:name="_Toc316819279"/>
      <w:bookmarkStart w:id="3640" w:name="_Toc316817412"/>
      <w:bookmarkStart w:id="3641" w:name="_Toc316817720"/>
      <w:bookmarkStart w:id="3642" w:name="_Toc316818028"/>
      <w:bookmarkStart w:id="3643" w:name="_Toc316818340"/>
      <w:bookmarkStart w:id="3644" w:name="_Toc316818652"/>
      <w:bookmarkStart w:id="3645" w:name="_Toc316818964"/>
      <w:bookmarkStart w:id="3646" w:name="_Toc316819280"/>
      <w:bookmarkStart w:id="3647" w:name="_Toc316817413"/>
      <w:bookmarkStart w:id="3648" w:name="_Toc316817721"/>
      <w:bookmarkStart w:id="3649" w:name="_Toc316818029"/>
      <w:bookmarkStart w:id="3650" w:name="_Toc316818341"/>
      <w:bookmarkStart w:id="3651" w:name="_Toc316818653"/>
      <w:bookmarkStart w:id="3652" w:name="_Toc316818965"/>
      <w:bookmarkStart w:id="3653" w:name="_Toc316819281"/>
      <w:bookmarkStart w:id="3654" w:name="_Toc316817414"/>
      <w:bookmarkStart w:id="3655" w:name="_Toc316817722"/>
      <w:bookmarkStart w:id="3656" w:name="_Toc316818030"/>
      <w:bookmarkStart w:id="3657" w:name="_Toc316818342"/>
      <w:bookmarkStart w:id="3658" w:name="_Toc316818654"/>
      <w:bookmarkStart w:id="3659" w:name="_Toc316818966"/>
      <w:bookmarkStart w:id="3660" w:name="_Toc316819282"/>
      <w:bookmarkStart w:id="3661" w:name="_Toc316817415"/>
      <w:bookmarkStart w:id="3662" w:name="_Toc316817723"/>
      <w:bookmarkStart w:id="3663" w:name="_Toc316818031"/>
      <w:bookmarkStart w:id="3664" w:name="_Toc316818343"/>
      <w:bookmarkStart w:id="3665" w:name="_Toc316818655"/>
      <w:bookmarkStart w:id="3666" w:name="_Toc316818967"/>
      <w:bookmarkStart w:id="3667" w:name="_Toc316819283"/>
      <w:bookmarkStart w:id="3668" w:name="_Toc316817416"/>
      <w:bookmarkStart w:id="3669" w:name="_Toc316817724"/>
      <w:bookmarkStart w:id="3670" w:name="_Toc316818032"/>
      <w:bookmarkStart w:id="3671" w:name="_Toc316818344"/>
      <w:bookmarkStart w:id="3672" w:name="_Toc316818656"/>
      <w:bookmarkStart w:id="3673" w:name="_Toc316818968"/>
      <w:bookmarkStart w:id="3674" w:name="_Toc316819284"/>
      <w:bookmarkStart w:id="3675" w:name="_Toc316817417"/>
      <w:bookmarkStart w:id="3676" w:name="_Toc316817725"/>
      <w:bookmarkStart w:id="3677" w:name="_Toc316818033"/>
      <w:bookmarkStart w:id="3678" w:name="_Toc316818345"/>
      <w:bookmarkStart w:id="3679" w:name="_Toc316818657"/>
      <w:bookmarkStart w:id="3680" w:name="_Toc316818969"/>
      <w:bookmarkStart w:id="3681" w:name="_Toc316819285"/>
      <w:bookmarkStart w:id="3682" w:name="_Toc316817418"/>
      <w:bookmarkStart w:id="3683" w:name="_Toc316817726"/>
      <w:bookmarkStart w:id="3684" w:name="_Toc316818034"/>
      <w:bookmarkStart w:id="3685" w:name="_Toc316818346"/>
      <w:bookmarkStart w:id="3686" w:name="_Toc316818658"/>
      <w:bookmarkStart w:id="3687" w:name="_Toc316818970"/>
      <w:bookmarkStart w:id="3688" w:name="_Toc316819286"/>
      <w:bookmarkStart w:id="3689" w:name="_Toc316817419"/>
      <w:bookmarkStart w:id="3690" w:name="_Toc316817727"/>
      <w:bookmarkStart w:id="3691" w:name="_Toc316818035"/>
      <w:bookmarkStart w:id="3692" w:name="_Toc316818347"/>
      <w:bookmarkStart w:id="3693" w:name="_Toc316818659"/>
      <w:bookmarkStart w:id="3694" w:name="_Toc316818971"/>
      <w:bookmarkStart w:id="3695" w:name="_Toc316819287"/>
      <w:bookmarkStart w:id="3696" w:name="_Toc316817420"/>
      <w:bookmarkStart w:id="3697" w:name="_Toc316817728"/>
      <w:bookmarkStart w:id="3698" w:name="_Toc316818036"/>
      <w:bookmarkStart w:id="3699" w:name="_Toc316818348"/>
      <w:bookmarkStart w:id="3700" w:name="_Toc316818660"/>
      <w:bookmarkStart w:id="3701" w:name="_Toc316818972"/>
      <w:bookmarkStart w:id="3702" w:name="_Toc316819288"/>
      <w:bookmarkStart w:id="3703" w:name="_Toc316817421"/>
      <w:bookmarkStart w:id="3704" w:name="_Toc316817729"/>
      <w:bookmarkStart w:id="3705" w:name="_Toc316818037"/>
      <w:bookmarkStart w:id="3706" w:name="_Toc316818349"/>
      <w:bookmarkStart w:id="3707" w:name="_Toc316818661"/>
      <w:bookmarkStart w:id="3708" w:name="_Toc316818973"/>
      <w:bookmarkStart w:id="3709" w:name="_Toc316819289"/>
      <w:bookmarkStart w:id="3710" w:name="_Toc316817422"/>
      <w:bookmarkStart w:id="3711" w:name="_Toc316817730"/>
      <w:bookmarkStart w:id="3712" w:name="_Toc316818038"/>
      <w:bookmarkStart w:id="3713" w:name="_Toc316818350"/>
      <w:bookmarkStart w:id="3714" w:name="_Toc316818662"/>
      <w:bookmarkStart w:id="3715" w:name="_Toc316818974"/>
      <w:bookmarkStart w:id="3716" w:name="_Toc316819290"/>
      <w:bookmarkStart w:id="3717" w:name="_Toc316817423"/>
      <w:bookmarkStart w:id="3718" w:name="_Toc316817731"/>
      <w:bookmarkStart w:id="3719" w:name="_Toc316818039"/>
      <w:bookmarkStart w:id="3720" w:name="_Toc316818351"/>
      <w:bookmarkStart w:id="3721" w:name="_Toc316818663"/>
      <w:bookmarkStart w:id="3722" w:name="_Toc316818975"/>
      <w:bookmarkStart w:id="3723" w:name="_Toc316819291"/>
      <w:bookmarkStart w:id="3724" w:name="_Toc316817424"/>
      <w:bookmarkStart w:id="3725" w:name="_Toc316817732"/>
      <w:bookmarkStart w:id="3726" w:name="_Toc316818040"/>
      <w:bookmarkStart w:id="3727" w:name="_Toc316818352"/>
      <w:bookmarkStart w:id="3728" w:name="_Toc316818664"/>
      <w:bookmarkStart w:id="3729" w:name="_Toc316818976"/>
      <w:bookmarkStart w:id="3730" w:name="_Toc316819292"/>
      <w:bookmarkStart w:id="3731" w:name="_Toc316817425"/>
      <w:bookmarkStart w:id="3732" w:name="_Toc316817733"/>
      <w:bookmarkStart w:id="3733" w:name="_Toc316818041"/>
      <w:bookmarkStart w:id="3734" w:name="_Toc316818353"/>
      <w:bookmarkStart w:id="3735" w:name="_Toc316818665"/>
      <w:bookmarkStart w:id="3736" w:name="_Toc316818977"/>
      <w:bookmarkStart w:id="3737" w:name="_Toc316819293"/>
      <w:bookmarkStart w:id="3738" w:name="_Toc316817426"/>
      <w:bookmarkStart w:id="3739" w:name="_Toc316817734"/>
      <w:bookmarkStart w:id="3740" w:name="_Toc316818042"/>
      <w:bookmarkStart w:id="3741" w:name="_Toc316818354"/>
      <w:bookmarkStart w:id="3742" w:name="_Toc316818666"/>
      <w:bookmarkStart w:id="3743" w:name="_Toc316818978"/>
      <w:bookmarkStart w:id="3744" w:name="_Toc316819294"/>
      <w:bookmarkStart w:id="3745" w:name="_Toc316817427"/>
      <w:bookmarkStart w:id="3746" w:name="_Toc316817735"/>
      <w:bookmarkStart w:id="3747" w:name="_Toc316818043"/>
      <w:bookmarkStart w:id="3748" w:name="_Toc316818355"/>
      <w:bookmarkStart w:id="3749" w:name="_Toc316818667"/>
      <w:bookmarkStart w:id="3750" w:name="_Toc316818979"/>
      <w:bookmarkStart w:id="3751" w:name="_Toc316819295"/>
      <w:bookmarkStart w:id="3752" w:name="_Toc316817428"/>
      <w:bookmarkStart w:id="3753" w:name="_Toc316817736"/>
      <w:bookmarkStart w:id="3754" w:name="_Toc316818044"/>
      <w:bookmarkStart w:id="3755" w:name="_Toc316818356"/>
      <w:bookmarkStart w:id="3756" w:name="_Toc316818668"/>
      <w:bookmarkStart w:id="3757" w:name="_Toc316818980"/>
      <w:bookmarkStart w:id="3758" w:name="_Toc316819296"/>
      <w:bookmarkStart w:id="3759" w:name="_Toc316817429"/>
      <w:bookmarkStart w:id="3760" w:name="_Toc316817737"/>
      <w:bookmarkStart w:id="3761" w:name="_Toc316818045"/>
      <w:bookmarkStart w:id="3762" w:name="_Toc316818357"/>
      <w:bookmarkStart w:id="3763" w:name="_Toc316818669"/>
      <w:bookmarkStart w:id="3764" w:name="_Toc316818981"/>
      <w:bookmarkStart w:id="3765" w:name="_Toc316819297"/>
      <w:bookmarkStart w:id="3766" w:name="_Toc316817430"/>
      <w:bookmarkStart w:id="3767" w:name="_Toc316817738"/>
      <w:bookmarkStart w:id="3768" w:name="_Toc316818046"/>
      <w:bookmarkStart w:id="3769" w:name="_Toc316818358"/>
      <w:bookmarkStart w:id="3770" w:name="_Toc316818670"/>
      <w:bookmarkStart w:id="3771" w:name="_Toc316818982"/>
      <w:bookmarkStart w:id="3772" w:name="_Toc316819298"/>
      <w:bookmarkStart w:id="3773" w:name="_Toc316817431"/>
      <w:bookmarkStart w:id="3774" w:name="_Toc316817739"/>
      <w:bookmarkStart w:id="3775" w:name="_Toc316818047"/>
      <w:bookmarkStart w:id="3776" w:name="_Toc316818359"/>
      <w:bookmarkStart w:id="3777" w:name="_Toc316818671"/>
      <w:bookmarkStart w:id="3778" w:name="_Toc316818983"/>
      <w:bookmarkStart w:id="3779" w:name="_Toc316819299"/>
      <w:bookmarkStart w:id="3780" w:name="_Toc316817432"/>
      <w:bookmarkStart w:id="3781" w:name="_Toc316817740"/>
      <w:bookmarkStart w:id="3782" w:name="_Toc316818048"/>
      <w:bookmarkStart w:id="3783" w:name="_Toc316818360"/>
      <w:bookmarkStart w:id="3784" w:name="_Toc316818672"/>
      <w:bookmarkStart w:id="3785" w:name="_Toc316818984"/>
      <w:bookmarkStart w:id="3786" w:name="_Toc316819300"/>
      <w:bookmarkStart w:id="3787" w:name="_Toc316817433"/>
      <w:bookmarkStart w:id="3788" w:name="_Toc316817741"/>
      <w:bookmarkStart w:id="3789" w:name="_Toc316818049"/>
      <w:bookmarkStart w:id="3790" w:name="_Toc316818361"/>
      <w:bookmarkStart w:id="3791" w:name="_Toc316818673"/>
      <w:bookmarkStart w:id="3792" w:name="_Toc316818985"/>
      <w:bookmarkStart w:id="3793" w:name="_Toc316819301"/>
      <w:bookmarkStart w:id="3794" w:name="_Toc316817434"/>
      <w:bookmarkStart w:id="3795" w:name="_Toc316817742"/>
      <w:bookmarkStart w:id="3796" w:name="_Toc316818050"/>
      <w:bookmarkStart w:id="3797" w:name="_Toc316818362"/>
      <w:bookmarkStart w:id="3798" w:name="_Toc316818674"/>
      <w:bookmarkStart w:id="3799" w:name="_Toc316818986"/>
      <w:bookmarkStart w:id="3800" w:name="_Toc316819302"/>
      <w:bookmarkStart w:id="3801" w:name="_Toc316817435"/>
      <w:bookmarkStart w:id="3802" w:name="_Toc316817743"/>
      <w:bookmarkStart w:id="3803" w:name="_Toc316818051"/>
      <w:bookmarkStart w:id="3804" w:name="_Toc316818363"/>
      <w:bookmarkStart w:id="3805" w:name="_Toc316818675"/>
      <w:bookmarkStart w:id="3806" w:name="_Toc316818987"/>
      <w:bookmarkStart w:id="3807" w:name="_Toc316819303"/>
      <w:bookmarkStart w:id="3808" w:name="_Toc316817436"/>
      <w:bookmarkStart w:id="3809" w:name="_Toc316817744"/>
      <w:bookmarkStart w:id="3810" w:name="_Toc316818052"/>
      <w:bookmarkStart w:id="3811" w:name="_Toc316818364"/>
      <w:bookmarkStart w:id="3812" w:name="_Toc316818676"/>
      <w:bookmarkStart w:id="3813" w:name="_Toc316818988"/>
      <w:bookmarkStart w:id="3814" w:name="_Toc316819304"/>
      <w:bookmarkStart w:id="3815" w:name="_Toc316817437"/>
      <w:bookmarkStart w:id="3816" w:name="_Toc316817745"/>
      <w:bookmarkStart w:id="3817" w:name="_Toc316818053"/>
      <w:bookmarkStart w:id="3818" w:name="_Toc316818365"/>
      <w:bookmarkStart w:id="3819" w:name="_Toc316818677"/>
      <w:bookmarkStart w:id="3820" w:name="_Toc316818989"/>
      <w:bookmarkStart w:id="3821" w:name="_Toc316819305"/>
      <w:bookmarkStart w:id="3822" w:name="_Toc316817438"/>
      <w:bookmarkStart w:id="3823" w:name="_Toc316817746"/>
      <w:bookmarkStart w:id="3824" w:name="_Toc316818054"/>
      <w:bookmarkStart w:id="3825" w:name="_Toc316818366"/>
      <w:bookmarkStart w:id="3826" w:name="_Toc316818678"/>
      <w:bookmarkStart w:id="3827" w:name="_Toc316818990"/>
      <w:bookmarkStart w:id="3828" w:name="_Toc316819306"/>
      <w:bookmarkStart w:id="3829" w:name="_Toc316817439"/>
      <w:bookmarkStart w:id="3830" w:name="_Toc316817747"/>
      <w:bookmarkStart w:id="3831" w:name="_Toc316818055"/>
      <w:bookmarkStart w:id="3832" w:name="_Toc316818367"/>
      <w:bookmarkStart w:id="3833" w:name="_Toc316818679"/>
      <w:bookmarkStart w:id="3834" w:name="_Toc316818991"/>
      <w:bookmarkStart w:id="3835" w:name="_Toc316819307"/>
      <w:bookmarkStart w:id="3836" w:name="_Toc316817440"/>
      <w:bookmarkStart w:id="3837" w:name="_Toc316817748"/>
      <w:bookmarkStart w:id="3838" w:name="_Toc316818056"/>
      <w:bookmarkStart w:id="3839" w:name="_Toc316818368"/>
      <w:bookmarkStart w:id="3840" w:name="_Toc316818680"/>
      <w:bookmarkStart w:id="3841" w:name="_Toc316818992"/>
      <w:bookmarkStart w:id="3842" w:name="_Toc316819308"/>
      <w:bookmarkStart w:id="3843" w:name="_Toc316817441"/>
      <w:bookmarkStart w:id="3844" w:name="_Toc316817749"/>
      <w:bookmarkStart w:id="3845" w:name="_Toc316818057"/>
      <w:bookmarkStart w:id="3846" w:name="_Toc316818369"/>
      <w:bookmarkStart w:id="3847" w:name="_Toc316818681"/>
      <w:bookmarkStart w:id="3848" w:name="_Toc316818993"/>
      <w:bookmarkStart w:id="3849" w:name="_Toc316819309"/>
      <w:bookmarkStart w:id="3850" w:name="_Toc316817442"/>
      <w:bookmarkStart w:id="3851" w:name="_Toc316817750"/>
      <w:bookmarkStart w:id="3852" w:name="_Toc316818058"/>
      <w:bookmarkStart w:id="3853" w:name="_Toc316818370"/>
      <w:bookmarkStart w:id="3854" w:name="_Toc316818682"/>
      <w:bookmarkStart w:id="3855" w:name="_Toc316818994"/>
      <w:bookmarkStart w:id="3856" w:name="_Toc316819310"/>
      <w:bookmarkStart w:id="3857" w:name="_Toc316817443"/>
      <w:bookmarkStart w:id="3858" w:name="_Toc316817751"/>
      <w:bookmarkStart w:id="3859" w:name="_Toc316818059"/>
      <w:bookmarkStart w:id="3860" w:name="_Toc316818371"/>
      <w:bookmarkStart w:id="3861" w:name="_Toc316818683"/>
      <w:bookmarkStart w:id="3862" w:name="_Toc316818995"/>
      <w:bookmarkStart w:id="3863" w:name="_Toc316819311"/>
      <w:bookmarkStart w:id="3864" w:name="_Toc316817444"/>
      <w:bookmarkStart w:id="3865" w:name="_Toc316817752"/>
      <w:bookmarkStart w:id="3866" w:name="_Toc316818060"/>
      <w:bookmarkStart w:id="3867" w:name="_Toc316818372"/>
      <w:bookmarkStart w:id="3868" w:name="_Toc316818684"/>
      <w:bookmarkStart w:id="3869" w:name="_Toc316818996"/>
      <w:bookmarkStart w:id="3870" w:name="_Toc316819312"/>
      <w:bookmarkStart w:id="3871" w:name="_Toc316817445"/>
      <w:bookmarkStart w:id="3872" w:name="_Toc316817753"/>
      <w:bookmarkStart w:id="3873" w:name="_Toc316818061"/>
      <w:bookmarkStart w:id="3874" w:name="_Toc316818373"/>
      <w:bookmarkStart w:id="3875" w:name="_Toc316818685"/>
      <w:bookmarkStart w:id="3876" w:name="_Toc316818997"/>
      <w:bookmarkStart w:id="3877" w:name="_Toc316819313"/>
      <w:bookmarkStart w:id="3878" w:name="_Toc316817446"/>
      <w:bookmarkStart w:id="3879" w:name="_Toc316817754"/>
      <w:bookmarkStart w:id="3880" w:name="_Toc316818062"/>
      <w:bookmarkStart w:id="3881" w:name="_Toc316818374"/>
      <w:bookmarkStart w:id="3882" w:name="_Toc316818686"/>
      <w:bookmarkStart w:id="3883" w:name="_Toc316818998"/>
      <w:bookmarkStart w:id="3884" w:name="_Toc316819314"/>
      <w:bookmarkStart w:id="3885" w:name="_Toc316817447"/>
      <w:bookmarkStart w:id="3886" w:name="_Toc316817755"/>
      <w:bookmarkStart w:id="3887" w:name="_Toc316818063"/>
      <w:bookmarkStart w:id="3888" w:name="_Toc316818375"/>
      <w:bookmarkStart w:id="3889" w:name="_Toc316818687"/>
      <w:bookmarkStart w:id="3890" w:name="_Toc316818999"/>
      <w:bookmarkStart w:id="3891" w:name="_Toc316819315"/>
      <w:bookmarkStart w:id="3892" w:name="_Toc316817448"/>
      <w:bookmarkStart w:id="3893" w:name="_Toc316817756"/>
      <w:bookmarkStart w:id="3894" w:name="_Toc316818064"/>
      <w:bookmarkStart w:id="3895" w:name="_Toc316818376"/>
      <w:bookmarkStart w:id="3896" w:name="_Toc316818688"/>
      <w:bookmarkStart w:id="3897" w:name="_Toc316819000"/>
      <w:bookmarkStart w:id="3898" w:name="_Toc316819316"/>
      <w:bookmarkStart w:id="3899" w:name="_Toc316817449"/>
      <w:bookmarkStart w:id="3900" w:name="_Toc316817757"/>
      <w:bookmarkStart w:id="3901" w:name="_Toc316818065"/>
      <w:bookmarkStart w:id="3902" w:name="_Toc316818377"/>
      <w:bookmarkStart w:id="3903" w:name="_Toc316818689"/>
      <w:bookmarkStart w:id="3904" w:name="_Toc316819001"/>
      <w:bookmarkStart w:id="3905" w:name="_Toc316819317"/>
      <w:bookmarkStart w:id="3906" w:name="_Toc316817450"/>
      <w:bookmarkStart w:id="3907" w:name="_Toc316817758"/>
      <w:bookmarkStart w:id="3908" w:name="_Toc316818066"/>
      <w:bookmarkStart w:id="3909" w:name="_Toc316818378"/>
      <w:bookmarkStart w:id="3910" w:name="_Toc316818690"/>
      <w:bookmarkStart w:id="3911" w:name="_Toc316819002"/>
      <w:bookmarkStart w:id="3912" w:name="_Toc316819318"/>
      <w:bookmarkStart w:id="3913" w:name="_Toc316817451"/>
      <w:bookmarkStart w:id="3914" w:name="_Toc316817759"/>
      <w:bookmarkStart w:id="3915" w:name="_Toc316818067"/>
      <w:bookmarkStart w:id="3916" w:name="_Toc316818379"/>
      <w:bookmarkStart w:id="3917" w:name="_Toc316818691"/>
      <w:bookmarkStart w:id="3918" w:name="_Toc316819003"/>
      <w:bookmarkStart w:id="3919" w:name="_Toc316819319"/>
      <w:bookmarkStart w:id="3920" w:name="_Toc316817452"/>
      <w:bookmarkStart w:id="3921" w:name="_Toc316817760"/>
      <w:bookmarkStart w:id="3922" w:name="_Toc316818068"/>
      <w:bookmarkStart w:id="3923" w:name="_Toc316818380"/>
      <w:bookmarkStart w:id="3924" w:name="_Toc316818692"/>
      <w:bookmarkStart w:id="3925" w:name="_Toc316819004"/>
      <w:bookmarkStart w:id="3926" w:name="_Toc316819320"/>
      <w:bookmarkStart w:id="3927" w:name="_Toc316817453"/>
      <w:bookmarkStart w:id="3928" w:name="_Toc316817761"/>
      <w:bookmarkStart w:id="3929" w:name="_Toc316818069"/>
      <w:bookmarkStart w:id="3930" w:name="_Toc316818381"/>
      <w:bookmarkStart w:id="3931" w:name="_Toc316818693"/>
      <w:bookmarkStart w:id="3932" w:name="_Toc316819005"/>
      <w:bookmarkStart w:id="3933" w:name="_Toc316819321"/>
      <w:bookmarkStart w:id="3934" w:name="_Toc316817454"/>
      <w:bookmarkStart w:id="3935" w:name="_Toc316817762"/>
      <w:bookmarkStart w:id="3936" w:name="_Toc316818070"/>
      <w:bookmarkStart w:id="3937" w:name="_Toc316818382"/>
      <w:bookmarkStart w:id="3938" w:name="_Toc316818694"/>
      <w:bookmarkStart w:id="3939" w:name="_Toc316819006"/>
      <w:bookmarkStart w:id="3940" w:name="_Toc316819322"/>
      <w:bookmarkStart w:id="3941" w:name="_Toc316817455"/>
      <w:bookmarkStart w:id="3942" w:name="_Toc316817763"/>
      <w:bookmarkStart w:id="3943" w:name="_Toc316818071"/>
      <w:bookmarkStart w:id="3944" w:name="_Toc316818383"/>
      <w:bookmarkStart w:id="3945" w:name="_Toc316818695"/>
      <w:bookmarkStart w:id="3946" w:name="_Toc316819007"/>
      <w:bookmarkStart w:id="3947" w:name="_Toc316819323"/>
      <w:bookmarkStart w:id="3948" w:name="_Toc316817456"/>
      <w:bookmarkStart w:id="3949" w:name="_Toc316817764"/>
      <w:bookmarkStart w:id="3950" w:name="_Toc316818072"/>
      <w:bookmarkStart w:id="3951" w:name="_Toc316818384"/>
      <w:bookmarkStart w:id="3952" w:name="_Toc316818696"/>
      <w:bookmarkStart w:id="3953" w:name="_Toc316819008"/>
      <w:bookmarkStart w:id="3954" w:name="_Toc316819324"/>
      <w:bookmarkStart w:id="3955" w:name="_Toc316817457"/>
      <w:bookmarkStart w:id="3956" w:name="_Toc316817765"/>
      <w:bookmarkStart w:id="3957" w:name="_Toc316818073"/>
      <w:bookmarkStart w:id="3958" w:name="_Toc316818385"/>
      <w:bookmarkStart w:id="3959" w:name="_Toc316818697"/>
      <w:bookmarkStart w:id="3960" w:name="_Toc316819009"/>
      <w:bookmarkStart w:id="3961" w:name="_Toc316819325"/>
      <w:bookmarkStart w:id="3962" w:name="_Toc316817458"/>
      <w:bookmarkStart w:id="3963" w:name="_Toc316817766"/>
      <w:bookmarkStart w:id="3964" w:name="_Toc316818074"/>
      <w:bookmarkStart w:id="3965" w:name="_Toc316818386"/>
      <w:bookmarkStart w:id="3966" w:name="_Toc316818698"/>
      <w:bookmarkStart w:id="3967" w:name="_Toc316819010"/>
      <w:bookmarkStart w:id="3968" w:name="_Toc316819326"/>
      <w:bookmarkStart w:id="3969" w:name="_Toc316817459"/>
      <w:bookmarkStart w:id="3970" w:name="_Toc316817767"/>
      <w:bookmarkStart w:id="3971" w:name="_Toc316818075"/>
      <w:bookmarkStart w:id="3972" w:name="_Toc316818387"/>
      <w:bookmarkStart w:id="3973" w:name="_Toc316818699"/>
      <w:bookmarkStart w:id="3974" w:name="_Toc316819011"/>
      <w:bookmarkStart w:id="3975" w:name="_Toc316819327"/>
      <w:bookmarkStart w:id="3976" w:name="_Toc316817460"/>
      <w:bookmarkStart w:id="3977" w:name="_Toc316817768"/>
      <w:bookmarkStart w:id="3978" w:name="_Toc316818076"/>
      <w:bookmarkStart w:id="3979" w:name="_Toc316818388"/>
      <w:bookmarkStart w:id="3980" w:name="_Toc316818700"/>
      <w:bookmarkStart w:id="3981" w:name="_Toc316819012"/>
      <w:bookmarkStart w:id="3982" w:name="_Toc316819328"/>
      <w:bookmarkStart w:id="3983" w:name="_Toc316817461"/>
      <w:bookmarkStart w:id="3984" w:name="_Toc316817769"/>
      <w:bookmarkStart w:id="3985" w:name="_Toc316818077"/>
      <w:bookmarkStart w:id="3986" w:name="_Toc316818389"/>
      <w:bookmarkStart w:id="3987" w:name="_Toc316818701"/>
      <w:bookmarkStart w:id="3988" w:name="_Toc316819013"/>
      <w:bookmarkStart w:id="3989" w:name="_Toc316819329"/>
      <w:bookmarkStart w:id="3990" w:name="_Toc316817462"/>
      <w:bookmarkStart w:id="3991" w:name="_Toc316817770"/>
      <w:bookmarkStart w:id="3992" w:name="_Toc316818078"/>
      <w:bookmarkStart w:id="3993" w:name="_Toc316818390"/>
      <w:bookmarkStart w:id="3994" w:name="_Toc316818702"/>
      <w:bookmarkStart w:id="3995" w:name="_Toc316819014"/>
      <w:bookmarkStart w:id="3996" w:name="_Toc316819330"/>
      <w:bookmarkStart w:id="3997" w:name="_Toc316817463"/>
      <w:bookmarkStart w:id="3998" w:name="_Toc316817771"/>
      <w:bookmarkStart w:id="3999" w:name="_Toc316818079"/>
      <w:bookmarkStart w:id="4000" w:name="_Toc316818391"/>
      <w:bookmarkStart w:id="4001" w:name="_Toc316818703"/>
      <w:bookmarkStart w:id="4002" w:name="_Toc316819015"/>
      <w:bookmarkStart w:id="4003" w:name="_Toc316819331"/>
      <w:bookmarkStart w:id="4004" w:name="_Toc316817464"/>
      <w:bookmarkStart w:id="4005" w:name="_Toc316817772"/>
      <w:bookmarkStart w:id="4006" w:name="_Toc316818080"/>
      <w:bookmarkStart w:id="4007" w:name="_Toc316818392"/>
      <w:bookmarkStart w:id="4008" w:name="_Toc316818704"/>
      <w:bookmarkStart w:id="4009" w:name="_Toc316819016"/>
      <w:bookmarkStart w:id="4010" w:name="_Toc316819332"/>
      <w:bookmarkStart w:id="4011" w:name="_Toc316817465"/>
      <w:bookmarkStart w:id="4012" w:name="_Toc316817773"/>
      <w:bookmarkStart w:id="4013" w:name="_Toc316818081"/>
      <w:bookmarkStart w:id="4014" w:name="_Toc316818393"/>
      <w:bookmarkStart w:id="4015" w:name="_Toc316818705"/>
      <w:bookmarkStart w:id="4016" w:name="_Toc316819017"/>
      <w:bookmarkStart w:id="4017" w:name="_Toc316819333"/>
      <w:bookmarkStart w:id="4018" w:name="_Toc316817466"/>
      <w:bookmarkStart w:id="4019" w:name="_Toc316817774"/>
      <w:bookmarkStart w:id="4020" w:name="_Toc316818082"/>
      <w:bookmarkStart w:id="4021" w:name="_Toc316818394"/>
      <w:bookmarkStart w:id="4022" w:name="_Toc316818706"/>
      <w:bookmarkStart w:id="4023" w:name="_Toc316819018"/>
      <w:bookmarkStart w:id="4024" w:name="_Toc316819334"/>
      <w:bookmarkStart w:id="4025" w:name="_Toc316817467"/>
      <w:bookmarkStart w:id="4026" w:name="_Toc316817775"/>
      <w:bookmarkStart w:id="4027" w:name="_Toc316818083"/>
      <w:bookmarkStart w:id="4028" w:name="_Toc316818395"/>
      <w:bookmarkStart w:id="4029" w:name="_Toc316818707"/>
      <w:bookmarkStart w:id="4030" w:name="_Toc316819019"/>
      <w:bookmarkStart w:id="4031" w:name="_Toc316819335"/>
      <w:bookmarkStart w:id="4032" w:name="_Toc316817468"/>
      <w:bookmarkStart w:id="4033" w:name="_Toc316817776"/>
      <w:bookmarkStart w:id="4034" w:name="_Toc316818084"/>
      <w:bookmarkStart w:id="4035" w:name="_Toc316818396"/>
      <w:bookmarkStart w:id="4036" w:name="_Toc316818708"/>
      <w:bookmarkStart w:id="4037" w:name="_Toc316819020"/>
      <w:bookmarkStart w:id="4038" w:name="_Toc316819336"/>
      <w:bookmarkStart w:id="4039" w:name="_Toc316817469"/>
      <w:bookmarkStart w:id="4040" w:name="_Toc316817777"/>
      <w:bookmarkStart w:id="4041" w:name="_Toc316818085"/>
      <w:bookmarkStart w:id="4042" w:name="_Toc316818397"/>
      <w:bookmarkStart w:id="4043" w:name="_Toc316818709"/>
      <w:bookmarkStart w:id="4044" w:name="_Toc316819021"/>
      <w:bookmarkStart w:id="4045" w:name="_Toc316819337"/>
      <w:bookmarkStart w:id="4046" w:name="_Toc316817470"/>
      <w:bookmarkStart w:id="4047" w:name="_Toc316817778"/>
      <w:bookmarkStart w:id="4048" w:name="_Toc316818086"/>
      <w:bookmarkStart w:id="4049" w:name="_Toc316818398"/>
      <w:bookmarkStart w:id="4050" w:name="_Toc316818710"/>
      <w:bookmarkStart w:id="4051" w:name="_Toc316819022"/>
      <w:bookmarkStart w:id="4052" w:name="_Toc316819338"/>
      <w:bookmarkStart w:id="4053" w:name="_Toc316817471"/>
      <w:bookmarkStart w:id="4054" w:name="_Toc316817779"/>
      <w:bookmarkStart w:id="4055" w:name="_Toc316818087"/>
      <w:bookmarkStart w:id="4056" w:name="_Toc316818399"/>
      <w:bookmarkStart w:id="4057" w:name="_Toc316818711"/>
      <w:bookmarkStart w:id="4058" w:name="_Toc316819023"/>
      <w:bookmarkStart w:id="4059" w:name="_Toc316819339"/>
      <w:bookmarkStart w:id="4060" w:name="_Toc316817472"/>
      <w:bookmarkStart w:id="4061" w:name="_Toc316817780"/>
      <w:bookmarkStart w:id="4062" w:name="_Toc316818088"/>
      <w:bookmarkStart w:id="4063" w:name="_Toc316818400"/>
      <w:bookmarkStart w:id="4064" w:name="_Toc316818712"/>
      <w:bookmarkStart w:id="4065" w:name="_Toc316819024"/>
      <w:bookmarkStart w:id="4066" w:name="_Toc316819340"/>
      <w:bookmarkStart w:id="4067" w:name="_Toc316817473"/>
      <w:bookmarkStart w:id="4068" w:name="_Toc316817781"/>
      <w:bookmarkStart w:id="4069" w:name="_Toc316818089"/>
      <w:bookmarkStart w:id="4070" w:name="_Toc316818401"/>
      <w:bookmarkStart w:id="4071" w:name="_Toc316818713"/>
      <w:bookmarkStart w:id="4072" w:name="_Toc316819025"/>
      <w:bookmarkStart w:id="4073" w:name="_Toc316819341"/>
      <w:bookmarkStart w:id="4074" w:name="_Toc316817474"/>
      <w:bookmarkStart w:id="4075" w:name="_Toc316817782"/>
      <w:bookmarkStart w:id="4076" w:name="_Toc316818090"/>
      <w:bookmarkStart w:id="4077" w:name="_Toc316818402"/>
      <w:bookmarkStart w:id="4078" w:name="_Toc316818714"/>
      <w:bookmarkStart w:id="4079" w:name="_Toc316819026"/>
      <w:bookmarkStart w:id="4080" w:name="_Toc316819342"/>
      <w:bookmarkStart w:id="4081" w:name="_Toc316817475"/>
      <w:bookmarkStart w:id="4082" w:name="_Toc316817783"/>
      <w:bookmarkStart w:id="4083" w:name="_Toc316818091"/>
      <w:bookmarkStart w:id="4084" w:name="_Toc316818403"/>
      <w:bookmarkStart w:id="4085" w:name="_Toc316818715"/>
      <w:bookmarkStart w:id="4086" w:name="_Toc316819027"/>
      <w:bookmarkStart w:id="4087" w:name="_Toc316819343"/>
      <w:bookmarkStart w:id="4088" w:name="_Toc316817476"/>
      <w:bookmarkStart w:id="4089" w:name="_Toc316817784"/>
      <w:bookmarkStart w:id="4090" w:name="_Toc316818092"/>
      <w:bookmarkStart w:id="4091" w:name="_Toc316818404"/>
      <w:bookmarkStart w:id="4092" w:name="_Toc316818716"/>
      <w:bookmarkStart w:id="4093" w:name="_Toc316819028"/>
      <w:bookmarkStart w:id="4094" w:name="_Toc316819344"/>
      <w:bookmarkStart w:id="4095" w:name="_Toc316817477"/>
      <w:bookmarkStart w:id="4096" w:name="_Toc316817785"/>
      <w:bookmarkStart w:id="4097" w:name="_Toc316818093"/>
      <w:bookmarkStart w:id="4098" w:name="_Toc316818405"/>
      <w:bookmarkStart w:id="4099" w:name="_Toc316818717"/>
      <w:bookmarkStart w:id="4100" w:name="_Toc316819029"/>
      <w:bookmarkStart w:id="4101" w:name="_Toc316819345"/>
      <w:bookmarkStart w:id="4102" w:name="_Toc316817478"/>
      <w:bookmarkStart w:id="4103" w:name="_Toc316817786"/>
      <w:bookmarkStart w:id="4104" w:name="_Toc316818094"/>
      <w:bookmarkStart w:id="4105" w:name="_Toc316818406"/>
      <w:bookmarkStart w:id="4106" w:name="_Toc316818718"/>
      <w:bookmarkStart w:id="4107" w:name="_Toc316819030"/>
      <w:bookmarkStart w:id="4108" w:name="_Toc316819346"/>
      <w:bookmarkStart w:id="4109" w:name="_Toc316817479"/>
      <w:bookmarkStart w:id="4110" w:name="_Toc316817787"/>
      <w:bookmarkStart w:id="4111" w:name="_Toc316818095"/>
      <w:bookmarkStart w:id="4112" w:name="_Toc316818407"/>
      <w:bookmarkStart w:id="4113" w:name="_Toc316818719"/>
      <w:bookmarkStart w:id="4114" w:name="_Toc316819031"/>
      <w:bookmarkStart w:id="4115" w:name="_Toc316819347"/>
      <w:bookmarkStart w:id="4116" w:name="_Toc316817480"/>
      <w:bookmarkStart w:id="4117" w:name="_Toc316817788"/>
      <w:bookmarkStart w:id="4118" w:name="_Toc316818096"/>
      <w:bookmarkStart w:id="4119" w:name="_Toc316818408"/>
      <w:bookmarkStart w:id="4120" w:name="_Toc316818720"/>
      <w:bookmarkStart w:id="4121" w:name="_Toc316819032"/>
      <w:bookmarkStart w:id="4122" w:name="_Toc316819348"/>
      <w:bookmarkStart w:id="4123" w:name="_Toc316817481"/>
      <w:bookmarkStart w:id="4124" w:name="_Toc316817789"/>
      <w:bookmarkStart w:id="4125" w:name="_Toc316818097"/>
      <w:bookmarkStart w:id="4126" w:name="_Toc316818409"/>
      <w:bookmarkStart w:id="4127" w:name="_Toc316818721"/>
      <w:bookmarkStart w:id="4128" w:name="_Toc316819033"/>
      <w:bookmarkStart w:id="4129" w:name="_Toc316819349"/>
      <w:bookmarkStart w:id="4130" w:name="_Toc316817482"/>
      <w:bookmarkStart w:id="4131" w:name="_Toc316817790"/>
      <w:bookmarkStart w:id="4132" w:name="_Toc316818098"/>
      <w:bookmarkStart w:id="4133" w:name="_Toc316818410"/>
      <w:bookmarkStart w:id="4134" w:name="_Toc316818722"/>
      <w:bookmarkStart w:id="4135" w:name="_Toc316819034"/>
      <w:bookmarkStart w:id="4136" w:name="_Toc316819350"/>
      <w:bookmarkStart w:id="4137" w:name="_Toc316817483"/>
      <w:bookmarkStart w:id="4138" w:name="_Toc316817791"/>
      <w:bookmarkStart w:id="4139" w:name="_Toc316818099"/>
      <w:bookmarkStart w:id="4140" w:name="_Toc316818411"/>
      <w:bookmarkStart w:id="4141" w:name="_Toc316818723"/>
      <w:bookmarkStart w:id="4142" w:name="_Toc316819035"/>
      <w:bookmarkStart w:id="4143" w:name="_Toc316819351"/>
      <w:bookmarkStart w:id="4144" w:name="_Toc316817484"/>
      <w:bookmarkStart w:id="4145" w:name="_Toc316817792"/>
      <w:bookmarkStart w:id="4146" w:name="_Toc316818100"/>
      <w:bookmarkStart w:id="4147" w:name="_Toc316818412"/>
      <w:bookmarkStart w:id="4148" w:name="_Toc316818724"/>
      <w:bookmarkStart w:id="4149" w:name="_Toc316819036"/>
      <w:bookmarkStart w:id="4150" w:name="_Toc316819352"/>
      <w:bookmarkStart w:id="4151" w:name="_Toc316817485"/>
      <w:bookmarkStart w:id="4152" w:name="_Toc316817793"/>
      <w:bookmarkStart w:id="4153" w:name="_Toc316818101"/>
      <w:bookmarkStart w:id="4154" w:name="_Toc316818413"/>
      <w:bookmarkStart w:id="4155" w:name="_Toc316818725"/>
      <w:bookmarkStart w:id="4156" w:name="_Toc316819037"/>
      <w:bookmarkStart w:id="4157" w:name="_Toc316819353"/>
      <w:bookmarkStart w:id="4158" w:name="_Toc316817486"/>
      <w:bookmarkStart w:id="4159" w:name="_Toc316817794"/>
      <w:bookmarkStart w:id="4160" w:name="_Toc316818102"/>
      <w:bookmarkStart w:id="4161" w:name="_Toc316818414"/>
      <w:bookmarkStart w:id="4162" w:name="_Toc316818726"/>
      <w:bookmarkStart w:id="4163" w:name="_Toc316819038"/>
      <w:bookmarkStart w:id="4164" w:name="_Toc316819354"/>
      <w:bookmarkStart w:id="4165" w:name="_Toc316817487"/>
      <w:bookmarkStart w:id="4166" w:name="_Toc316817795"/>
      <w:bookmarkStart w:id="4167" w:name="_Toc316818103"/>
      <w:bookmarkStart w:id="4168" w:name="_Toc316818415"/>
      <w:bookmarkStart w:id="4169" w:name="_Toc316818727"/>
      <w:bookmarkStart w:id="4170" w:name="_Toc316819039"/>
      <w:bookmarkStart w:id="4171" w:name="_Toc316819355"/>
      <w:bookmarkStart w:id="4172" w:name="_Toc316817488"/>
      <w:bookmarkStart w:id="4173" w:name="_Toc316817796"/>
      <w:bookmarkStart w:id="4174" w:name="_Toc316818104"/>
      <w:bookmarkStart w:id="4175" w:name="_Toc316818416"/>
      <w:bookmarkStart w:id="4176" w:name="_Toc316818728"/>
      <w:bookmarkStart w:id="4177" w:name="_Toc316819040"/>
      <w:bookmarkStart w:id="4178" w:name="_Toc316819356"/>
      <w:bookmarkStart w:id="4179" w:name="_Toc316817489"/>
      <w:bookmarkStart w:id="4180" w:name="_Toc316817797"/>
      <w:bookmarkStart w:id="4181" w:name="_Toc316818105"/>
      <w:bookmarkStart w:id="4182" w:name="_Toc316818417"/>
      <w:bookmarkStart w:id="4183" w:name="_Toc316818729"/>
      <w:bookmarkStart w:id="4184" w:name="_Toc316819041"/>
      <w:bookmarkStart w:id="4185" w:name="_Toc316819357"/>
      <w:bookmarkStart w:id="4186" w:name="_Toc316817490"/>
      <w:bookmarkStart w:id="4187" w:name="_Toc316817798"/>
      <w:bookmarkStart w:id="4188" w:name="_Toc316818106"/>
      <w:bookmarkStart w:id="4189" w:name="_Toc316818418"/>
      <w:bookmarkStart w:id="4190" w:name="_Toc316818730"/>
      <w:bookmarkStart w:id="4191" w:name="_Toc316819042"/>
      <w:bookmarkStart w:id="4192" w:name="_Toc316819358"/>
      <w:bookmarkStart w:id="4193" w:name="_Toc316817491"/>
      <w:bookmarkStart w:id="4194" w:name="_Toc316817799"/>
      <w:bookmarkStart w:id="4195" w:name="_Toc316818107"/>
      <w:bookmarkStart w:id="4196" w:name="_Toc316818419"/>
      <w:bookmarkStart w:id="4197" w:name="_Toc316818731"/>
      <w:bookmarkStart w:id="4198" w:name="_Toc316819043"/>
      <w:bookmarkStart w:id="4199" w:name="_Toc316819359"/>
      <w:bookmarkStart w:id="4200" w:name="_Toc316817492"/>
      <w:bookmarkStart w:id="4201" w:name="_Toc316817800"/>
      <w:bookmarkStart w:id="4202" w:name="_Toc316818108"/>
      <w:bookmarkStart w:id="4203" w:name="_Toc316818420"/>
      <w:bookmarkStart w:id="4204" w:name="_Toc316818732"/>
      <w:bookmarkStart w:id="4205" w:name="_Toc316819044"/>
      <w:bookmarkStart w:id="4206" w:name="_Toc316819360"/>
      <w:bookmarkStart w:id="4207" w:name="_Toc316817493"/>
      <w:bookmarkStart w:id="4208" w:name="_Toc316817801"/>
      <w:bookmarkStart w:id="4209" w:name="_Toc316818109"/>
      <w:bookmarkStart w:id="4210" w:name="_Toc316818421"/>
      <w:bookmarkStart w:id="4211" w:name="_Toc316818733"/>
      <w:bookmarkStart w:id="4212" w:name="_Toc316819045"/>
      <w:bookmarkStart w:id="4213" w:name="_Toc316819361"/>
      <w:bookmarkStart w:id="4214" w:name="_Toc316817494"/>
      <w:bookmarkStart w:id="4215" w:name="_Toc316817802"/>
      <w:bookmarkStart w:id="4216" w:name="_Toc316818110"/>
      <w:bookmarkStart w:id="4217" w:name="_Toc316818422"/>
      <w:bookmarkStart w:id="4218" w:name="_Toc316818734"/>
      <w:bookmarkStart w:id="4219" w:name="_Toc316819046"/>
      <w:bookmarkStart w:id="4220" w:name="_Toc316819362"/>
      <w:bookmarkStart w:id="4221" w:name="_Toc316817495"/>
      <w:bookmarkStart w:id="4222" w:name="_Toc316817803"/>
      <w:bookmarkStart w:id="4223" w:name="_Toc316818111"/>
      <w:bookmarkStart w:id="4224" w:name="_Toc316818423"/>
      <w:bookmarkStart w:id="4225" w:name="_Toc316818735"/>
      <w:bookmarkStart w:id="4226" w:name="_Toc316819047"/>
      <w:bookmarkStart w:id="4227" w:name="_Toc316819363"/>
      <w:bookmarkStart w:id="4228" w:name="_Toc316817496"/>
      <w:bookmarkStart w:id="4229" w:name="_Toc316817804"/>
      <w:bookmarkStart w:id="4230" w:name="_Toc316818112"/>
      <w:bookmarkStart w:id="4231" w:name="_Toc316818424"/>
      <w:bookmarkStart w:id="4232" w:name="_Toc316818736"/>
      <w:bookmarkStart w:id="4233" w:name="_Toc316819048"/>
      <w:bookmarkStart w:id="4234" w:name="_Toc316819364"/>
      <w:bookmarkStart w:id="4235" w:name="_Toc316817497"/>
      <w:bookmarkStart w:id="4236" w:name="_Toc316817805"/>
      <w:bookmarkStart w:id="4237" w:name="_Toc316818113"/>
      <w:bookmarkStart w:id="4238" w:name="_Toc316818425"/>
      <w:bookmarkStart w:id="4239" w:name="_Toc316818737"/>
      <w:bookmarkStart w:id="4240" w:name="_Toc316819049"/>
      <w:bookmarkStart w:id="4241" w:name="_Toc316819365"/>
      <w:bookmarkStart w:id="4242" w:name="_Toc316817498"/>
      <w:bookmarkStart w:id="4243" w:name="_Toc316817806"/>
      <w:bookmarkStart w:id="4244" w:name="_Toc316818114"/>
      <w:bookmarkStart w:id="4245" w:name="_Toc316818426"/>
      <w:bookmarkStart w:id="4246" w:name="_Toc316818738"/>
      <w:bookmarkStart w:id="4247" w:name="_Toc316819050"/>
      <w:bookmarkStart w:id="4248" w:name="_Toc316819366"/>
      <w:bookmarkStart w:id="4249" w:name="_Toc316817499"/>
      <w:bookmarkStart w:id="4250" w:name="_Toc316817807"/>
      <w:bookmarkStart w:id="4251" w:name="_Toc316818115"/>
      <w:bookmarkStart w:id="4252" w:name="_Toc316818427"/>
      <w:bookmarkStart w:id="4253" w:name="_Toc316818739"/>
      <w:bookmarkStart w:id="4254" w:name="_Toc316819051"/>
      <w:bookmarkStart w:id="4255" w:name="_Toc316819367"/>
      <w:bookmarkStart w:id="4256" w:name="_Toc316817500"/>
      <w:bookmarkStart w:id="4257" w:name="_Toc316817808"/>
      <w:bookmarkStart w:id="4258" w:name="_Toc316818116"/>
      <w:bookmarkStart w:id="4259" w:name="_Toc316818428"/>
      <w:bookmarkStart w:id="4260" w:name="_Toc316818740"/>
      <w:bookmarkStart w:id="4261" w:name="_Toc316819052"/>
      <w:bookmarkStart w:id="4262" w:name="_Toc316819368"/>
      <w:bookmarkStart w:id="4263" w:name="_Toc316817501"/>
      <w:bookmarkStart w:id="4264" w:name="_Toc316817809"/>
      <w:bookmarkStart w:id="4265" w:name="_Toc316818117"/>
      <w:bookmarkStart w:id="4266" w:name="_Toc316818429"/>
      <w:bookmarkStart w:id="4267" w:name="_Toc316818741"/>
      <w:bookmarkStart w:id="4268" w:name="_Toc316819053"/>
      <w:bookmarkStart w:id="4269" w:name="_Toc316819369"/>
      <w:bookmarkStart w:id="4270" w:name="_Toc316817502"/>
      <w:bookmarkStart w:id="4271" w:name="_Toc316817810"/>
      <w:bookmarkStart w:id="4272" w:name="_Toc316818118"/>
      <w:bookmarkStart w:id="4273" w:name="_Toc316818430"/>
      <w:bookmarkStart w:id="4274" w:name="_Toc316818742"/>
      <w:bookmarkStart w:id="4275" w:name="_Toc316819054"/>
      <w:bookmarkStart w:id="4276" w:name="_Toc316819370"/>
      <w:bookmarkStart w:id="4277" w:name="_Toc316817503"/>
      <w:bookmarkStart w:id="4278" w:name="_Toc316817811"/>
      <w:bookmarkStart w:id="4279" w:name="_Toc316818119"/>
      <w:bookmarkStart w:id="4280" w:name="_Toc316818431"/>
      <w:bookmarkStart w:id="4281" w:name="_Toc316818743"/>
      <w:bookmarkStart w:id="4282" w:name="_Toc316819055"/>
      <w:bookmarkStart w:id="4283" w:name="_Toc316819371"/>
      <w:bookmarkStart w:id="4284" w:name="_Toc316817504"/>
      <w:bookmarkStart w:id="4285" w:name="_Toc316817812"/>
      <w:bookmarkStart w:id="4286" w:name="_Toc316818120"/>
      <w:bookmarkStart w:id="4287" w:name="_Toc316818432"/>
      <w:bookmarkStart w:id="4288" w:name="_Toc316818744"/>
      <w:bookmarkStart w:id="4289" w:name="_Toc316819056"/>
      <w:bookmarkStart w:id="4290" w:name="_Toc316819372"/>
      <w:bookmarkStart w:id="4291" w:name="_Ref300060538"/>
      <w:bookmarkStart w:id="4292" w:name="_Toc532553081"/>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r w:rsidRPr="00213323">
        <w:lastRenderedPageBreak/>
        <w:t xml:space="preserve">File Header </w:t>
      </w:r>
      <w:r w:rsidR="0050433E">
        <w:t xml:space="preserve">and File End </w:t>
      </w:r>
      <w:r w:rsidRPr="00213323">
        <w:t>Information</w:t>
      </w:r>
      <w:bookmarkEnd w:id="4291"/>
      <w:bookmarkEnd w:id="4292"/>
    </w:p>
    <w:p w14:paraId="0F4B30CE" w14:textId="77777777" w:rsidR="00372DED" w:rsidRPr="00213323" w:rsidRDefault="00372DED" w:rsidP="00685FB6">
      <w:pPr>
        <w:pStyle w:val="KeywordDescriptions"/>
        <w:rPr>
          <w:rStyle w:val="KeywordNameTOCChar"/>
        </w:rPr>
      </w:pPr>
      <w:bookmarkStart w:id="4293" w:name="_Toc203969147"/>
      <w:bookmarkStart w:id="4294" w:name="_Toc203975839"/>
      <w:bookmarkStart w:id="4295" w:name="_Toc203976260"/>
      <w:bookmarkStart w:id="4296" w:name="_Toc203976398"/>
      <w:r w:rsidRPr="00213323">
        <w:rPr>
          <w:i/>
        </w:rPr>
        <w:t>Keyword:</w:t>
      </w:r>
      <w:r w:rsidRPr="00213323">
        <w:tab/>
      </w:r>
      <w:r w:rsidRPr="00213323">
        <w:rPr>
          <w:rStyle w:val="KeywordNameTOCChar"/>
        </w:rPr>
        <w:t>[IBIS Ver]</w:t>
      </w:r>
      <w:bookmarkEnd w:id="4293"/>
      <w:bookmarkEnd w:id="4294"/>
      <w:bookmarkEnd w:id="4295"/>
      <w:bookmarkEnd w:id="4296"/>
    </w:p>
    <w:p w14:paraId="529BF799" w14:textId="77777777" w:rsidR="00372DED" w:rsidRPr="00213323" w:rsidRDefault="008A57D9">
      <w:pPr>
        <w:pStyle w:val="KeywordDescriptions"/>
      </w:pPr>
      <w:r w:rsidRPr="00213323">
        <w:rPr>
          <w:i/>
        </w:rPr>
        <w:t>Required:</w:t>
      </w:r>
      <w:r w:rsidR="00372DED" w:rsidRPr="00213323">
        <w:tab/>
        <w:t>Yes</w:t>
      </w:r>
    </w:p>
    <w:p w14:paraId="44767B3A" w14:textId="62C466C6" w:rsidR="00372DED" w:rsidRPr="00213323" w:rsidRDefault="00372DED">
      <w:pPr>
        <w:pStyle w:val="KeywordDescriptions"/>
      </w:pPr>
      <w:r w:rsidRPr="00213323">
        <w:rPr>
          <w:i/>
        </w:rPr>
        <w:t>Description:</w:t>
      </w:r>
      <w:r w:rsidRPr="00213323">
        <w:tab/>
        <w:t>Specifies the version</w:t>
      </w:r>
      <w:r w:rsidR="003F6A3B">
        <w:t xml:space="preserve"> of </w:t>
      </w:r>
      <w:r w:rsidR="003F6A3B" w:rsidRPr="00213323">
        <w:t xml:space="preserve">the .ibs, .pkg, </w:t>
      </w:r>
      <w:r w:rsidR="003F6A3B">
        <w:t xml:space="preserve">.ims, </w:t>
      </w:r>
      <w:r w:rsidR="003F6A3B" w:rsidRPr="00213323">
        <w:t>or .ebd</w:t>
      </w:r>
      <w:r w:rsidR="003F6A3B">
        <w:t xml:space="preserve"> file</w:t>
      </w:r>
      <w:r w:rsidRPr="00213323">
        <w:t>. This keyword informs electronic parsers of the kinds of data types that are present in the file.</w:t>
      </w:r>
    </w:p>
    <w:p w14:paraId="10624753"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r w:rsidR="001F7E40">
        <w:t xml:space="preserve">  The value shall be the number of an approved IBIS version: 1.1… 7.0.</w:t>
      </w:r>
    </w:p>
    <w:p w14:paraId="2556FA2B" w14:textId="77777777" w:rsidR="00372DED" w:rsidRPr="00213323" w:rsidRDefault="00B95248">
      <w:pPr>
        <w:pStyle w:val="KeywordDescriptions"/>
      </w:pPr>
      <w:r w:rsidRPr="00213323">
        <w:rPr>
          <w:i/>
        </w:rPr>
        <w:t>Example:</w:t>
      </w:r>
    </w:p>
    <w:p w14:paraId="14C8143F" w14:textId="40F54831" w:rsidR="00372DED" w:rsidRPr="00213323" w:rsidRDefault="00372DED" w:rsidP="00FA3E19">
      <w:pPr>
        <w:pStyle w:val="Exampletext"/>
        <w:spacing w:after="80"/>
      </w:pPr>
      <w:r w:rsidRPr="00213323">
        <w:t>[IBIS Ver]</w:t>
      </w:r>
      <w:r w:rsidRPr="00213323">
        <w:tab/>
      </w:r>
      <w:r w:rsidR="00DE5D15">
        <w:t>7.0</w:t>
      </w:r>
      <w:r w:rsidRPr="00213323">
        <w:tab/>
        <w:t xml:space="preserve">| </w:t>
      </w:r>
      <w:r w:rsidR="002C0398">
        <w:t>The version of the syntax used</w:t>
      </w:r>
    </w:p>
    <w:p w14:paraId="5ABD7972" w14:textId="77777777" w:rsidR="00372DED" w:rsidRPr="00213323" w:rsidRDefault="00372DED" w:rsidP="00FA3E19">
      <w:pPr>
        <w:spacing w:after="80"/>
      </w:pPr>
    </w:p>
    <w:p w14:paraId="31E8EBF9" w14:textId="77777777" w:rsidR="00372DED" w:rsidRPr="00213323" w:rsidRDefault="00372DED" w:rsidP="00FA3E19">
      <w:pPr>
        <w:spacing w:after="80"/>
      </w:pPr>
    </w:p>
    <w:p w14:paraId="4FB175F7" w14:textId="77777777" w:rsidR="00372DED" w:rsidRPr="00213323" w:rsidRDefault="00372DED" w:rsidP="00685FB6">
      <w:pPr>
        <w:pStyle w:val="KeywordDescriptions"/>
      </w:pPr>
      <w:bookmarkStart w:id="4297" w:name="_Toc203969148"/>
      <w:bookmarkStart w:id="4298" w:name="_Toc203975840"/>
      <w:bookmarkStart w:id="4299" w:name="_Toc203976261"/>
      <w:bookmarkStart w:id="4300" w:name="_Toc203976399"/>
      <w:r w:rsidRPr="00213323">
        <w:rPr>
          <w:i/>
        </w:rPr>
        <w:t>Keyword:</w:t>
      </w:r>
      <w:r w:rsidRPr="00213323">
        <w:tab/>
      </w:r>
      <w:r w:rsidRPr="00213323">
        <w:rPr>
          <w:rStyle w:val="KeywordNameTOCChar"/>
        </w:rPr>
        <w:t>[Comment Char]</w:t>
      </w:r>
      <w:bookmarkEnd w:id="4297"/>
      <w:bookmarkEnd w:id="4298"/>
      <w:bookmarkEnd w:id="4299"/>
      <w:bookmarkEnd w:id="4300"/>
    </w:p>
    <w:p w14:paraId="66075BA5" w14:textId="77777777" w:rsidR="00372DED" w:rsidRPr="00213323" w:rsidRDefault="008A57D9">
      <w:pPr>
        <w:pStyle w:val="KeywordDescriptions"/>
      </w:pPr>
      <w:r w:rsidRPr="00213323">
        <w:rPr>
          <w:i/>
        </w:rPr>
        <w:t>Required:</w:t>
      </w:r>
      <w:r w:rsidR="00372DED" w:rsidRPr="00213323">
        <w:tab/>
        <w:t>No</w:t>
      </w:r>
    </w:p>
    <w:p w14:paraId="4353BDC1" w14:textId="1CDF6089"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r w:rsidR="00BF56FD">
        <w:t xml:space="preserve">, for </w:t>
      </w:r>
      <w:r w:rsidR="00BF56FD" w:rsidRPr="00213323">
        <w:t xml:space="preserve">the .ibs, .pkg, </w:t>
      </w:r>
      <w:r w:rsidR="00BF56FD">
        <w:t xml:space="preserve">.ims, </w:t>
      </w:r>
      <w:r w:rsidR="00BF56FD" w:rsidRPr="00213323">
        <w:t>or .ebd</w:t>
      </w:r>
      <w:r w:rsidR="00BF56FD">
        <w:t xml:space="preserve"> file</w:t>
      </w:r>
      <w:r w:rsidRPr="00213323">
        <w:t>.</w:t>
      </w:r>
      <w:r w:rsidR="00BF56FD">
        <w:t xml:space="preserve">  </w:t>
      </w:r>
    </w:p>
    <w:p w14:paraId="7EA375C4"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FE9EC8B" w14:textId="77777777" w:rsidR="00372DED" w:rsidRPr="00213323" w:rsidRDefault="00372DED" w:rsidP="00225D63">
      <w:pPr>
        <w:pStyle w:val="Exampletext"/>
        <w:spacing w:after="80"/>
        <w:ind w:firstLine="720"/>
      </w:pPr>
      <w:r w:rsidRPr="00213323">
        <w:t xml:space="preserve">! " # $ % &amp; ' ( ) * , : ; &lt; &gt; ? @ \ ^ ` { | } ~ </w:t>
      </w:r>
    </w:p>
    <w:p w14:paraId="2C247294" w14:textId="77777777" w:rsidR="00372DED" w:rsidRPr="00213323" w:rsidRDefault="00372DED" w:rsidP="00685FB6">
      <w:pPr>
        <w:pStyle w:val="KeywordDescriptions"/>
      </w:pPr>
      <w:r w:rsidRPr="00213323">
        <w:rPr>
          <w:i/>
        </w:rPr>
        <w:t>Other Notes:</w:t>
      </w:r>
      <w:r w:rsidRPr="00213323">
        <w:tab/>
        <w:t>The [Comment Char] keyword can be used anywhere in the file</w:t>
      </w:r>
      <w:r w:rsidR="00973925">
        <w:t xml:space="preserve"> after the [IBIS Ver] keyword</w:t>
      </w:r>
      <w:r w:rsidRPr="00213323">
        <w:t>, as desired.</w:t>
      </w:r>
      <w:r w:rsidR="00A36EEE">
        <w:t xml:space="preserve">  The keyword may appear multiple times in the file.</w:t>
      </w:r>
    </w:p>
    <w:p w14:paraId="0D4C68B1" w14:textId="77777777" w:rsidR="00372DED" w:rsidRPr="00213323" w:rsidRDefault="00B95248">
      <w:pPr>
        <w:pStyle w:val="KeywordDescriptions"/>
      </w:pPr>
      <w:r w:rsidRPr="00213323">
        <w:rPr>
          <w:i/>
        </w:rPr>
        <w:t>Example:</w:t>
      </w:r>
    </w:p>
    <w:p w14:paraId="4759085F"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3DA2F596" w14:textId="77777777" w:rsidR="00372DED" w:rsidRPr="00213323" w:rsidRDefault="00372DED" w:rsidP="00FA3E19">
      <w:pPr>
        <w:spacing w:after="80"/>
      </w:pPr>
    </w:p>
    <w:p w14:paraId="2FB44380" w14:textId="77777777" w:rsidR="00372DED" w:rsidRPr="00213323" w:rsidRDefault="00372DED" w:rsidP="00FA3E19">
      <w:pPr>
        <w:spacing w:after="80"/>
      </w:pPr>
    </w:p>
    <w:p w14:paraId="318E4E55" w14:textId="77777777" w:rsidR="00372DED" w:rsidRPr="00213323" w:rsidRDefault="00372DED" w:rsidP="00685FB6">
      <w:pPr>
        <w:pStyle w:val="KeywordDescriptions"/>
      </w:pPr>
      <w:bookmarkStart w:id="4301" w:name="_Toc203969149"/>
      <w:bookmarkStart w:id="4302" w:name="_Toc203975841"/>
      <w:bookmarkStart w:id="4303" w:name="_Toc203976262"/>
      <w:bookmarkStart w:id="4304" w:name="_Toc203976400"/>
      <w:r w:rsidRPr="00213323">
        <w:rPr>
          <w:i/>
        </w:rPr>
        <w:t>Keyword:</w:t>
      </w:r>
      <w:r w:rsidRPr="00213323">
        <w:rPr>
          <w:i/>
        </w:rPr>
        <w:tab/>
      </w:r>
      <w:r w:rsidRPr="00213323">
        <w:rPr>
          <w:rStyle w:val="KeywordNameTOCChar"/>
        </w:rPr>
        <w:t>[File Name]</w:t>
      </w:r>
      <w:bookmarkEnd w:id="4301"/>
      <w:bookmarkEnd w:id="4302"/>
      <w:bookmarkEnd w:id="4303"/>
      <w:bookmarkEnd w:id="4304"/>
    </w:p>
    <w:p w14:paraId="3B5FDBA3" w14:textId="77777777" w:rsidR="00372DED" w:rsidRPr="00213323" w:rsidRDefault="008A57D9">
      <w:pPr>
        <w:pStyle w:val="KeywordDescriptions"/>
      </w:pPr>
      <w:r w:rsidRPr="00213323">
        <w:rPr>
          <w:i/>
        </w:rPr>
        <w:t>Required:</w:t>
      </w:r>
      <w:r w:rsidR="00372DED" w:rsidRPr="00213323">
        <w:tab/>
        <w:t>Yes</w:t>
      </w:r>
    </w:p>
    <w:p w14:paraId="6779BE00" w14:textId="262AEE76" w:rsidR="00372DED" w:rsidRPr="00213323" w:rsidRDefault="00372DED">
      <w:pPr>
        <w:pStyle w:val="KeywordDescriptions"/>
      </w:pPr>
      <w:r w:rsidRPr="00213323">
        <w:rPr>
          <w:i/>
        </w:rPr>
        <w:t>Description:</w:t>
      </w:r>
      <w:r w:rsidRPr="00213323">
        <w:rPr>
          <w:i/>
        </w:rPr>
        <w:tab/>
      </w:r>
      <w:r w:rsidRPr="00213323">
        <w:t xml:space="preserve">Specifies the </w:t>
      </w:r>
      <w:r w:rsidR="00B37B64">
        <w:t xml:space="preserve">file </w:t>
      </w:r>
      <w:r w:rsidRPr="00213323">
        <w:t>name of the</w:t>
      </w:r>
      <w:r w:rsidR="00955724" w:rsidRPr="00213323">
        <w:t xml:space="preserve"> </w:t>
      </w:r>
      <w:r w:rsidRPr="00213323">
        <w:t>file</w:t>
      </w:r>
      <w:r w:rsidR="00B37B64">
        <w:t xml:space="preserve"> containing this keyword</w:t>
      </w:r>
      <w:r w:rsidR="001F7E40">
        <w:t>.</w:t>
      </w:r>
    </w:p>
    <w:p w14:paraId="447AF245" w14:textId="1C524B3F" w:rsidR="00372DED" w:rsidRPr="00213323" w:rsidRDefault="00372DED">
      <w:pPr>
        <w:pStyle w:val="KeywordDescriptions"/>
      </w:pPr>
      <w:r w:rsidRPr="00213323">
        <w:rPr>
          <w:i/>
        </w:rPr>
        <w:t>Usage Rules:</w:t>
      </w:r>
      <w:r w:rsidRPr="00213323">
        <w:rPr>
          <w:i/>
        </w:rPr>
        <w:tab/>
      </w:r>
      <w:r w:rsidRPr="00213323">
        <w:t xml:space="preserve">The file name </w:t>
      </w:r>
      <w:r w:rsidR="00B37B64">
        <w:t>shall</w:t>
      </w:r>
      <w:r w:rsidR="00B37B64" w:rsidRPr="00213323">
        <w:t xml:space="preserve"> </w:t>
      </w:r>
      <w:r w:rsidRPr="00213323">
        <w:t xml:space="preserve">conform to the rules in </w:t>
      </w:r>
      <w:r w:rsidR="00E74FEB">
        <w:t>item 3</w:t>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00B37B64">
        <w:t>.2</w:t>
      </w:r>
      <w:r w:rsidRPr="00213323">
        <w:t xml:space="preserve">, </w:t>
      </w:r>
      <w:r w:rsidR="00D65650" w:rsidRPr="00213323">
        <w:t>"</w:t>
      </w:r>
      <w:r w:rsidRPr="00213323">
        <w:t>SYNTAX RULES</w:t>
      </w:r>
      <w:r w:rsidR="00D65650" w:rsidRPr="00213323">
        <w:t>"</w:t>
      </w:r>
      <w:r w:rsidRPr="00213323">
        <w:t xml:space="preserve">.  In addition, the file name </w:t>
      </w:r>
      <w:r w:rsidR="00B37B64">
        <w:t>shall</w:t>
      </w:r>
      <w:r w:rsidR="00B37B64" w:rsidRPr="00213323">
        <w:t xml:space="preserve"> </w:t>
      </w:r>
      <w:r w:rsidRPr="00213323">
        <w:t xml:space="preserve">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w:t>
      </w:r>
      <w:r w:rsidR="00DF0207" w:rsidRPr="00213323">
        <w:t>“</w:t>
      </w:r>
      <w:r w:rsidRPr="00213323">
        <w:t>ebd</w:t>
      </w:r>
      <w:r w:rsidR="00DF0207" w:rsidRPr="00213323">
        <w:t>”</w:t>
      </w:r>
      <w:r w:rsidR="00B37B64">
        <w:t>, or “ims”</w:t>
      </w:r>
      <w:r w:rsidRPr="00213323">
        <w:t xml:space="preserve">.  The file name </w:t>
      </w:r>
      <w:r w:rsidR="00B37B64">
        <w:t>shall</w:t>
      </w:r>
      <w:r w:rsidR="00B37B64" w:rsidRPr="00213323">
        <w:t xml:space="preserve"> </w:t>
      </w:r>
      <w:r w:rsidRPr="00213323">
        <w:t>be the actual name of the file.</w:t>
      </w:r>
    </w:p>
    <w:p w14:paraId="3BAD2CF7" w14:textId="77777777" w:rsidR="00372DED" w:rsidRPr="00213323" w:rsidRDefault="00B95248">
      <w:pPr>
        <w:pStyle w:val="KeywordDescriptions"/>
      </w:pPr>
      <w:r w:rsidRPr="00213323">
        <w:rPr>
          <w:i/>
        </w:rPr>
        <w:t>Example:</w:t>
      </w:r>
    </w:p>
    <w:p w14:paraId="7DA2C8C8"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68FDA4AE"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5A38325" w14:textId="77777777" w:rsidR="005F1462" w:rsidRPr="00213323" w:rsidRDefault="005F1462" w:rsidP="00685FB6">
      <w:pPr>
        <w:pStyle w:val="KeywordDescriptions"/>
      </w:pPr>
      <w:bookmarkStart w:id="4305" w:name="_Toc203969150"/>
      <w:bookmarkStart w:id="4306" w:name="_Toc203975842"/>
      <w:bookmarkStart w:id="4307" w:name="_Toc203976263"/>
      <w:bookmarkStart w:id="4308"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4305"/>
      <w:bookmarkEnd w:id="4306"/>
      <w:bookmarkEnd w:id="4307"/>
      <w:bookmarkEnd w:id="4308"/>
    </w:p>
    <w:p w14:paraId="4CEB1DC6" w14:textId="77777777" w:rsidR="005F1462" w:rsidRPr="00213323" w:rsidRDefault="008A57D9">
      <w:pPr>
        <w:pStyle w:val="KeywordDescriptions"/>
      </w:pPr>
      <w:r w:rsidRPr="00213323">
        <w:rPr>
          <w:i/>
        </w:rPr>
        <w:t>Required:</w:t>
      </w:r>
      <w:r w:rsidR="00372DED" w:rsidRPr="00213323">
        <w:tab/>
      </w:r>
      <w:r w:rsidR="005F1462" w:rsidRPr="00213323">
        <w:t>Yes</w:t>
      </w:r>
    </w:p>
    <w:p w14:paraId="72E20E04" w14:textId="77777777" w:rsidR="005F1462" w:rsidRPr="00213323" w:rsidRDefault="005F1462">
      <w:pPr>
        <w:pStyle w:val="KeywordDescriptions"/>
      </w:pPr>
      <w:r w:rsidRPr="00213323">
        <w:rPr>
          <w:i/>
        </w:rPr>
        <w:t>Description:</w:t>
      </w:r>
      <w:r w:rsidR="00372DED" w:rsidRPr="00213323">
        <w:tab/>
      </w:r>
      <w:r w:rsidRPr="00213323">
        <w:t>Tracks the revision level of a particular .ibs</w:t>
      </w:r>
      <w:r w:rsidR="00BF56FD">
        <w:t>, .pkg, .ebd, or .ims</w:t>
      </w:r>
      <w:r w:rsidRPr="00213323">
        <w:t xml:space="preserve"> file.</w:t>
      </w:r>
    </w:p>
    <w:p w14:paraId="6540AE88"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7D7473A4"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77854B6B"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4FAB36FD"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76697022"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45FFBB97" w14:textId="77777777" w:rsidR="003F422C" w:rsidRPr="00213323" w:rsidRDefault="00B95248" w:rsidP="00685FB6">
      <w:pPr>
        <w:pStyle w:val="KeywordDescriptions"/>
      </w:pPr>
      <w:r w:rsidRPr="00213323">
        <w:rPr>
          <w:i/>
        </w:rPr>
        <w:t>Example:</w:t>
      </w:r>
    </w:p>
    <w:p w14:paraId="7ECC77C7" w14:textId="77777777" w:rsidR="005F1462" w:rsidRPr="00213323" w:rsidRDefault="005F1462" w:rsidP="00906D4A">
      <w:pPr>
        <w:pStyle w:val="Exampletext"/>
      </w:pPr>
      <w:r w:rsidRPr="00213323">
        <w:t>[File Rev]      1.0                     | Used for .ibs file variations</w:t>
      </w:r>
    </w:p>
    <w:p w14:paraId="051C0B07" w14:textId="77777777" w:rsidR="005F1462" w:rsidRPr="00213323" w:rsidRDefault="005F1462" w:rsidP="006F2A7E">
      <w:pPr>
        <w:spacing w:after="80"/>
      </w:pPr>
    </w:p>
    <w:p w14:paraId="1FDFB73A" w14:textId="77777777" w:rsidR="00357A94" w:rsidRPr="00213323" w:rsidRDefault="00357A94" w:rsidP="006F2A7E">
      <w:pPr>
        <w:spacing w:after="80"/>
      </w:pPr>
    </w:p>
    <w:p w14:paraId="648501F0" w14:textId="77777777" w:rsidR="005F1462" w:rsidRPr="00213323" w:rsidRDefault="005F1462" w:rsidP="00685FB6">
      <w:pPr>
        <w:pStyle w:val="KeywordDescriptions"/>
        <w:rPr>
          <w:rStyle w:val="KeywordNameTOCChar"/>
        </w:rPr>
      </w:pPr>
      <w:bookmarkStart w:id="4309" w:name="_Toc203969151"/>
      <w:bookmarkStart w:id="4310" w:name="_Toc203975843"/>
      <w:bookmarkStart w:id="4311" w:name="_Toc203976264"/>
      <w:bookmarkStart w:id="4312"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4309"/>
      <w:bookmarkEnd w:id="4310"/>
      <w:bookmarkEnd w:id="4311"/>
      <w:bookmarkEnd w:id="4312"/>
    </w:p>
    <w:p w14:paraId="5DA8342B" w14:textId="77777777" w:rsidR="005F1462" w:rsidRPr="00213323" w:rsidRDefault="008A57D9">
      <w:pPr>
        <w:pStyle w:val="KeywordDescriptions"/>
      </w:pPr>
      <w:r w:rsidRPr="00213323">
        <w:rPr>
          <w:i/>
        </w:rPr>
        <w:t>Required:</w:t>
      </w:r>
      <w:r w:rsidR="00357A94" w:rsidRPr="00213323">
        <w:tab/>
      </w:r>
      <w:r w:rsidR="005F1462" w:rsidRPr="00213323">
        <w:t>No</w:t>
      </w:r>
    </w:p>
    <w:p w14:paraId="18E6499D" w14:textId="1C1D73C6" w:rsidR="005F1462" w:rsidRPr="00213323" w:rsidRDefault="005F1462">
      <w:pPr>
        <w:pStyle w:val="KeywordDescriptions"/>
      </w:pPr>
      <w:r w:rsidRPr="00213323">
        <w:rPr>
          <w:i/>
        </w:rPr>
        <w:t>Description:</w:t>
      </w:r>
      <w:r w:rsidR="00357A94" w:rsidRPr="00213323">
        <w:tab/>
      </w:r>
      <w:r w:rsidRPr="00213323">
        <w:t xml:space="preserve">Optionally </w:t>
      </w:r>
      <w:r w:rsidR="00B734AB">
        <w:t xml:space="preserve">provides additional information about </w:t>
      </w:r>
      <w:r w:rsidRPr="00213323">
        <w:t xml:space="preserve">the </w:t>
      </w:r>
      <w:r w:rsidR="0048653B" w:rsidRPr="00213323">
        <w:t>.ibs</w:t>
      </w:r>
      <w:r w:rsidR="0048653B">
        <w:t>, .pkg, .ebd, or .ims</w:t>
      </w:r>
      <w:r w:rsidR="0048653B" w:rsidRPr="00213323">
        <w:t xml:space="preserve"> </w:t>
      </w:r>
      <w:r w:rsidRPr="00213323">
        <w:t>file.</w:t>
      </w:r>
    </w:p>
    <w:p w14:paraId="55A2C66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60A24A5D"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4D0BAFAB" w14:textId="77777777" w:rsidR="00357A94" w:rsidRPr="00213323" w:rsidRDefault="00B95248">
      <w:pPr>
        <w:pStyle w:val="KeywordDescriptions"/>
      </w:pPr>
      <w:r w:rsidRPr="00213323">
        <w:rPr>
          <w:i/>
        </w:rPr>
        <w:t>Examples:</w:t>
      </w:r>
    </w:p>
    <w:p w14:paraId="545F23D0"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60EDC398" w14:textId="77777777" w:rsidR="005F1462" w:rsidRPr="00213323" w:rsidRDefault="005F1462" w:rsidP="00906D4A">
      <w:pPr>
        <w:pStyle w:val="Exampletext"/>
      </w:pPr>
      <w:r w:rsidRPr="00213323">
        <w:t>|</w:t>
      </w:r>
    </w:p>
    <w:p w14:paraId="1C7580AD" w14:textId="77777777" w:rsidR="005F1462" w:rsidRPr="00213323" w:rsidRDefault="005F1462" w:rsidP="00906D4A">
      <w:pPr>
        <w:pStyle w:val="Exampletext"/>
      </w:pPr>
      <w:r w:rsidRPr="00213323">
        <w:t>[Source]        Put originator and the source of information here.  For</w:t>
      </w:r>
    </w:p>
    <w:p w14:paraId="62D63A3F" w14:textId="77777777" w:rsidR="005F1462" w:rsidRPr="00213323" w:rsidRDefault="005F1462" w:rsidP="00906D4A">
      <w:pPr>
        <w:pStyle w:val="Exampletext"/>
      </w:pPr>
      <w:r w:rsidRPr="00213323">
        <w:t xml:space="preserve">                example:</w:t>
      </w:r>
    </w:p>
    <w:p w14:paraId="4F857514" w14:textId="77777777" w:rsidR="005F1462" w:rsidRPr="00213323" w:rsidRDefault="005F1462" w:rsidP="00906D4A">
      <w:pPr>
        <w:pStyle w:val="Exampletext"/>
      </w:pPr>
      <w:r w:rsidRPr="00213323">
        <w:t xml:space="preserve">                From silicon level SPICE model at </w:t>
      </w:r>
      <w:r w:rsidR="00620B2C" w:rsidRPr="00213323">
        <w:t>NoName.</w:t>
      </w:r>
    </w:p>
    <w:p w14:paraId="4DE95336" w14:textId="77777777" w:rsidR="005F1462" w:rsidRPr="00213323" w:rsidRDefault="005F1462" w:rsidP="00906D4A">
      <w:pPr>
        <w:pStyle w:val="Exampletext"/>
      </w:pPr>
      <w:r w:rsidRPr="00213323">
        <w:t xml:space="preserve">                From lab measurement.</w:t>
      </w:r>
    </w:p>
    <w:p w14:paraId="0B2A1B62" w14:textId="77777777" w:rsidR="005F1462" w:rsidRPr="00213323" w:rsidRDefault="005F1462" w:rsidP="00906D4A">
      <w:pPr>
        <w:pStyle w:val="Exampletext"/>
      </w:pPr>
      <w:r w:rsidRPr="00213323">
        <w:t xml:space="preserve">                Compiled from manufacturer's data book, etc.</w:t>
      </w:r>
    </w:p>
    <w:p w14:paraId="69692D21" w14:textId="77777777" w:rsidR="005F1462" w:rsidRPr="00213323" w:rsidRDefault="005F1462" w:rsidP="00906D4A">
      <w:pPr>
        <w:pStyle w:val="Exampletext"/>
      </w:pPr>
      <w:r w:rsidRPr="00213323">
        <w:t>|</w:t>
      </w:r>
    </w:p>
    <w:p w14:paraId="02F5437A" w14:textId="77777777" w:rsidR="005F1462" w:rsidRPr="00213323" w:rsidRDefault="005F1462" w:rsidP="00906D4A">
      <w:pPr>
        <w:pStyle w:val="Exampletext"/>
      </w:pPr>
      <w:r w:rsidRPr="00213323">
        <w:t>[Notes]         Use this section for any special notes related to the file.</w:t>
      </w:r>
    </w:p>
    <w:p w14:paraId="162A55CC" w14:textId="77777777" w:rsidR="005F1462" w:rsidRPr="00213323" w:rsidRDefault="005F1462" w:rsidP="00906D4A">
      <w:pPr>
        <w:pStyle w:val="Exampletext"/>
      </w:pPr>
      <w:r w:rsidRPr="00213323">
        <w:t>|</w:t>
      </w:r>
    </w:p>
    <w:p w14:paraId="712A289C" w14:textId="77777777" w:rsidR="005F1462" w:rsidRPr="00213323" w:rsidRDefault="005F1462" w:rsidP="00906D4A">
      <w:pPr>
        <w:pStyle w:val="Exampletext"/>
      </w:pPr>
      <w:r w:rsidRPr="00213323">
        <w:t>[Disclaimer]    This information is for modeling purposes only, and is not</w:t>
      </w:r>
    </w:p>
    <w:p w14:paraId="7964CDAC" w14:textId="77777777" w:rsidR="005F1462" w:rsidRPr="00213323" w:rsidRDefault="005F1462" w:rsidP="00906D4A">
      <w:pPr>
        <w:pStyle w:val="Exampletext"/>
      </w:pPr>
      <w:r w:rsidRPr="00213323">
        <w:t xml:space="preserve">                guaranteed.                     | May vary by component</w:t>
      </w:r>
    </w:p>
    <w:p w14:paraId="2B3339FE" w14:textId="77777777" w:rsidR="005F1462" w:rsidRPr="00213323" w:rsidRDefault="005F1462" w:rsidP="00906D4A">
      <w:pPr>
        <w:pStyle w:val="Exampletext"/>
      </w:pPr>
      <w:r w:rsidRPr="00213323">
        <w:t>|</w:t>
      </w:r>
    </w:p>
    <w:p w14:paraId="67449E83" w14:textId="77777777" w:rsidR="005F1462" w:rsidRDefault="005F1462" w:rsidP="00906D4A">
      <w:pPr>
        <w:pStyle w:val="Exampletext"/>
      </w:pPr>
      <w:r w:rsidRPr="00213323">
        <w:t xml:space="preserve">[Copyright]     Copyright </w:t>
      </w:r>
      <w:r w:rsidR="000105A3" w:rsidRPr="00213323">
        <w:t>201</w:t>
      </w:r>
      <w:r w:rsidR="000105A3">
        <w:t>5</w:t>
      </w:r>
      <w:r w:rsidRPr="00213323">
        <w:t>, XYZ Corp., All Rights Reserved</w:t>
      </w:r>
    </w:p>
    <w:p w14:paraId="4E81EE3E" w14:textId="77777777" w:rsidR="0050433E" w:rsidRDefault="0050433E" w:rsidP="00003890">
      <w:pPr>
        <w:pStyle w:val="KeywordDescriptions"/>
      </w:pPr>
    </w:p>
    <w:p w14:paraId="699D9484" w14:textId="77777777" w:rsidR="0050433E" w:rsidRDefault="0050433E" w:rsidP="0050433E">
      <w:pPr>
        <w:pStyle w:val="KeywordDescriptions"/>
      </w:pPr>
    </w:p>
    <w:p w14:paraId="5D577D8B" w14:textId="77777777" w:rsidR="0050433E" w:rsidRPr="00213323" w:rsidRDefault="0050433E" w:rsidP="0050433E">
      <w:pPr>
        <w:pStyle w:val="KeywordDescriptions"/>
      </w:pPr>
      <w:r w:rsidRPr="00213323">
        <w:t>Keyword:</w:t>
      </w:r>
      <w:r w:rsidRPr="00213323">
        <w:tab/>
      </w:r>
      <w:r w:rsidRPr="00213323">
        <w:rPr>
          <w:rStyle w:val="KeywordNameTOCChar"/>
        </w:rPr>
        <w:t>[End]</w:t>
      </w:r>
    </w:p>
    <w:p w14:paraId="0078256D" w14:textId="77777777" w:rsidR="0050433E" w:rsidRPr="00213323" w:rsidRDefault="0050433E" w:rsidP="0050433E">
      <w:pPr>
        <w:pStyle w:val="KeywordDescriptions"/>
      </w:pPr>
      <w:r w:rsidRPr="00213323">
        <w:rPr>
          <w:i/>
        </w:rPr>
        <w:t>Required:</w:t>
      </w:r>
      <w:r w:rsidRPr="00213323">
        <w:tab/>
        <w:t>Yes</w:t>
      </w:r>
    </w:p>
    <w:p w14:paraId="1C40779A" w14:textId="77777777" w:rsidR="0050433E" w:rsidRPr="00213323" w:rsidRDefault="0050433E" w:rsidP="0050433E">
      <w:pPr>
        <w:pStyle w:val="KeywordDescriptions"/>
      </w:pPr>
      <w:r w:rsidRPr="00213323">
        <w:rPr>
          <w:i/>
        </w:rPr>
        <w:t>Description:</w:t>
      </w:r>
      <w:r w:rsidRPr="00213323">
        <w:rPr>
          <w:i/>
        </w:rPr>
        <w:tab/>
      </w:r>
      <w:r w:rsidRPr="00213323">
        <w:t xml:space="preserve">Defines the end of the .ibs, .pkg, </w:t>
      </w:r>
      <w:r>
        <w:t xml:space="preserve">.ims, </w:t>
      </w:r>
      <w:r w:rsidRPr="00213323">
        <w:t>or .ebd file.</w:t>
      </w:r>
    </w:p>
    <w:p w14:paraId="703920D7" w14:textId="77777777" w:rsidR="0050433E" w:rsidRPr="00213323" w:rsidRDefault="0050433E" w:rsidP="0050433E">
      <w:pPr>
        <w:pStyle w:val="KeywordDescriptions"/>
      </w:pPr>
      <w:r w:rsidRPr="00213323">
        <w:rPr>
          <w:i/>
        </w:rPr>
        <w:t>Example:</w:t>
      </w:r>
    </w:p>
    <w:p w14:paraId="5AADD1E6" w14:textId="77777777" w:rsidR="0050433E" w:rsidRPr="00213323" w:rsidRDefault="0050433E" w:rsidP="0050433E">
      <w:pPr>
        <w:pStyle w:val="PlainText"/>
      </w:pPr>
      <w:r w:rsidRPr="00213323">
        <w:lastRenderedPageBreak/>
        <w:t>[End]</w:t>
      </w:r>
    </w:p>
    <w:p w14:paraId="595A5B77" w14:textId="77777777" w:rsidR="0050433E" w:rsidRPr="00213323" w:rsidRDefault="0050433E" w:rsidP="00906D4A">
      <w:pPr>
        <w:pStyle w:val="Exampletext"/>
      </w:pPr>
    </w:p>
    <w:p w14:paraId="7A73C82E" w14:textId="77777777" w:rsidR="005C6D45" w:rsidRPr="00213323" w:rsidRDefault="00CF32D0">
      <w:pPr>
        <w:pStyle w:val="Heading1"/>
      </w:pPr>
      <w:bookmarkStart w:id="4313" w:name="_Ref529353881"/>
      <w:bookmarkStart w:id="4314" w:name="_Toc532553082"/>
      <w:bookmarkStart w:id="4315" w:name="_Toc203969153"/>
      <w:bookmarkStart w:id="4316" w:name="_Toc203975845"/>
      <w:bookmarkStart w:id="4317" w:name="_Toc203976266"/>
      <w:bookmarkStart w:id="4318" w:name="_Toc203976404"/>
      <w:r w:rsidRPr="00213323">
        <w:lastRenderedPageBreak/>
        <w:t>Component Description</w:t>
      </w:r>
      <w:bookmarkEnd w:id="4313"/>
      <w:bookmarkEnd w:id="4314"/>
    </w:p>
    <w:p w14:paraId="46D398C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4315"/>
      <w:bookmarkEnd w:id="4316"/>
      <w:bookmarkEnd w:id="4317"/>
      <w:bookmarkEnd w:id="4318"/>
    </w:p>
    <w:p w14:paraId="3E97EA52" w14:textId="77777777" w:rsidR="005F1462" w:rsidRPr="00213323" w:rsidRDefault="008A57D9">
      <w:pPr>
        <w:pStyle w:val="KeywordDescriptions"/>
      </w:pPr>
      <w:r w:rsidRPr="00213323">
        <w:rPr>
          <w:i/>
        </w:rPr>
        <w:t>Required:</w:t>
      </w:r>
      <w:r w:rsidR="00E50659" w:rsidRPr="00213323">
        <w:tab/>
      </w:r>
      <w:r w:rsidR="005F1462" w:rsidRPr="00213323">
        <w:t>Yes</w:t>
      </w:r>
    </w:p>
    <w:p w14:paraId="65052D32"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12A3B61A" w14:textId="77777777" w:rsidR="005F1462" w:rsidRPr="00213323" w:rsidRDefault="005F1462">
      <w:pPr>
        <w:pStyle w:val="KeywordDescriptions"/>
      </w:pPr>
      <w:r w:rsidRPr="00213323">
        <w:rPr>
          <w:i/>
        </w:rPr>
        <w:t>Sub-Params:</w:t>
      </w:r>
      <w:r w:rsidR="00E50659" w:rsidRPr="00213323">
        <w:tab/>
      </w:r>
      <w:r w:rsidRPr="00213323">
        <w:t>Si_location, Timing_location</w:t>
      </w:r>
    </w:p>
    <w:p w14:paraId="2D8DBC3E"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317B643A" w14:textId="77777777" w:rsidR="005F1462" w:rsidRPr="00213323" w:rsidRDefault="005F1462">
      <w:pPr>
        <w:pStyle w:val="KeywordDescriptions"/>
      </w:pPr>
      <w:r w:rsidRPr="00213323">
        <w:t>NOTE: Blank characters are not recommended due to usability issues.</w:t>
      </w:r>
    </w:p>
    <w:p w14:paraId="65C0C668" w14:textId="30EF3C23"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r w:rsidR="00161E39" w:rsidRPr="00003890">
        <w:t>For pins that connect to a buffer through an [Interconnect Model Set] keyword</w:t>
      </w:r>
      <w:r w:rsidR="00794827">
        <w:t>,</w:t>
      </w:r>
      <w:r w:rsidR="00161E39" w:rsidRPr="00003890">
        <w:t xml:space="preserve"> described below, the “Die” selection shall be at the buffer terminal location. </w:t>
      </w:r>
      <w:r w:rsidRPr="00213323">
        <w:t xml:space="preserve">The default location is at the </w:t>
      </w:r>
      <w:r w:rsidR="009051FE" w:rsidRPr="00213323">
        <w:t>“Pin”</w:t>
      </w:r>
      <w:r w:rsidRPr="00213323">
        <w:t>.</w:t>
      </w:r>
    </w:p>
    <w:p w14:paraId="2F886C9B" w14:textId="77777777" w:rsidR="00E50659" w:rsidRPr="00213323" w:rsidRDefault="00B95248">
      <w:pPr>
        <w:pStyle w:val="KeywordDescriptions"/>
      </w:pPr>
      <w:r w:rsidRPr="00213323">
        <w:rPr>
          <w:i/>
        </w:rPr>
        <w:t>Example:</w:t>
      </w:r>
    </w:p>
    <w:p w14:paraId="1FBB5492" w14:textId="77777777" w:rsidR="005F1462" w:rsidRPr="00213323" w:rsidRDefault="005F1462" w:rsidP="00906D4A">
      <w:pPr>
        <w:pStyle w:val="Exampletext"/>
      </w:pPr>
      <w:r w:rsidRPr="00213323">
        <w:t>[Component]     7403398 MC452</w:t>
      </w:r>
    </w:p>
    <w:p w14:paraId="70A82BD8" w14:textId="77777777" w:rsidR="005F1462" w:rsidRPr="00213323" w:rsidRDefault="005F1462" w:rsidP="00906D4A">
      <w:pPr>
        <w:pStyle w:val="Exampletext"/>
      </w:pPr>
      <w:r w:rsidRPr="00213323">
        <w:t>|</w:t>
      </w:r>
    </w:p>
    <w:p w14:paraId="7EA6F041" w14:textId="77777777" w:rsidR="005F1462" w:rsidRPr="00213323" w:rsidRDefault="005F1462" w:rsidP="00906D4A">
      <w:pPr>
        <w:pStyle w:val="Exampletext"/>
      </w:pPr>
      <w:r w:rsidRPr="00213323">
        <w:t>Si_location     Pin    | Optional subparameters to give measurement</w:t>
      </w:r>
    </w:p>
    <w:p w14:paraId="655BF84E" w14:textId="77777777" w:rsidR="005F1462" w:rsidRPr="00213323" w:rsidRDefault="005F1462" w:rsidP="00906D4A">
      <w:pPr>
        <w:pStyle w:val="Exampletext"/>
      </w:pPr>
      <w:r w:rsidRPr="00213323">
        <w:t xml:space="preserve">Timing_location Die    | location positions   </w:t>
      </w:r>
    </w:p>
    <w:p w14:paraId="1451AA92" w14:textId="77777777" w:rsidR="005F1462" w:rsidRPr="00213323" w:rsidRDefault="005F1462" w:rsidP="006F2A7E">
      <w:pPr>
        <w:spacing w:after="80"/>
      </w:pPr>
    </w:p>
    <w:p w14:paraId="1C095B8A" w14:textId="77777777" w:rsidR="00E50659" w:rsidRPr="00213323" w:rsidRDefault="00E50659" w:rsidP="006F2A7E">
      <w:pPr>
        <w:spacing w:after="80"/>
      </w:pPr>
    </w:p>
    <w:p w14:paraId="2E096EF6" w14:textId="77777777" w:rsidR="005F1462" w:rsidRPr="00213323" w:rsidRDefault="005F1462" w:rsidP="00685FB6">
      <w:pPr>
        <w:pStyle w:val="KeywordDescriptions"/>
        <w:rPr>
          <w:rStyle w:val="KeywordNameTOCChar"/>
        </w:rPr>
      </w:pPr>
      <w:bookmarkStart w:id="4319" w:name="_Toc203975846"/>
      <w:bookmarkStart w:id="4320" w:name="_Toc203976267"/>
      <w:bookmarkStart w:id="4321" w:name="_Toc203976405"/>
      <w:r w:rsidRPr="00213323">
        <w:rPr>
          <w:i/>
        </w:rPr>
        <w:t>Keyword:</w:t>
      </w:r>
      <w:r w:rsidR="00E50659" w:rsidRPr="00213323">
        <w:rPr>
          <w:i/>
        </w:rPr>
        <w:tab/>
      </w:r>
      <w:r w:rsidRPr="00213323">
        <w:rPr>
          <w:rStyle w:val="KeywordNameTOCChar"/>
        </w:rPr>
        <w:t>[Manufacturer]</w:t>
      </w:r>
      <w:bookmarkEnd w:id="4319"/>
      <w:bookmarkEnd w:id="4320"/>
      <w:bookmarkEnd w:id="4321"/>
    </w:p>
    <w:p w14:paraId="3AF2A531" w14:textId="77777777" w:rsidR="005F1462" w:rsidRPr="00213323" w:rsidRDefault="008A57D9">
      <w:pPr>
        <w:pStyle w:val="KeywordDescriptions"/>
      </w:pPr>
      <w:r w:rsidRPr="00213323">
        <w:rPr>
          <w:i/>
        </w:rPr>
        <w:t>Required:</w:t>
      </w:r>
      <w:r w:rsidR="00E50659" w:rsidRPr="00213323">
        <w:tab/>
      </w:r>
      <w:r w:rsidR="005F1462" w:rsidRPr="00213323">
        <w:t>Yes</w:t>
      </w:r>
    </w:p>
    <w:p w14:paraId="09B809C4"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745B6A2F"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72057FF0" w14:textId="77777777" w:rsidR="00E50659" w:rsidRPr="00213323" w:rsidRDefault="00B95248">
      <w:pPr>
        <w:pStyle w:val="KeywordDescriptions"/>
      </w:pPr>
      <w:r w:rsidRPr="00213323">
        <w:rPr>
          <w:i/>
        </w:rPr>
        <w:t>Example:</w:t>
      </w:r>
    </w:p>
    <w:p w14:paraId="580A058F"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13842408" w14:textId="77777777" w:rsidR="005F1462" w:rsidRPr="00213323" w:rsidRDefault="005F1462" w:rsidP="006F2A7E">
      <w:pPr>
        <w:spacing w:after="80"/>
      </w:pPr>
    </w:p>
    <w:p w14:paraId="4F66FBA8" w14:textId="77777777" w:rsidR="00E50659" w:rsidRPr="00213323" w:rsidRDefault="00E50659" w:rsidP="006F2A7E">
      <w:pPr>
        <w:spacing w:after="80"/>
      </w:pPr>
    </w:p>
    <w:p w14:paraId="3CD13113" w14:textId="77777777" w:rsidR="005F1462" w:rsidRPr="00213323" w:rsidRDefault="005F1462" w:rsidP="00685FB6">
      <w:pPr>
        <w:pStyle w:val="KeywordDescriptions"/>
        <w:rPr>
          <w:rStyle w:val="KeywordNameTOCChar"/>
        </w:rPr>
      </w:pPr>
      <w:bookmarkStart w:id="4322" w:name="_Toc203975847"/>
      <w:bookmarkStart w:id="4323" w:name="_Toc203976268"/>
      <w:bookmarkStart w:id="4324" w:name="_Toc203976406"/>
      <w:r w:rsidRPr="00213323">
        <w:rPr>
          <w:i/>
        </w:rPr>
        <w:t>Keyword:</w:t>
      </w:r>
      <w:r w:rsidR="00E50659" w:rsidRPr="00213323">
        <w:rPr>
          <w:i/>
        </w:rPr>
        <w:tab/>
      </w:r>
      <w:r w:rsidRPr="00213323">
        <w:rPr>
          <w:rStyle w:val="KeywordNameTOCChar"/>
        </w:rPr>
        <w:t>[Package]</w:t>
      </w:r>
      <w:bookmarkEnd w:id="4322"/>
      <w:bookmarkEnd w:id="4323"/>
      <w:bookmarkEnd w:id="4324"/>
    </w:p>
    <w:p w14:paraId="405485F6" w14:textId="77777777" w:rsidR="005F1462" w:rsidRPr="00213323" w:rsidRDefault="008A57D9">
      <w:pPr>
        <w:pStyle w:val="KeywordDescriptions"/>
      </w:pPr>
      <w:r w:rsidRPr="00213323">
        <w:rPr>
          <w:i/>
        </w:rPr>
        <w:t>Required:</w:t>
      </w:r>
      <w:r w:rsidR="00E50659" w:rsidRPr="00213323">
        <w:tab/>
      </w:r>
      <w:r w:rsidR="005F1462" w:rsidRPr="00213323">
        <w:t>Yes</w:t>
      </w:r>
    </w:p>
    <w:p w14:paraId="05A402F7" w14:textId="34E9380F"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r w:rsidR="00C02818">
        <w:t>, organized by corner</w:t>
      </w:r>
      <w:r w:rsidRPr="00213323">
        <w:t>.</w:t>
      </w:r>
    </w:p>
    <w:p w14:paraId="001273FC"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5EF82B24"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5F3940A9" w14:textId="64E2CFF2" w:rsidR="001A7D7F"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w:t>
      </w:r>
      <w:r w:rsidR="001F7E40">
        <w:t xml:space="preserve">or [Interconnect Model Group] </w:t>
      </w:r>
      <w:r w:rsidRPr="00213323">
        <w:t>keyword for more complex package descriptions.</w:t>
      </w:r>
    </w:p>
    <w:p w14:paraId="719BDE71" w14:textId="6C5070D2" w:rsidR="005F1462" w:rsidRPr="00213323" w:rsidRDefault="005F1462">
      <w:pPr>
        <w:pStyle w:val="KeywordDescriptions"/>
      </w:pPr>
      <w:r w:rsidRPr="00213323">
        <w:t xml:space="preserve">If defined, the [Package Model] </w:t>
      </w:r>
      <w:r w:rsidR="001F7E40">
        <w:t xml:space="preserve">or [Interconnect Model Group] </w:t>
      </w:r>
      <w:r w:rsidRPr="00213323">
        <w:t>data overrides the values in the [Package] keyword. Regardless, the data listed under the [Package] keyword must still contain valid data.</w:t>
      </w:r>
    </w:p>
    <w:p w14:paraId="03B17EC7" w14:textId="77777777" w:rsidR="00E50659" w:rsidRPr="00213323" w:rsidRDefault="00B95248">
      <w:pPr>
        <w:pStyle w:val="KeywordDescriptions"/>
      </w:pPr>
      <w:r w:rsidRPr="00213323">
        <w:rPr>
          <w:i/>
        </w:rPr>
        <w:t>Example:</w:t>
      </w:r>
    </w:p>
    <w:p w14:paraId="4B595728" w14:textId="77777777" w:rsidR="005F1462" w:rsidRPr="00213323" w:rsidRDefault="005F1462" w:rsidP="00906D4A">
      <w:pPr>
        <w:pStyle w:val="Exampletext"/>
      </w:pPr>
      <w:r w:rsidRPr="00213323">
        <w:t>[Package]</w:t>
      </w:r>
    </w:p>
    <w:p w14:paraId="3D718295" w14:textId="77777777" w:rsidR="005F1462" w:rsidRPr="00213323" w:rsidRDefault="005F1462" w:rsidP="00906D4A">
      <w:pPr>
        <w:pStyle w:val="Exampletext"/>
      </w:pPr>
      <w:r w:rsidRPr="00213323">
        <w:t>| variable      typ             min             max</w:t>
      </w:r>
    </w:p>
    <w:p w14:paraId="46AB5AEE" w14:textId="77777777" w:rsidR="005F1462" w:rsidRPr="00213323" w:rsidRDefault="005F1462" w:rsidP="00906D4A">
      <w:pPr>
        <w:pStyle w:val="Exampletext"/>
      </w:pPr>
      <w:r w:rsidRPr="00213323">
        <w:t>R_pkg           250.0m          225.0m          275.0m</w:t>
      </w:r>
    </w:p>
    <w:p w14:paraId="36CC3D45" w14:textId="77777777" w:rsidR="005F1462" w:rsidRPr="00213323" w:rsidRDefault="005F1462" w:rsidP="00906D4A">
      <w:pPr>
        <w:pStyle w:val="Exampletext"/>
      </w:pPr>
      <w:r w:rsidRPr="00213323">
        <w:t>L_pkg           15.0nH          12.0nH          18.0nH</w:t>
      </w:r>
    </w:p>
    <w:p w14:paraId="54574D9E" w14:textId="77777777" w:rsidR="005F1462" w:rsidRPr="00213323" w:rsidRDefault="005F1462" w:rsidP="00906D4A">
      <w:pPr>
        <w:pStyle w:val="Exampletext"/>
      </w:pPr>
      <w:r w:rsidRPr="00213323">
        <w:t>C_pkg           18.0pF          15.0pF          20.0pF</w:t>
      </w:r>
    </w:p>
    <w:p w14:paraId="3449802A" w14:textId="77777777" w:rsidR="005F1462" w:rsidRPr="00213323" w:rsidRDefault="005F1462" w:rsidP="006F2A7E">
      <w:pPr>
        <w:spacing w:after="80"/>
      </w:pPr>
    </w:p>
    <w:p w14:paraId="02C695F7" w14:textId="77777777" w:rsidR="00E50659" w:rsidRPr="00213323" w:rsidRDefault="00E50659" w:rsidP="006F2A7E">
      <w:pPr>
        <w:spacing w:after="80"/>
      </w:pPr>
      <w:bookmarkStart w:id="4325" w:name="_Toc203975848"/>
      <w:bookmarkStart w:id="4326" w:name="_Toc203976269"/>
      <w:bookmarkStart w:id="4327" w:name="_Toc203976407"/>
    </w:p>
    <w:p w14:paraId="1773DBE1"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4325"/>
      <w:bookmarkEnd w:id="4326"/>
      <w:bookmarkEnd w:id="4327"/>
    </w:p>
    <w:p w14:paraId="52C71497" w14:textId="77777777" w:rsidR="005F1462" w:rsidRPr="00213323" w:rsidRDefault="008A57D9">
      <w:pPr>
        <w:pStyle w:val="KeywordDescriptions"/>
      </w:pPr>
      <w:r w:rsidRPr="00213323">
        <w:rPr>
          <w:i/>
        </w:rPr>
        <w:t>Required:</w:t>
      </w:r>
      <w:r w:rsidR="00310DA4" w:rsidRPr="00213323">
        <w:tab/>
      </w:r>
      <w:r w:rsidR="005F1462" w:rsidRPr="00213323">
        <w:t>Yes</w:t>
      </w:r>
    </w:p>
    <w:p w14:paraId="3A6DCB22"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2116AEDF"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7E3F5A7A" w14:textId="5DF3FD23" w:rsidR="005F1462" w:rsidRDefault="005F1462">
      <w:pPr>
        <w:pStyle w:val="KeywordDescriptions"/>
      </w:pPr>
      <w:r w:rsidRPr="00213323">
        <w:rPr>
          <w:i/>
        </w:rPr>
        <w:t>Usage Rules:</w:t>
      </w:r>
      <w:r w:rsidR="00310DA4" w:rsidRPr="00213323">
        <w:rPr>
          <w:i/>
        </w:rPr>
        <w:tab/>
      </w:r>
      <w:r w:rsidR="0005512D">
        <w:t>For a full component description, a</w:t>
      </w:r>
      <w:r w:rsidR="0005512D" w:rsidRPr="00213323">
        <w:t xml:space="preserve">ll </w:t>
      </w:r>
      <w:r w:rsidRPr="00213323">
        <w:t xml:space="preserve">pins on a component </w:t>
      </w:r>
      <w:r w:rsidR="003774C3">
        <w:t>sh</w:t>
      </w:r>
      <w:r w:rsidR="0005512D">
        <w:t>ould</w:t>
      </w:r>
      <w:r w:rsidR="003774C3" w:rsidRPr="00213323">
        <w:t xml:space="preserve"> </w:t>
      </w:r>
      <w:r w:rsidRPr="00213323">
        <w:t xml:space="preserve">be specified.  The first column </w:t>
      </w:r>
      <w:r w:rsidR="003774C3">
        <w:t>shall</w:t>
      </w:r>
      <w:r w:rsidR="003774C3" w:rsidRPr="00213323">
        <w:t xml:space="preserve"> </w:t>
      </w:r>
      <w:r w:rsidRPr="00213323">
        <w:t>contain the pin name</w:t>
      </w:r>
      <w:r w:rsidR="003774C3">
        <w:t>, which shall not be repeated within the same [Pin] keyword for a [Component]</w:t>
      </w:r>
      <w:r w:rsidRPr="00213323">
        <w:t xml:space="preserve">. </w:t>
      </w:r>
      <w:r w:rsidR="0070546A">
        <w:t xml:space="preserve">(The </w:t>
      </w:r>
      <w:r w:rsidR="007C54BE">
        <w:t>entries in the first</w:t>
      </w:r>
      <w:r w:rsidR="0070546A">
        <w:t xml:space="preserve"> </w:t>
      </w:r>
      <w:r w:rsidR="005724AC">
        <w:t xml:space="preserve">column </w:t>
      </w:r>
      <w:r w:rsidR="007C54BE">
        <w:t>are</w:t>
      </w:r>
      <w:r w:rsidR="0070546A">
        <w:t xml:space="preserve"> also referred to as pin_name</w:t>
      </w:r>
      <w:r w:rsidR="007C54BE">
        <w:t>s</w:t>
      </w:r>
      <w:r w:rsidR="0070546A">
        <w:t xml:space="preserve"> elsewhere in this document).</w:t>
      </w:r>
      <w:r w:rsidRPr="00213323">
        <w:t xml:space="preserve"> The second column, signal_name, gives the data book name for the signal on that pin.  The third column, model_name, maps a pin to a specific I/O buffer model or </w:t>
      </w:r>
      <w:commentRangeStart w:id="4328"/>
      <w:r w:rsidRPr="00213323">
        <w:t xml:space="preserve">model selector </w:t>
      </w:r>
      <w:commentRangeEnd w:id="4328"/>
      <w:r w:rsidR="00A048D0">
        <w:rPr>
          <w:rStyle w:val="CommentReference"/>
        </w:rPr>
        <w:commentReference w:id="4328"/>
      </w:r>
      <w:r w:rsidRPr="00213323">
        <w:t xml:space="preserve">name.  Each model_name </w:t>
      </w:r>
      <w:r w:rsidR="003774C3">
        <w:t>shall</w:t>
      </w:r>
      <w:r w:rsidR="003774C3" w:rsidRPr="00213323">
        <w:t xml:space="preserve"> </w:t>
      </w:r>
      <w:r w:rsidRPr="00213323">
        <w:t xml:space="preserve">have a corresponding model or model selector name listed in a [Model] or [Model Selector] keyword below, unless it is a reserved model name (POWER, GND, </w:t>
      </w:r>
      <w:r w:rsidR="003774C3">
        <w:t xml:space="preserve">CIRCUITCALL, </w:t>
      </w:r>
      <w:r w:rsidRPr="00213323">
        <w:t>or NC).</w:t>
      </w:r>
    </w:p>
    <w:p w14:paraId="5F7F06BC" w14:textId="77777777" w:rsidR="0070546A" w:rsidRPr="00213323" w:rsidRDefault="0070546A">
      <w:pPr>
        <w:pStyle w:val="KeywordDescriptions"/>
      </w:pPr>
      <w:r>
        <w:t>If a pin has a model_name POWER, then all other pins with the same signal_name as this pin shall have model_name POWER.  If a pin has model_name GND, then all other pins with the same signal_name as this pin shall have model_name GND.</w:t>
      </w:r>
    </w:p>
    <w:p w14:paraId="2732436C" w14:textId="77777777" w:rsidR="005F1462" w:rsidRPr="00213323" w:rsidRDefault="005F1462">
      <w:pPr>
        <w:pStyle w:val="KeywordDescriptions"/>
      </w:pPr>
      <w:r w:rsidRPr="00213323">
        <w:t>The model_name column cannot be used for model or model selector names that reference Series and Series_switch models.</w:t>
      </w:r>
    </w:p>
    <w:p w14:paraId="4E515A01"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w:t>
      </w:r>
      <w:commentRangeStart w:id="4329"/>
      <w:r w:rsidRPr="00213323">
        <w:t xml:space="preserve">FOR THAT PIN ONLY. </w:t>
      </w:r>
      <w:commentRangeEnd w:id="4329"/>
      <w:r w:rsidR="00A048D0">
        <w:rPr>
          <w:rStyle w:val="CommentReference"/>
        </w:rPr>
        <w:commentReference w:id="4329"/>
      </w:r>
      <w:r w:rsidRPr="00213323">
        <w:t xml:space="preserve">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21F6B50D" w14:textId="77777777" w:rsidR="005F1462" w:rsidRPr="00213323" w:rsidRDefault="005F1462">
      <w:pPr>
        <w:pStyle w:val="KeywordDescriptions"/>
      </w:pPr>
      <w:r w:rsidRPr="00213323">
        <w:t>Column length limits are:</w:t>
      </w:r>
    </w:p>
    <w:p w14:paraId="108C81A7"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7956938B"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09673E5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58CEAF52"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0C28CD56"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145A08F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5D172327" w14:textId="77777777" w:rsidR="00E50659" w:rsidRPr="00213323" w:rsidRDefault="00B95248" w:rsidP="00685FB6">
      <w:pPr>
        <w:pStyle w:val="KeywordDescriptions"/>
      </w:pPr>
      <w:r w:rsidRPr="00213323">
        <w:rPr>
          <w:i/>
        </w:rPr>
        <w:lastRenderedPageBreak/>
        <w:t>Example:</w:t>
      </w:r>
    </w:p>
    <w:p w14:paraId="5BAC822E" w14:textId="77777777" w:rsidR="005F1462" w:rsidRPr="00213323" w:rsidRDefault="005F1462" w:rsidP="00906D4A">
      <w:pPr>
        <w:pStyle w:val="Exampletext"/>
      </w:pPr>
      <w:r w:rsidRPr="00213323">
        <w:t>[Pin]   signal_name     model_name      R_pin   L_pin   C_pin</w:t>
      </w:r>
    </w:p>
    <w:p w14:paraId="040B17F3" w14:textId="77777777" w:rsidR="005F1462" w:rsidRPr="00213323" w:rsidRDefault="005F1462" w:rsidP="00906D4A">
      <w:pPr>
        <w:pStyle w:val="Exampletext"/>
      </w:pPr>
      <w:r w:rsidRPr="00213323">
        <w:t>|</w:t>
      </w:r>
    </w:p>
    <w:p w14:paraId="38A274B5" w14:textId="77777777" w:rsidR="005F1462" w:rsidRPr="00213323" w:rsidRDefault="005F1462" w:rsidP="00906D4A">
      <w:pPr>
        <w:pStyle w:val="Exampletext"/>
      </w:pPr>
      <w:r w:rsidRPr="00213323">
        <w:t xml:space="preserve">  1     RAS0#           Buffer1         200.0m  5.0nH   2.0pF</w:t>
      </w:r>
    </w:p>
    <w:p w14:paraId="4B641CC5" w14:textId="77777777" w:rsidR="005F1462" w:rsidRPr="00213323" w:rsidRDefault="005F1462" w:rsidP="00906D4A">
      <w:pPr>
        <w:pStyle w:val="Exampletext"/>
      </w:pPr>
      <w:r w:rsidRPr="00213323">
        <w:t xml:space="preserve">  2     RAS1#           Buffer2         209.0m  NA      2.5pF</w:t>
      </w:r>
    </w:p>
    <w:p w14:paraId="5AB08350" w14:textId="77777777" w:rsidR="005F1462" w:rsidRPr="00213323" w:rsidRDefault="005F1462" w:rsidP="00906D4A">
      <w:pPr>
        <w:pStyle w:val="Exampletext"/>
      </w:pPr>
      <w:r w:rsidRPr="00213323">
        <w:t xml:space="preserve">  3     EN1#            Input1          NA      6.3nH   NA</w:t>
      </w:r>
    </w:p>
    <w:p w14:paraId="40AA746C" w14:textId="77777777" w:rsidR="005F1462" w:rsidRPr="00213323" w:rsidRDefault="005F1462" w:rsidP="00906D4A">
      <w:pPr>
        <w:pStyle w:val="Exampletext"/>
      </w:pPr>
      <w:r w:rsidRPr="00213323">
        <w:t xml:space="preserve">  4     A0              3-state</w:t>
      </w:r>
    </w:p>
    <w:p w14:paraId="66411D56" w14:textId="77777777" w:rsidR="005F1462" w:rsidRPr="00213323" w:rsidRDefault="005F1462" w:rsidP="00906D4A">
      <w:pPr>
        <w:pStyle w:val="Exampletext"/>
      </w:pPr>
      <w:r w:rsidRPr="00213323">
        <w:t xml:space="preserve">  5     D0              I/O1</w:t>
      </w:r>
    </w:p>
    <w:p w14:paraId="6B0F5EBB" w14:textId="77777777" w:rsidR="005F1462" w:rsidRPr="00213323" w:rsidRDefault="005F1462" w:rsidP="00906D4A">
      <w:pPr>
        <w:pStyle w:val="Exampletext"/>
      </w:pPr>
      <w:r w:rsidRPr="00213323">
        <w:t xml:space="preserve">  6     RD#             Input2          310.0m  3.0nH   2.0pF</w:t>
      </w:r>
    </w:p>
    <w:p w14:paraId="47B21AC1" w14:textId="77777777" w:rsidR="005F1462" w:rsidRPr="00213323" w:rsidRDefault="005F1462" w:rsidP="00906D4A">
      <w:pPr>
        <w:pStyle w:val="Exampletext"/>
      </w:pPr>
      <w:r w:rsidRPr="00213323">
        <w:t xml:space="preserve">  7     WR#             Input2</w:t>
      </w:r>
    </w:p>
    <w:p w14:paraId="16B92A78" w14:textId="77777777" w:rsidR="005F1462" w:rsidRPr="00213323" w:rsidRDefault="005F1462" w:rsidP="00906D4A">
      <w:pPr>
        <w:pStyle w:val="Exampletext"/>
      </w:pPr>
      <w:r w:rsidRPr="00213323">
        <w:t xml:space="preserve">  8     A1              I/O2</w:t>
      </w:r>
    </w:p>
    <w:p w14:paraId="589EF497" w14:textId="77777777" w:rsidR="005F1462" w:rsidRPr="00213323" w:rsidRDefault="005F1462" w:rsidP="00906D4A">
      <w:pPr>
        <w:pStyle w:val="Exampletext"/>
      </w:pPr>
      <w:r w:rsidRPr="00213323">
        <w:t xml:space="preserve">  9     D1              I/O2</w:t>
      </w:r>
    </w:p>
    <w:p w14:paraId="651A2B21" w14:textId="77777777" w:rsidR="005F1462" w:rsidRPr="00213323" w:rsidRDefault="005F1462" w:rsidP="00906D4A">
      <w:pPr>
        <w:pStyle w:val="Exampletext"/>
      </w:pPr>
      <w:r w:rsidRPr="00213323">
        <w:t xml:space="preserve"> 10     GND             GND             297.0m  6.7nH   3.4pF</w:t>
      </w:r>
    </w:p>
    <w:p w14:paraId="37F58EDE" w14:textId="77777777" w:rsidR="005F1462" w:rsidRPr="00213323" w:rsidRDefault="005F1462" w:rsidP="00906D4A">
      <w:pPr>
        <w:pStyle w:val="Exampletext"/>
      </w:pPr>
      <w:r w:rsidRPr="00213323">
        <w:t xml:space="preserve"> 11     RDY#            Input2</w:t>
      </w:r>
    </w:p>
    <w:p w14:paraId="6276BA7B" w14:textId="77777777" w:rsidR="005F1462" w:rsidRPr="00213323" w:rsidRDefault="005F1462" w:rsidP="00906D4A">
      <w:pPr>
        <w:pStyle w:val="Exampletext"/>
      </w:pPr>
      <w:r w:rsidRPr="00213323">
        <w:t xml:space="preserve"> 12     GND             GND             270.0m  5.3nH   4.0pF</w:t>
      </w:r>
    </w:p>
    <w:p w14:paraId="7FDCE6BB" w14:textId="77777777" w:rsidR="005F1462" w:rsidRPr="00213323" w:rsidRDefault="005F1462" w:rsidP="00906D4A">
      <w:pPr>
        <w:pStyle w:val="Exampletext"/>
      </w:pPr>
      <w:r w:rsidRPr="00213323">
        <w:t>|  .</w:t>
      </w:r>
    </w:p>
    <w:p w14:paraId="588CA345" w14:textId="77777777" w:rsidR="005F1462" w:rsidRPr="00213323" w:rsidRDefault="005F1462" w:rsidP="00906D4A">
      <w:pPr>
        <w:pStyle w:val="Exampletext"/>
      </w:pPr>
      <w:r w:rsidRPr="00213323">
        <w:t>|  .</w:t>
      </w:r>
    </w:p>
    <w:p w14:paraId="26607A57" w14:textId="77777777" w:rsidR="005F1462" w:rsidRPr="00213323" w:rsidRDefault="005F1462" w:rsidP="00906D4A">
      <w:pPr>
        <w:pStyle w:val="Exampletext"/>
      </w:pPr>
      <w:r w:rsidRPr="00213323">
        <w:t>|  .</w:t>
      </w:r>
    </w:p>
    <w:p w14:paraId="5E422123" w14:textId="77777777" w:rsidR="005F1462" w:rsidRPr="00213323" w:rsidRDefault="005F1462" w:rsidP="00906D4A">
      <w:pPr>
        <w:pStyle w:val="Exampletext"/>
      </w:pPr>
      <w:r w:rsidRPr="00213323">
        <w:t xml:space="preserve"> 18     Vcc3            POWER</w:t>
      </w:r>
    </w:p>
    <w:p w14:paraId="29FE2B23" w14:textId="77777777" w:rsidR="005F1462" w:rsidRPr="00213323" w:rsidRDefault="005F1462" w:rsidP="00906D4A">
      <w:pPr>
        <w:pStyle w:val="Exampletext"/>
      </w:pPr>
      <w:r w:rsidRPr="00213323">
        <w:t xml:space="preserve"> 19     NC              NC</w:t>
      </w:r>
    </w:p>
    <w:p w14:paraId="16C99504" w14:textId="77777777" w:rsidR="005F1462" w:rsidRPr="00213323" w:rsidRDefault="005F1462" w:rsidP="00906D4A">
      <w:pPr>
        <w:pStyle w:val="Exampletext"/>
      </w:pPr>
      <w:r w:rsidRPr="00213323">
        <w:t xml:space="preserve"> 20     Vcc5            POWER           226.0m  NA      1.0pF</w:t>
      </w:r>
    </w:p>
    <w:p w14:paraId="4E666FE0" w14:textId="77777777" w:rsidR="005F1462" w:rsidRPr="00213323" w:rsidRDefault="005F1462" w:rsidP="00906D4A">
      <w:pPr>
        <w:pStyle w:val="Exampletext"/>
      </w:pPr>
      <w:r w:rsidRPr="00213323">
        <w:t xml:space="preserve"> 21     BAD1            Series_switch1     |   Illegal assignment</w:t>
      </w:r>
    </w:p>
    <w:p w14:paraId="4ADED1C5" w14:textId="77777777" w:rsidR="005F1462" w:rsidRPr="00213323" w:rsidRDefault="005F1462" w:rsidP="00906D4A">
      <w:pPr>
        <w:pStyle w:val="Exampletext"/>
      </w:pPr>
      <w:r w:rsidRPr="00213323">
        <w:t xml:space="preserve"> 22     BAD2            Series_selector1   |   Illegal assignment</w:t>
      </w:r>
    </w:p>
    <w:p w14:paraId="612253E6" w14:textId="77777777" w:rsidR="005F1462" w:rsidRPr="00213323" w:rsidRDefault="005F1462" w:rsidP="00FA3E19">
      <w:pPr>
        <w:spacing w:after="80"/>
      </w:pPr>
    </w:p>
    <w:p w14:paraId="7CF97684" w14:textId="77777777" w:rsidR="00597DE4" w:rsidRPr="00213323" w:rsidRDefault="00597DE4" w:rsidP="00FA3E19">
      <w:pPr>
        <w:spacing w:after="80"/>
      </w:pPr>
    </w:p>
    <w:p w14:paraId="0944AF9A" w14:textId="77777777" w:rsidR="005F1462" w:rsidRPr="00213323" w:rsidRDefault="005F1462" w:rsidP="00685FB6">
      <w:pPr>
        <w:pStyle w:val="KeywordDescriptions"/>
        <w:rPr>
          <w:rStyle w:val="KeywordNameTOCChar"/>
        </w:rPr>
      </w:pPr>
      <w:bookmarkStart w:id="4330" w:name="_Toc203975849"/>
      <w:bookmarkStart w:id="4331" w:name="_Toc203976270"/>
      <w:bookmarkStart w:id="4332" w:name="_Toc203976408"/>
      <w:r w:rsidRPr="00213323">
        <w:rPr>
          <w:i/>
        </w:rPr>
        <w:t>Keyword:</w:t>
      </w:r>
      <w:r w:rsidR="00597DE4" w:rsidRPr="00213323">
        <w:rPr>
          <w:i/>
        </w:rPr>
        <w:tab/>
      </w:r>
      <w:r w:rsidRPr="00213323">
        <w:rPr>
          <w:rStyle w:val="KeywordNameTOCChar"/>
        </w:rPr>
        <w:t>[Package Model]</w:t>
      </w:r>
      <w:bookmarkEnd w:id="4330"/>
      <w:bookmarkEnd w:id="4331"/>
      <w:bookmarkEnd w:id="4332"/>
    </w:p>
    <w:p w14:paraId="2B114DFC" w14:textId="77777777" w:rsidR="005F1462" w:rsidRPr="00213323" w:rsidRDefault="008A57D9">
      <w:pPr>
        <w:pStyle w:val="KeywordDescriptions"/>
      </w:pPr>
      <w:r w:rsidRPr="00213323">
        <w:rPr>
          <w:i/>
        </w:rPr>
        <w:t>Required:</w:t>
      </w:r>
      <w:r w:rsidR="00597DE4" w:rsidRPr="00213323">
        <w:tab/>
      </w:r>
      <w:r w:rsidR="005F1462" w:rsidRPr="00213323">
        <w:t>No</w:t>
      </w:r>
    </w:p>
    <w:p w14:paraId="51E98860"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07219DD3" w14:textId="4CEC903C"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FD05F4">
        <w:fldChar w:fldCharType="begin"/>
      </w:r>
      <w:r w:rsidR="00FD05F4">
        <w:instrText xml:space="preserve"> REF _Ref529517166 \n \h </w:instrText>
      </w:r>
      <w:r w:rsidR="00FD05F4">
        <w:fldChar w:fldCharType="separate"/>
      </w:r>
      <w:r w:rsidR="00790DC3">
        <w:t>3.2</w:t>
      </w:r>
      <w:r w:rsidR="00FD05F4">
        <w:fldChar w:fldCharType="end"/>
      </w:r>
      <w:r w:rsidRPr="00213323">
        <w:t xml:space="preserve">, </w:t>
      </w:r>
      <w:r w:rsidR="00D65650" w:rsidRPr="00213323">
        <w:t>"</w:t>
      </w:r>
      <w:r w:rsidR="005C654B">
        <w:t>SYNTAX RULES</w:t>
      </w:r>
      <w:r w:rsidR="00D65650" w:rsidRPr="00213323">
        <w:t>"</w:t>
      </w:r>
      <w:r w:rsidRPr="00213323">
        <w:t>.</w:t>
      </w:r>
    </w:p>
    <w:p w14:paraId="2FB05E0D" w14:textId="2E614EFD"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E57F7C">
        <w:fldChar w:fldCharType="begin"/>
      </w:r>
      <w:r w:rsidR="00E57F7C">
        <w:instrText xml:space="preserve"> REF _Ref300060594 \r \h </w:instrText>
      </w:r>
      <w:r w:rsidR="00E57F7C">
        <w:fldChar w:fldCharType="separate"/>
      </w:r>
      <w:r w:rsidR="00790DC3">
        <w:t>7</w:t>
      </w:r>
      <w:r w:rsidR="00E57F7C">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xml:space="preserve">, i.e., they are known only within that .ibs file and no other.  In addition, within that .ibs file, they override any </w:t>
      </w:r>
      <w:r w:rsidR="001F7E40">
        <w:t>externally</w:t>
      </w:r>
      <w:r w:rsidR="001F7E40" w:rsidRPr="00213323">
        <w:t xml:space="preserve"> </w:t>
      </w:r>
      <w:r w:rsidRPr="00213323">
        <w:t>defined package models that have the same name.</w:t>
      </w:r>
    </w:p>
    <w:p w14:paraId="1C14ED9E" w14:textId="77777777" w:rsidR="00597DE4" w:rsidRPr="00213323" w:rsidRDefault="00B95248">
      <w:pPr>
        <w:pStyle w:val="KeywordDescriptions"/>
      </w:pPr>
      <w:r w:rsidRPr="00213323">
        <w:rPr>
          <w:i/>
        </w:rPr>
        <w:t>Example:</w:t>
      </w:r>
    </w:p>
    <w:p w14:paraId="69EC9885" w14:textId="77777777" w:rsidR="005F1462" w:rsidRPr="00213323" w:rsidRDefault="005F1462" w:rsidP="00906D4A">
      <w:pPr>
        <w:pStyle w:val="Exampletext"/>
      </w:pPr>
      <w:r w:rsidRPr="00213323">
        <w:t>[Package Model]     QS-SMT-cer-8-pin-pkgs</w:t>
      </w:r>
    </w:p>
    <w:p w14:paraId="34A40327" w14:textId="77777777" w:rsidR="005F1462" w:rsidRPr="00213323" w:rsidRDefault="005F1462" w:rsidP="006F2A7E">
      <w:pPr>
        <w:spacing w:after="80"/>
      </w:pPr>
    </w:p>
    <w:p w14:paraId="1319CB08" w14:textId="77777777" w:rsidR="0094636F" w:rsidRPr="00213323" w:rsidRDefault="0094636F" w:rsidP="006F2A7E">
      <w:pPr>
        <w:spacing w:after="80"/>
      </w:pPr>
    </w:p>
    <w:p w14:paraId="5F8EBFE8" w14:textId="77777777" w:rsidR="005F1462" w:rsidRPr="00213323" w:rsidRDefault="005F1462" w:rsidP="00685FB6">
      <w:pPr>
        <w:pStyle w:val="KeywordDescriptions"/>
      </w:pPr>
      <w:bookmarkStart w:id="4333" w:name="_Toc203975850"/>
      <w:bookmarkStart w:id="4334" w:name="_Toc203976271"/>
      <w:bookmarkStart w:id="4335"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4333"/>
      <w:bookmarkEnd w:id="4334"/>
      <w:bookmarkEnd w:id="4335"/>
    </w:p>
    <w:p w14:paraId="0265047F"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86A2E1C" w14:textId="77777777" w:rsidR="005F1462" w:rsidRPr="00213323" w:rsidRDefault="005F1462">
      <w:pPr>
        <w:pStyle w:val="KeywordDescriptions"/>
      </w:pPr>
      <w:r w:rsidRPr="00213323">
        <w:rPr>
          <w:i/>
        </w:rPr>
        <w:lastRenderedPageBreak/>
        <w:t>Description:</w:t>
      </w:r>
      <w:r w:rsidR="00D240EE" w:rsidRPr="00213323">
        <w:rPr>
          <w:i/>
        </w:rPr>
        <w:tab/>
      </w:r>
      <w:r w:rsidRPr="00213323">
        <w:t>Used to select a package model from a list of package models.</w:t>
      </w:r>
    </w:p>
    <w:p w14:paraId="1C77EE4C" w14:textId="77777777"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3FFDA969"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0158E5C8"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4A73EBD1" w14:textId="77777777" w:rsidR="005F1462" w:rsidRPr="00213323" w:rsidRDefault="005F1462">
      <w:pPr>
        <w:pStyle w:val="KeywordDescriptions"/>
      </w:pPr>
      <w:r w:rsidRPr="00213323">
        <w:t>The package model named by [Package Model] can be optionally repeated in the [Alternate Package Models] list of names.</w:t>
      </w:r>
    </w:p>
    <w:p w14:paraId="5C2A99AD" w14:textId="77777777" w:rsidR="00D240EE" w:rsidRPr="00213323" w:rsidRDefault="00B95248">
      <w:pPr>
        <w:pStyle w:val="KeywordDescriptions"/>
      </w:pPr>
      <w:r w:rsidRPr="00213323">
        <w:rPr>
          <w:i/>
        </w:rPr>
        <w:t>Example:</w:t>
      </w:r>
    </w:p>
    <w:p w14:paraId="6956649A" w14:textId="77777777" w:rsidR="005F1462" w:rsidRPr="00213323" w:rsidRDefault="005F1462" w:rsidP="00906D4A">
      <w:pPr>
        <w:pStyle w:val="Exampletext"/>
      </w:pPr>
      <w:r w:rsidRPr="00213323">
        <w:t>[Alternate Package Models]</w:t>
      </w:r>
    </w:p>
    <w:p w14:paraId="325E5139" w14:textId="77777777" w:rsidR="005F1462" w:rsidRPr="00213323" w:rsidRDefault="005F1462" w:rsidP="00906D4A">
      <w:pPr>
        <w:pStyle w:val="Exampletext"/>
      </w:pPr>
      <w:r w:rsidRPr="00213323">
        <w:t>|</w:t>
      </w:r>
    </w:p>
    <w:p w14:paraId="675EB30C" w14:textId="77777777" w:rsidR="005F1462" w:rsidRPr="00213323" w:rsidRDefault="005F1462" w:rsidP="00906D4A">
      <w:pPr>
        <w:pStyle w:val="Exampletext"/>
      </w:pPr>
      <w:r w:rsidRPr="00213323">
        <w:t>208-pin_plastic_PQFP_package-even_mode | Descriptive names are shown</w:t>
      </w:r>
    </w:p>
    <w:p w14:paraId="3707CE2B" w14:textId="77777777" w:rsidR="005F1462" w:rsidRPr="00213323" w:rsidRDefault="005F1462" w:rsidP="00906D4A">
      <w:pPr>
        <w:pStyle w:val="Exampletext"/>
      </w:pPr>
      <w:r w:rsidRPr="00213323">
        <w:t>208-pin_plastic_PQFP_package-odd_mode</w:t>
      </w:r>
    </w:p>
    <w:p w14:paraId="417D164C" w14:textId="77777777" w:rsidR="005F1462" w:rsidRPr="00213323" w:rsidRDefault="005F1462" w:rsidP="00906D4A">
      <w:pPr>
        <w:pStyle w:val="Exampletext"/>
      </w:pPr>
      <w:r w:rsidRPr="00213323">
        <w:t xml:space="preserve">208-pin_ceramic_PQFP_package-even_mode </w:t>
      </w:r>
    </w:p>
    <w:p w14:paraId="76CD30CE" w14:textId="77777777" w:rsidR="005F1462" w:rsidRPr="00213323" w:rsidRDefault="005F1462" w:rsidP="00906D4A">
      <w:pPr>
        <w:pStyle w:val="Exampletext"/>
      </w:pPr>
      <w:r w:rsidRPr="00213323">
        <w:t>208-pin_ceramic_PQFP_package-odd_mode</w:t>
      </w:r>
    </w:p>
    <w:p w14:paraId="38D64ED0" w14:textId="77777777" w:rsidR="005F1462" w:rsidRPr="00213323" w:rsidRDefault="005F1462" w:rsidP="00906D4A">
      <w:pPr>
        <w:pStyle w:val="Exampletext"/>
      </w:pPr>
      <w:r w:rsidRPr="00213323">
        <w:t>|</w:t>
      </w:r>
    </w:p>
    <w:p w14:paraId="109A64B2" w14:textId="77777777" w:rsidR="005F1462" w:rsidRPr="00213323" w:rsidRDefault="005F1462" w:rsidP="00906D4A">
      <w:pPr>
        <w:pStyle w:val="Exampletext"/>
      </w:pPr>
      <w:r w:rsidRPr="00213323">
        <w:t>[End Alternate Package Models]</w:t>
      </w:r>
    </w:p>
    <w:p w14:paraId="0E15C00F" w14:textId="77777777" w:rsidR="005F1462" w:rsidRDefault="005F1462" w:rsidP="006F2A7E">
      <w:pPr>
        <w:spacing w:after="80"/>
      </w:pPr>
    </w:p>
    <w:p w14:paraId="7375A62F" w14:textId="77777777" w:rsidR="005A20A3" w:rsidRDefault="005A20A3" w:rsidP="006F2A7E">
      <w:pPr>
        <w:spacing w:after="80"/>
      </w:pPr>
    </w:p>
    <w:p w14:paraId="037555C2" w14:textId="77777777" w:rsidR="005A20A3" w:rsidRPr="00463C0B" w:rsidRDefault="005A20A3" w:rsidP="005A20A3">
      <w:pPr>
        <w:pStyle w:val="KeywordDescriptions"/>
        <w:rPr>
          <w:rStyle w:val="KeywordNameTOCChar"/>
          <w:strike/>
          <w:color w:val="00B0F0"/>
        </w:rPr>
      </w:pPr>
      <w:r w:rsidRPr="00213323">
        <w:rPr>
          <w:i/>
        </w:rPr>
        <w:t>Keyword:</w:t>
      </w:r>
      <w:r w:rsidRPr="00213323">
        <w:rPr>
          <w:i/>
        </w:rPr>
        <w:tab/>
      </w:r>
      <w:r w:rsidRPr="00213323">
        <w:rPr>
          <w:rStyle w:val="KeywordNameTOCChar"/>
        </w:rPr>
        <w:t>[</w:t>
      </w:r>
      <w:r>
        <w:rPr>
          <w:rStyle w:val="KeywordNameTOCChar"/>
        </w:rPr>
        <w:t>Interconnect Model Group</w:t>
      </w:r>
      <w:r w:rsidRPr="00131E32">
        <w:t>]</w:t>
      </w:r>
    </w:p>
    <w:p w14:paraId="4767B08B" w14:textId="77777777" w:rsidR="005A20A3" w:rsidRPr="00213323" w:rsidRDefault="005A20A3" w:rsidP="005A20A3">
      <w:pPr>
        <w:pStyle w:val="KeywordDescriptions"/>
      </w:pPr>
      <w:r w:rsidRPr="00213323">
        <w:rPr>
          <w:i/>
        </w:rPr>
        <w:t>Required:</w:t>
      </w:r>
      <w:r w:rsidRPr="00213323">
        <w:tab/>
        <w:t>No</w:t>
      </w:r>
    </w:p>
    <w:p w14:paraId="63B9B874" w14:textId="767D83F5" w:rsidR="005A20A3" w:rsidRPr="009261EF" w:rsidRDefault="005A20A3" w:rsidP="005A20A3">
      <w:pPr>
        <w:pStyle w:val="KeywordDescriptions"/>
        <w:rPr>
          <w:color w:val="000000" w:themeColor="text1"/>
        </w:rPr>
      </w:pP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00E115BA" w:rsidRPr="00A45BB2">
        <w:rPr>
          <w:color w:val="000000" w:themeColor="text1"/>
          <w:rPrChange w:id="4336" w:author="Author">
            <w:rPr>
              <w:strike/>
              <w:color w:val="000000" w:themeColor="text1"/>
            </w:rPr>
          </w:rPrChange>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p>
    <w:p w14:paraId="66E63865" w14:textId="77777777" w:rsidR="005A20A3" w:rsidRPr="009261EF" w:rsidRDefault="005A20A3" w:rsidP="005A20A3">
      <w:pPr>
        <w:pStyle w:val="KeywordDescriptions"/>
        <w:rPr>
          <w:color w:val="000000" w:themeColor="text1"/>
        </w:rPr>
      </w:pP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p>
    <w:p w14:paraId="290E5701" w14:textId="77777777" w:rsidR="005A20A3" w:rsidRPr="009261EF" w:rsidRDefault="005A20A3" w:rsidP="005A20A3">
      <w:pPr>
        <w:pStyle w:val="KeywordDescriptions"/>
        <w:rPr>
          <w:color w:val="000000" w:themeColor="text1"/>
        </w:rPr>
      </w:pP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r w:rsidR="001F7E40">
        <w:rPr>
          <w:color w:val="000000" w:themeColor="text1"/>
        </w:rPr>
        <w:t>.</w:t>
      </w:r>
    </w:p>
    <w:p w14:paraId="262C92D0" w14:textId="1D2D4017" w:rsidR="005A20A3" w:rsidRPr="009261EF" w:rsidRDefault="005A20A3" w:rsidP="005A20A3">
      <w:pPr>
        <w:pStyle w:val="KeywordDescriptions"/>
        <w:rPr>
          <w:color w:val="000000" w:themeColor="text1"/>
        </w:rPr>
      </w:pP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space</w:t>
      </w:r>
      <w:r w:rsidR="001F7E40">
        <w:rPr>
          <w:color w:val="000000" w:themeColor="text1"/>
        </w:rPr>
        <w:t xml:space="preserve"> character</w:t>
      </w:r>
      <w:r w:rsidRPr="009261EF">
        <w:rPr>
          <w:color w:val="000000" w:themeColor="text1"/>
        </w:rPr>
        <w:t xml:space="preserve">.  The first entry lists the Interconnect Model Set name (up to 40 characters long).  The second entry is the file reference of the file containing the Interconnect Model Set and shall have the extension “ims”. This file reference shall conform to the rules given in Section </w:t>
      </w:r>
      <w:r w:rsidR="00FD05F4">
        <w:rPr>
          <w:color w:val="000000" w:themeColor="text1"/>
        </w:rPr>
        <w:fldChar w:fldCharType="begin"/>
      </w:r>
      <w:r w:rsidR="00FD05F4">
        <w:rPr>
          <w:color w:val="000000" w:themeColor="text1"/>
        </w:rPr>
        <w:instrText xml:space="preserve"> REF _Ref529517183 \n \h </w:instrText>
      </w:r>
      <w:r w:rsidR="00FD05F4">
        <w:rPr>
          <w:color w:val="000000" w:themeColor="text1"/>
        </w:rPr>
      </w:r>
      <w:r w:rsidR="00FD05F4">
        <w:rPr>
          <w:color w:val="000000" w:themeColor="text1"/>
        </w:rPr>
        <w:fldChar w:fldCharType="separate"/>
      </w:r>
      <w:r w:rsidR="00790DC3">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r w:rsidR="005C654B">
        <w:rPr>
          <w:color w:val="000000" w:themeColor="text1"/>
        </w:rPr>
        <w:t>SYNTAX RULES</w:t>
      </w:r>
      <w:r w:rsidR="00FD05F4">
        <w:rPr>
          <w:color w:val="000000" w:themeColor="text1"/>
        </w:rPr>
        <w:t>”</w:t>
      </w:r>
      <w:r w:rsidRPr="009261EF">
        <w:rPr>
          <w:color w:val="000000" w:themeColor="text1"/>
        </w:rPr>
        <w:t xml:space="preserve">.  If the Interconnect Model Set is in the same </w:t>
      </w:r>
      <w:commentRangeStart w:id="4337"/>
      <w:r w:rsidRPr="009261EF">
        <w:rPr>
          <w:color w:val="000000" w:themeColor="text1"/>
        </w:rPr>
        <w:t xml:space="preserve">IBIS </w:t>
      </w:r>
      <w:commentRangeEnd w:id="4337"/>
      <w:r w:rsidR="00E115BA">
        <w:rPr>
          <w:rStyle w:val="CommentReference"/>
        </w:rPr>
        <w:commentReference w:id="4337"/>
      </w:r>
      <w:r w:rsidRPr="009261EF">
        <w:rPr>
          <w:color w:val="000000" w:themeColor="text1"/>
        </w:rPr>
        <w:t xml:space="preserve">file as [Component], then the second entry shall be “NA”. </w:t>
      </w:r>
    </w:p>
    <w:p w14:paraId="1708FA0D" w14:textId="2ED34022" w:rsidR="005A20A3" w:rsidRPr="009261EF" w:rsidRDefault="005A20A3" w:rsidP="005A20A3">
      <w:pPr>
        <w:pStyle w:val="KeywordDescriptions"/>
        <w:rPr>
          <w:color w:val="000000" w:themeColor="text1"/>
        </w:rPr>
      </w:pP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r w:rsidR="00FD05F4">
        <w:rPr>
          <w:color w:val="000000" w:themeColor="text1"/>
        </w:rPr>
      </w:r>
      <w:r w:rsidR="00FD05F4">
        <w:rPr>
          <w:color w:val="000000" w:themeColor="text1"/>
        </w:rPr>
        <w:fldChar w:fldCharType="separate"/>
      </w:r>
      <w:r w:rsidR="00790DC3">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r w:rsidR="005C654B">
        <w:rPr>
          <w:color w:val="000000" w:themeColor="text1"/>
        </w:rPr>
        <w:t>SYNTAX RULES</w:t>
      </w:r>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p>
    <w:p w14:paraId="4E6D78F2" w14:textId="77777777" w:rsidR="005A20A3" w:rsidRDefault="005A20A3" w:rsidP="005A20A3">
      <w:pPr>
        <w:pStyle w:val="KeywordDescriptions"/>
        <w:rPr>
          <w:color w:val="000000" w:themeColor="text1"/>
        </w:rPr>
      </w:pP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p>
    <w:p w14:paraId="58C5CCE8" w14:textId="27B1EBFA" w:rsidR="005A20A3" w:rsidRDefault="005A20A3" w:rsidP="005A20A3">
      <w:pPr>
        <w:pStyle w:val="KeywordDescriptions"/>
        <w:rPr>
          <w:color w:val="000000" w:themeColor="text1"/>
        </w:rPr>
      </w:pP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r w:rsidR="008C5973">
        <w:rPr>
          <w:color w:val="000000" w:themeColor="text1"/>
        </w:rPr>
      </w:r>
      <w:r w:rsidR="008C5973">
        <w:rPr>
          <w:color w:val="000000" w:themeColor="text1"/>
        </w:rPr>
        <w:fldChar w:fldCharType="separate"/>
      </w:r>
      <w:r w:rsidR="00790DC3">
        <w:rPr>
          <w:color w:val="000000" w:themeColor="text1"/>
        </w:rPr>
        <w:t>11</w:t>
      </w:r>
      <w:r w:rsidR="008C5973">
        <w:rPr>
          <w:color w:val="000000" w:themeColor="text1"/>
        </w:rPr>
        <w:fldChar w:fldCharType="end"/>
      </w:r>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 MERGEFORMAT </w:instrText>
      </w:r>
      <w:r w:rsidR="005C0397">
        <w:rPr>
          <w:color w:val="000000" w:themeColor="text1"/>
        </w:rPr>
      </w:r>
      <w:r w:rsidR="005C0397">
        <w:rPr>
          <w:color w:val="000000" w:themeColor="text1"/>
        </w:rPr>
        <w:fldChar w:fldCharType="separate"/>
      </w:r>
      <w:r w:rsidR="00790DC3" w:rsidRPr="00680A48">
        <w:rPr>
          <w:bCs/>
          <w:szCs w:val="18"/>
        </w:rPr>
        <w:t>Table</w:t>
      </w:r>
      <w:r w:rsidR="00790DC3" w:rsidRPr="00003890">
        <w:rPr>
          <w:b/>
          <w:bCs/>
          <w:szCs w:val="18"/>
        </w:rPr>
        <w:t xml:space="preserve"> </w:t>
      </w:r>
      <w:r w:rsidR="00790DC3">
        <w:rPr>
          <w:noProof/>
        </w:rPr>
        <w:t>47</w:t>
      </w:r>
      <w:r w:rsidR="005C0397">
        <w:rPr>
          <w:color w:val="000000" w:themeColor="text1"/>
        </w:rPr>
        <w:fldChar w:fldCharType="end"/>
      </w:r>
      <w:r>
        <w:rPr>
          <w:color w:val="000000" w:themeColor="text1"/>
        </w:rPr>
        <w:t>) as follows:</w:t>
      </w:r>
    </w:p>
    <w:p w14:paraId="3752B6D3" w14:textId="77777777" w:rsidR="005A20A3" w:rsidRDefault="005A20A3" w:rsidP="005A20A3">
      <w:pPr>
        <w:pStyle w:val="KeywordDescriptions"/>
        <w:ind w:firstLine="720"/>
        <w:rPr>
          <w:color w:val="000000" w:themeColor="text1"/>
        </w:rPr>
      </w:pPr>
      <w:r>
        <w:rPr>
          <w:color w:val="000000" w:themeColor="text1"/>
        </w:rPr>
        <w:t>pin:</w:t>
      </w:r>
      <w:r>
        <w:rPr>
          <w:color w:val="000000" w:themeColor="text1"/>
        </w:rPr>
        <w:tab/>
      </w:r>
      <w:r>
        <w:rPr>
          <w:color w:val="000000" w:themeColor="text1"/>
        </w:rPr>
        <w:tab/>
        <w:t>Pin_I/O, Pin_Rail, A_gnd</w:t>
      </w:r>
    </w:p>
    <w:p w14:paraId="7B3C8E9F" w14:textId="77777777" w:rsidR="005A20A3" w:rsidRDefault="005A20A3" w:rsidP="005A20A3">
      <w:pPr>
        <w:pStyle w:val="KeywordDescriptions"/>
        <w:ind w:firstLine="720"/>
        <w:rPr>
          <w:color w:val="000000" w:themeColor="text1"/>
        </w:rPr>
      </w:pPr>
      <w:r>
        <w:rPr>
          <w:color w:val="000000" w:themeColor="text1"/>
        </w:rPr>
        <w:t>die pad:</w:t>
      </w:r>
      <w:r>
        <w:rPr>
          <w:color w:val="000000" w:themeColor="text1"/>
        </w:rPr>
        <w:tab/>
        <w:t>Pad_I/O, Pad_Rail, A_gnd</w:t>
      </w:r>
    </w:p>
    <w:p w14:paraId="5D385F06" w14:textId="77777777" w:rsidR="005A20A3" w:rsidRDefault="005A20A3" w:rsidP="005A20A3">
      <w:pPr>
        <w:pStyle w:val="KeywordDescriptions"/>
        <w:ind w:left="2160" w:hanging="1440"/>
        <w:rPr>
          <w:color w:val="000000" w:themeColor="text1"/>
        </w:rPr>
      </w:pPr>
      <w:r>
        <w:rPr>
          <w:color w:val="000000" w:themeColor="text1"/>
        </w:rPr>
        <w:t>buffer:</w:t>
      </w:r>
      <w:r>
        <w:rPr>
          <w:color w:val="000000" w:themeColor="text1"/>
        </w:rPr>
        <w:tab/>
        <w:t>Buffer_I/O, Buffer_Rail, Pullup_ref, Pulldown_ref, Power_clamp_ref, Gnd_clamp_ref, Ext_ref, A_gnd</w:t>
      </w:r>
    </w:p>
    <w:p w14:paraId="56A24D5C" w14:textId="77777777" w:rsidR="005A20A3" w:rsidRPr="00B12CB3" w:rsidRDefault="005A20A3" w:rsidP="005A20A3">
      <w:pPr>
        <w:pStyle w:val="HTMLPreformatted"/>
        <w:spacing w:before="60"/>
        <w:rPr>
          <w:rFonts w:ascii="Times New Roman" w:hAnsi="Times New Roman" w:cs="Times New Roman"/>
          <w:sz w:val="24"/>
          <w:szCs w:val="24"/>
        </w:rPr>
      </w:pPr>
    </w:p>
    <w:p w14:paraId="2B7E96A5" w14:textId="6FB6A16C" w:rsidR="005A20A3" w:rsidRDefault="005A20A3" w:rsidP="005A20A3">
      <w:pPr>
        <w:pStyle w:val="HTMLPreformatted"/>
        <w:spacing w:after="80"/>
        <w:rPr>
          <w:color w:val="000000" w:themeColor="text1"/>
        </w:rPr>
      </w:pP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reference node of the Interconnect Model.</w:t>
      </w:r>
    </w:p>
    <w:p w14:paraId="3265F1B6" w14:textId="7FA22B5F" w:rsidR="005A20A3" w:rsidRDefault="005A20A3" w:rsidP="005A20A3">
      <w:pPr>
        <w:pStyle w:val="KeywordDescriptions"/>
        <w:rPr>
          <w:color w:val="000000" w:themeColor="text1"/>
        </w:rPr>
      </w:pPr>
      <w:r>
        <w:rPr>
          <w:color w:val="000000" w:themeColor="text1"/>
        </w:rPr>
        <w:t>Identifiers associated with these Termimal_type *_I/Os are pin_name entries.  In addition, some *_I/O terminals may have the optional Aggressor_Only column.  If any *_I/O pin is marked as Aggressor_Only, then a</w:t>
      </w:r>
      <w:r w:rsidR="00884ED2">
        <w:rPr>
          <w:color w:val="000000" w:themeColor="text1"/>
        </w:rPr>
        <w:t>ny</w:t>
      </w:r>
      <w:r>
        <w:rPr>
          <w:color w:val="000000" w:themeColor="text1"/>
        </w:rPr>
        <w:t xml:space="preserve"> *_I/O pin with the same pin_name entry shall be considered as </w:t>
      </w:r>
      <w:r w:rsidR="00884ED2">
        <w:rPr>
          <w:color w:val="000000" w:themeColor="text1"/>
        </w:rPr>
        <w:t>an aggressor, and not a victim</w:t>
      </w:r>
      <w:r>
        <w:rPr>
          <w:color w:val="000000" w:themeColor="text1"/>
        </w:rPr>
        <w:t xml:space="preserve">. </w:t>
      </w:r>
      <w:r w:rsidR="00884ED2">
        <w:rPr>
          <w:color w:val="000000" w:themeColor="text1"/>
        </w:rPr>
        <w:t xml:space="preserve"> </w:t>
      </w:r>
      <w:r>
        <w:rPr>
          <w:color w:val="000000" w:themeColor="text1"/>
        </w:rPr>
        <w:t>Any *_I/O Terminal_type without the Aggressor_Only column may be considered as an aggressor or a victim.</w:t>
      </w:r>
    </w:p>
    <w:p w14:paraId="0BF6AEAF" w14:textId="5C4C784F" w:rsidR="005A20A3" w:rsidRDefault="005A20A3" w:rsidP="005A20A3">
      <w:pPr>
        <w:pStyle w:val="KeywordDescriptions"/>
        <w:rPr>
          <w:color w:val="000000" w:themeColor="text1"/>
        </w:rPr>
      </w:pPr>
      <w:r>
        <w:rPr>
          <w:color w:val="000000" w:themeColor="text1"/>
        </w:rPr>
        <w:t>The remaining terminals are used for POWER or GND and are referred to as “rails”.  The rail identifiers are pin_name, signal_name, bus_label (described below) and pad_name entries (described below) according</w:t>
      </w:r>
      <w:ins w:id="4338" w:author="Author">
        <w:r>
          <w:rPr>
            <w:color w:val="000000" w:themeColor="text1"/>
          </w:rPr>
          <w:t xml:space="preserve"> </w:t>
        </w:r>
        <w:r w:rsidR="00E115BA">
          <w:rPr>
            <w:color w:val="000000" w:themeColor="text1"/>
          </w:rPr>
          <w:t>to</w:t>
        </w:r>
      </w:ins>
      <w:r w:rsidR="00E115BA">
        <w:rPr>
          <w:color w:val="000000" w:themeColor="text1"/>
        </w:rPr>
        <w:t xml:space="preserve"> </w:t>
      </w:r>
      <w:r>
        <w:rPr>
          <w:color w:val="000000" w:themeColor="text1"/>
        </w:rPr>
        <w:t xml:space="preserve">the allowable association rules summarized in Section </w:t>
      </w:r>
      <w:r w:rsidR="009A0520">
        <w:rPr>
          <w:color w:val="000000" w:themeColor="text1"/>
        </w:rPr>
        <w:fldChar w:fldCharType="begin"/>
      </w:r>
      <w:r w:rsidR="009A0520">
        <w:rPr>
          <w:color w:val="000000" w:themeColor="text1"/>
        </w:rPr>
        <w:instrText xml:space="preserve"> REF _Ref531168872 \r \h </w:instrText>
      </w:r>
      <w:r w:rsidR="009A0520">
        <w:rPr>
          <w:color w:val="000000" w:themeColor="text1"/>
        </w:rPr>
      </w:r>
      <w:r w:rsidR="009A0520">
        <w:rPr>
          <w:color w:val="000000" w:themeColor="text1"/>
        </w:rPr>
        <w:fldChar w:fldCharType="separate"/>
      </w:r>
      <w:r w:rsidR="00790DC3">
        <w:rPr>
          <w:color w:val="000000" w:themeColor="text1"/>
        </w:rPr>
        <w:t>11.2.1</w:t>
      </w:r>
      <w:r w:rsidR="009A0520">
        <w:rPr>
          <w:color w:val="000000" w:themeColor="text1"/>
        </w:rPr>
        <w:fldChar w:fldCharType="end"/>
      </w:r>
      <w:r w:rsidR="00A311FA">
        <w:rPr>
          <w:color w:val="000000" w:themeColor="text1"/>
        </w:rPr>
        <w:t xml:space="preserve"> </w:t>
      </w:r>
      <w:r>
        <w:rPr>
          <w:color w:val="000000" w:themeColor="text1"/>
        </w:rPr>
        <w:t>(</w:t>
      </w:r>
      <w:r w:rsidR="009F2538">
        <w:rPr>
          <w:color w:val="000000" w:themeColor="text1"/>
        </w:rPr>
        <w:fldChar w:fldCharType="begin"/>
      </w:r>
      <w:r w:rsidR="009F2538">
        <w:rPr>
          <w:color w:val="000000" w:themeColor="text1"/>
        </w:rPr>
        <w:instrText xml:space="preserve"> REF _Ref531168872 \h </w:instrText>
      </w:r>
      <w:r w:rsidR="009F2538">
        <w:rPr>
          <w:color w:val="000000" w:themeColor="text1"/>
        </w:rPr>
      </w:r>
      <w:r w:rsidR="009F2538">
        <w:rPr>
          <w:color w:val="000000" w:themeColor="text1"/>
        </w:rPr>
        <w:fldChar w:fldCharType="separate"/>
      </w:r>
      <w:r w:rsidR="00790DC3" w:rsidRPr="00746948">
        <w:t xml:space="preserve">Connecting Pins, Pads and </w:t>
      </w:r>
      <w:r w:rsidR="00790DC3">
        <w:t xml:space="preserve">Buffer </w:t>
      </w:r>
      <w:r w:rsidR="00790DC3" w:rsidRPr="00746948">
        <w:t>Terminals</w:t>
      </w:r>
      <w:r w:rsidR="009F2538">
        <w:rPr>
          <w:color w:val="000000" w:themeColor="text1"/>
        </w:rPr>
        <w:fldChar w:fldCharType="end"/>
      </w:r>
      <w:r>
        <w:rPr>
          <w:color w:val="000000" w:themeColor="text1"/>
        </w:rPr>
        <w:t>) and</w:t>
      </w:r>
      <w:r w:rsidRPr="00A311FA">
        <w:rPr>
          <w:color w:val="000000" w:themeColor="text1"/>
        </w:rPr>
        <w:t xml:space="preserve"> </w:t>
      </w:r>
      <w:r w:rsidR="00A311FA" w:rsidRPr="00060180">
        <w:rPr>
          <w:color w:val="000000" w:themeColor="text1"/>
        </w:rPr>
        <w:fldChar w:fldCharType="begin"/>
      </w:r>
      <w:r w:rsidR="00A311FA" w:rsidRPr="00A311FA">
        <w:rPr>
          <w:color w:val="000000" w:themeColor="text1"/>
        </w:rPr>
        <w:instrText xml:space="preserve"> REF _Ref528137027 \h </w:instrText>
      </w:r>
      <w:r w:rsidR="00A311FA" w:rsidRPr="00003890">
        <w:rPr>
          <w:color w:val="000000" w:themeColor="text1"/>
        </w:rPr>
        <w:instrText xml:space="preserve"> \* MERGEFORMAT </w:instrText>
      </w:r>
      <w:r w:rsidR="00A311FA" w:rsidRPr="00060180">
        <w:rPr>
          <w:color w:val="000000" w:themeColor="text1"/>
        </w:rPr>
      </w:r>
      <w:r w:rsidR="00A311FA" w:rsidRPr="00060180">
        <w:rPr>
          <w:color w:val="000000" w:themeColor="text1"/>
        </w:rPr>
        <w:fldChar w:fldCharType="separate"/>
      </w:r>
      <w:r w:rsidR="00790DC3" w:rsidRPr="00680A48">
        <w:rPr>
          <w:bCs/>
          <w:szCs w:val="18"/>
        </w:rPr>
        <w:t xml:space="preserve">Table </w:t>
      </w:r>
      <w:r w:rsidR="00790DC3">
        <w:rPr>
          <w:noProof/>
        </w:rPr>
        <w:t>47</w:t>
      </w:r>
      <w:r w:rsidR="00A311FA" w:rsidRPr="00060180">
        <w:rPr>
          <w:color w:val="000000" w:themeColor="text1"/>
        </w:rPr>
        <w:fldChar w:fldCharType="end"/>
      </w:r>
      <w:r>
        <w:rPr>
          <w:color w:val="000000" w:themeColor="text1"/>
        </w:rPr>
        <w:t>.</w:t>
      </w:r>
    </w:p>
    <w:p w14:paraId="119821B4" w14:textId="7CB049BC" w:rsidR="005A20A3" w:rsidRDefault="005A20A3" w:rsidP="005A20A3">
      <w:pPr>
        <w:pStyle w:val="KeywordDescriptions"/>
        <w:rPr>
          <w:color w:val="000000" w:themeColor="text1"/>
        </w:rPr>
      </w:pPr>
      <w:r>
        <w:rPr>
          <w:color w:val="000000" w:themeColor="text1"/>
        </w:rPr>
        <w:t xml:space="preserve">An Interconnect Model Group contains of a list of </w:t>
      </w:r>
      <w:r w:rsidRPr="009261EF">
        <w:rPr>
          <w:color w:val="000000" w:themeColor="text1"/>
        </w:rPr>
        <w:t>Interconnect Model Sets</w:t>
      </w:r>
      <w:ins w:id="4339" w:author="Author">
        <w:r w:rsidR="00E115BA">
          <w:rPr>
            <w:color w:val="000000" w:themeColor="text1"/>
          </w:rPr>
          <w:t>,</w:t>
        </w:r>
      </w:ins>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r w:rsidR="00CD3CCA">
        <w:rPr>
          <w:color w:val="000000" w:themeColor="text1"/>
        </w:rPr>
        <w:t>:</w:t>
      </w:r>
    </w:p>
    <w:p w14:paraId="1451BDBA" w14:textId="77777777" w:rsidR="005A20A3" w:rsidRDefault="005A20A3" w:rsidP="005A20A3">
      <w:pPr>
        <w:pStyle w:val="KeywordDescriptions"/>
        <w:numPr>
          <w:ilvl w:val="0"/>
          <w:numId w:val="58"/>
        </w:numPr>
        <w:rPr>
          <w:color w:val="000000" w:themeColor="text1"/>
        </w:rPr>
      </w:pPr>
      <w:r>
        <w:rPr>
          <w:color w:val="000000" w:themeColor="text1"/>
        </w:rPr>
        <w:t>I/O pin_name rules</w:t>
      </w:r>
    </w:p>
    <w:p w14:paraId="1EE8390D" w14:textId="77777777" w:rsidR="005A20A3" w:rsidRDefault="005A20A3" w:rsidP="005A20A3">
      <w:pPr>
        <w:pStyle w:val="KeywordDescriptions"/>
        <w:numPr>
          <w:ilvl w:val="1"/>
          <w:numId w:val="58"/>
        </w:numPr>
        <w:rPr>
          <w:color w:val="000000" w:themeColor="text1"/>
        </w:rPr>
      </w:pPr>
      <w:r>
        <w:rPr>
          <w:color w:val="000000" w:themeColor="text1"/>
        </w:rPr>
        <w:t>I/O terminals use pin_name identifiers</w:t>
      </w:r>
    </w:p>
    <w:p w14:paraId="4DE16F34" w14:textId="77777777" w:rsidR="005A20A3" w:rsidRDefault="005A20A3" w:rsidP="005A20A3">
      <w:pPr>
        <w:pStyle w:val="KeywordDescriptions"/>
        <w:numPr>
          <w:ilvl w:val="1"/>
          <w:numId w:val="58"/>
        </w:numPr>
        <w:rPr>
          <w:color w:val="000000" w:themeColor="text1"/>
        </w:rPr>
      </w:pPr>
      <w:r>
        <w:rPr>
          <w:color w:val="000000" w:themeColor="text1"/>
        </w:rPr>
        <w:lastRenderedPageBreak/>
        <w:t>All *_I/O pin_names may omit the Aggressor_Only column (may be aggressors or victims)</w:t>
      </w:r>
    </w:p>
    <w:p w14:paraId="5C7402AB" w14:textId="77777777" w:rsidR="005A20A3" w:rsidRDefault="005A20A3" w:rsidP="005A20A3">
      <w:pPr>
        <w:pStyle w:val="KeywordDescriptions"/>
        <w:numPr>
          <w:ilvl w:val="1"/>
          <w:numId w:val="58"/>
        </w:numPr>
        <w:rPr>
          <w:color w:val="000000" w:themeColor="text1"/>
        </w:rPr>
      </w:pPr>
      <w:r>
        <w:rPr>
          <w:color w:val="000000" w:themeColor="text1"/>
        </w:rPr>
        <w:t>No I/O pin_name in a component may appear as a Pin_I/O terminal without the Aggressor_Only column in more than one Interconnect Model in the Interconnect Model Group.</w:t>
      </w:r>
    </w:p>
    <w:p w14:paraId="69973FB9" w14:textId="77777777" w:rsidR="005A20A3" w:rsidRDefault="005A20A3" w:rsidP="005A20A3">
      <w:pPr>
        <w:pStyle w:val="KeywordDescriptions"/>
        <w:numPr>
          <w:ilvl w:val="1"/>
          <w:numId w:val="58"/>
        </w:numPr>
        <w:rPr>
          <w:color w:val="000000" w:themeColor="text1"/>
        </w:rPr>
      </w:pPr>
      <w:r>
        <w:rPr>
          <w:color w:val="000000" w:themeColor="text1"/>
        </w:rPr>
        <w:t>No I/O pin_name in a component may appear as a Buffer_I/O terminal without the Aggressor_Only column in more than one Interconnect Model in the Interconnect Model Group.</w:t>
      </w:r>
    </w:p>
    <w:p w14:paraId="6A7481BC" w14:textId="77777777" w:rsidR="005A20A3" w:rsidRDefault="005A20A3" w:rsidP="005A20A3">
      <w:pPr>
        <w:pStyle w:val="KeywordDescriptions"/>
        <w:numPr>
          <w:ilvl w:val="1"/>
          <w:numId w:val="58"/>
        </w:numPr>
        <w:rPr>
          <w:color w:val="000000" w:themeColor="text1"/>
        </w:rPr>
      </w:pPr>
      <w:r>
        <w:rPr>
          <w:color w:val="000000" w:themeColor="text1"/>
        </w:rPr>
        <w:t>An I/O pin_name may appear in Interconnect Models with the following interface combinations:</w:t>
      </w:r>
    </w:p>
    <w:p w14:paraId="12A1E7DC" w14:textId="77777777" w:rsidR="005A20A3" w:rsidRDefault="005A20A3" w:rsidP="005A20A3">
      <w:pPr>
        <w:pStyle w:val="KeywordDescriptions"/>
        <w:numPr>
          <w:ilvl w:val="2"/>
          <w:numId w:val="58"/>
        </w:numPr>
        <w:rPr>
          <w:color w:val="000000" w:themeColor="text1"/>
        </w:rPr>
      </w:pPr>
      <w:r>
        <w:rPr>
          <w:color w:val="000000" w:themeColor="text1"/>
        </w:rPr>
        <w:t>pin to buffer</w:t>
      </w:r>
    </w:p>
    <w:p w14:paraId="68489F3D" w14:textId="77777777" w:rsidR="005A20A3" w:rsidRDefault="005A20A3" w:rsidP="005A20A3">
      <w:pPr>
        <w:pStyle w:val="KeywordDescriptions"/>
        <w:numPr>
          <w:ilvl w:val="2"/>
          <w:numId w:val="58"/>
        </w:numPr>
        <w:rPr>
          <w:color w:val="000000" w:themeColor="text1"/>
        </w:rPr>
      </w:pPr>
      <w:r>
        <w:rPr>
          <w:color w:val="000000" w:themeColor="text1"/>
        </w:rPr>
        <w:t>pin to die pad (in one Interconnect Model) and die pad to buffer (in another Interconnect Model)</w:t>
      </w:r>
    </w:p>
    <w:p w14:paraId="4511C977" w14:textId="77777777" w:rsidR="005A20A3" w:rsidRDefault="005A20A3" w:rsidP="005A20A3">
      <w:pPr>
        <w:pStyle w:val="KeywordDescriptions"/>
        <w:numPr>
          <w:ilvl w:val="2"/>
          <w:numId w:val="58"/>
        </w:numPr>
        <w:rPr>
          <w:color w:val="000000" w:themeColor="text1"/>
        </w:rPr>
      </w:pPr>
      <w:r>
        <w:rPr>
          <w:color w:val="000000" w:themeColor="text1"/>
        </w:rPr>
        <w:t>pin to die pad</w:t>
      </w:r>
    </w:p>
    <w:p w14:paraId="566AC00F" w14:textId="77777777" w:rsidR="005A20A3" w:rsidRDefault="005A20A3" w:rsidP="005A20A3">
      <w:pPr>
        <w:pStyle w:val="KeywordDescriptions"/>
        <w:numPr>
          <w:ilvl w:val="2"/>
          <w:numId w:val="58"/>
        </w:numPr>
        <w:rPr>
          <w:color w:val="000000" w:themeColor="text1"/>
        </w:rPr>
      </w:pPr>
      <w:r>
        <w:rPr>
          <w:color w:val="000000" w:themeColor="text1"/>
        </w:rPr>
        <w:t>die pad to buffer</w:t>
      </w:r>
    </w:p>
    <w:p w14:paraId="5856D385" w14:textId="77777777" w:rsidR="005A20A3" w:rsidRPr="00CA5EBA" w:rsidRDefault="005A20A3" w:rsidP="005A20A3">
      <w:pPr>
        <w:pStyle w:val="KeywordDescriptions"/>
        <w:numPr>
          <w:ilvl w:val="1"/>
          <w:numId w:val="58"/>
        </w:numPr>
        <w:rPr>
          <w:color w:val="000000" w:themeColor="text1"/>
        </w:rPr>
      </w:pP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p>
    <w:p w14:paraId="15FD6784" w14:textId="77777777" w:rsidR="005A20A3" w:rsidRDefault="005A20A3" w:rsidP="005A20A3">
      <w:pPr>
        <w:pStyle w:val="KeywordDescriptions"/>
        <w:numPr>
          <w:ilvl w:val="2"/>
          <w:numId w:val="58"/>
        </w:numPr>
        <w:rPr>
          <w:color w:val="000000" w:themeColor="text1"/>
        </w:rPr>
      </w:pPr>
      <w:r>
        <w:rPr>
          <w:color w:val="000000" w:themeColor="text1"/>
        </w:rPr>
        <w:t>pin to buffer (in one Interconnect Model) and pin to die pad (in another Interconnect Model)</w:t>
      </w:r>
    </w:p>
    <w:p w14:paraId="3578F065" w14:textId="1209A5BD" w:rsidR="005A20A3" w:rsidRDefault="005A20A3" w:rsidP="005A20A3">
      <w:pPr>
        <w:pStyle w:val="KeywordDescriptions"/>
        <w:numPr>
          <w:ilvl w:val="2"/>
          <w:numId w:val="58"/>
        </w:numPr>
        <w:rPr>
          <w:color w:val="000000" w:themeColor="text1"/>
        </w:rPr>
      </w:pPr>
      <w:r>
        <w:rPr>
          <w:color w:val="000000" w:themeColor="text1"/>
        </w:rPr>
        <w:t>pin to buffer (in one Interconnect Model) and die pad to buffer (in another Interconnect Model)</w:t>
      </w:r>
    </w:p>
    <w:p w14:paraId="7BAB2A6E" w14:textId="77777777" w:rsidR="005A20A3" w:rsidRDefault="005A20A3" w:rsidP="005A20A3">
      <w:pPr>
        <w:pStyle w:val="KeywordDescriptions"/>
        <w:numPr>
          <w:ilvl w:val="2"/>
          <w:numId w:val="58"/>
        </w:numPr>
        <w:rPr>
          <w:color w:val="000000" w:themeColor="text1"/>
        </w:rPr>
      </w:pPr>
      <w:r>
        <w:rPr>
          <w:color w:val="000000" w:themeColor="text1"/>
        </w:rPr>
        <w:t>pin to buffer and pin to die pad and die pad to buffer in three separate Interconnect Models</w:t>
      </w:r>
    </w:p>
    <w:p w14:paraId="7087B2B2" w14:textId="77777777" w:rsidR="005A20A3" w:rsidRDefault="005A20A3" w:rsidP="005A20A3">
      <w:pPr>
        <w:pStyle w:val="KeywordDescriptions"/>
        <w:numPr>
          <w:ilvl w:val="0"/>
          <w:numId w:val="58"/>
        </w:numPr>
        <w:rPr>
          <w:color w:val="000000" w:themeColor="text1"/>
        </w:rPr>
      </w:pPr>
      <w:bookmarkStart w:id="4340" w:name="_Hlk503938303"/>
      <w:r>
        <w:rPr>
          <w:color w:val="000000" w:themeColor="text1"/>
        </w:rPr>
        <w:t>General description of rail terminals</w:t>
      </w:r>
    </w:p>
    <w:bookmarkEnd w:id="4340"/>
    <w:p w14:paraId="20DF56DE" w14:textId="172801A1" w:rsidR="005A20A3" w:rsidRDefault="005A20A3" w:rsidP="005A20A3">
      <w:pPr>
        <w:pStyle w:val="KeywordDescriptions"/>
        <w:numPr>
          <w:ilvl w:val="1"/>
          <w:numId w:val="58"/>
        </w:numPr>
        <w:rPr>
          <w:color w:val="000000" w:themeColor="text1"/>
        </w:rPr>
      </w:pPr>
      <w:r>
        <w:rPr>
          <w:color w:val="000000" w:themeColor="text1"/>
        </w:rPr>
        <w:t xml:space="preserve">At the pin interface, </w:t>
      </w:r>
      <w:bookmarkStart w:id="4341" w:name="_Hlk503938181"/>
      <w:r>
        <w:rPr>
          <w:color w:val="000000" w:themeColor="text1"/>
        </w:rPr>
        <w:t xml:space="preserve">a terminal whose Terminal_type is Pin_Rail </w:t>
      </w:r>
      <w:bookmarkEnd w:id="4341"/>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p>
    <w:p w14:paraId="33145465" w14:textId="6649570C" w:rsidR="005A20A3" w:rsidRDefault="005A20A3" w:rsidP="005A20A3">
      <w:pPr>
        <w:pStyle w:val="KeywordDescriptions"/>
        <w:numPr>
          <w:ilvl w:val="2"/>
          <w:numId w:val="58"/>
        </w:numPr>
        <w:rPr>
          <w:color w:val="000000" w:themeColor="text1"/>
        </w:rPr>
      </w:pPr>
      <w:r>
        <w:rPr>
          <w:color w:val="000000" w:themeColor="text1"/>
        </w:rPr>
        <w:t xml:space="preserve">Note that a </w:t>
      </w:r>
      <w:bookmarkStart w:id="4342" w:name="_Hlk503938932"/>
      <w:r>
        <w:rPr>
          <w:color w:val="000000" w:themeColor="text1"/>
        </w:rPr>
        <w:t xml:space="preserve">terminal whose Terminal_type is Pin_Rail </w:t>
      </w:r>
      <w:bookmarkEnd w:id="4342"/>
      <w:r>
        <w:rPr>
          <w:color w:val="000000" w:themeColor="text1"/>
        </w:rPr>
        <w:t>may be associated with one pin_name or a list of pin_names on a rail that is associated with a signal_name or bus_label.  If the terminal is associated with more than one pin_name then these pins are shorted together.</w:t>
      </w:r>
    </w:p>
    <w:p w14:paraId="2DF6870D" w14:textId="3061BF61" w:rsidR="005A20A3" w:rsidRDefault="005A20A3" w:rsidP="005A20A3">
      <w:pPr>
        <w:pStyle w:val="KeywordDescriptions"/>
        <w:numPr>
          <w:ilvl w:val="1"/>
          <w:numId w:val="58"/>
        </w:numPr>
        <w:rPr>
          <w:color w:val="000000" w:themeColor="text1"/>
        </w:rPr>
      </w:pPr>
      <w:r>
        <w:rPr>
          <w:color w:val="000000" w:themeColor="text1"/>
        </w:rPr>
        <w:t xml:space="preserve">At a die pad interface, </w:t>
      </w:r>
      <w:bookmarkStart w:id="4343" w:name="_Hlk503938202"/>
      <w:r>
        <w:rPr>
          <w:color w:val="000000" w:themeColor="text1"/>
        </w:rPr>
        <w:t xml:space="preserve">a terminal whose Terminal_type is Pad_Rail </w:t>
      </w:r>
      <w:bookmarkEnd w:id="4343"/>
      <w:r>
        <w:rPr>
          <w:color w:val="000000" w:themeColor="text1"/>
        </w:rPr>
        <w:t xml:space="preserve">can be identified by a pad_name, signal_name or bus_label entry.  Connections between die pad interfaces in different Interconnect </w:t>
      </w:r>
      <w:del w:id="4344" w:author="Author">
        <w:r>
          <w:rPr>
            <w:color w:val="000000" w:themeColor="text1"/>
          </w:rPr>
          <w:delText>models</w:delText>
        </w:r>
      </w:del>
      <w:ins w:id="4345" w:author="Author">
        <w:r w:rsidR="005346CE">
          <w:rPr>
            <w:color w:val="000000" w:themeColor="text1"/>
          </w:rPr>
          <w:t>M</w:t>
        </w:r>
        <w:r>
          <w:rPr>
            <w:color w:val="000000" w:themeColor="text1"/>
          </w:rPr>
          <w:t>odels</w:t>
        </w:r>
      </w:ins>
      <w:r>
        <w:rPr>
          <w:color w:val="000000" w:themeColor="text1"/>
        </w:rPr>
        <w:t xml:space="preserve"> can be made by using identical pad_names or </w:t>
      </w:r>
      <w:r w:rsidR="002A4458">
        <w:rPr>
          <w:color w:val="000000" w:themeColor="text1"/>
        </w:rPr>
        <w:t xml:space="preserve">by </w:t>
      </w:r>
      <w:r>
        <w:rPr>
          <w:color w:val="000000" w:themeColor="text1"/>
        </w:rPr>
        <w:t>identifying a common bus_label or signal_name that is available in the [Pin], [Pin Mapping], [Die Supply Pads], or [Bus Label] keywords.</w:t>
      </w:r>
    </w:p>
    <w:p w14:paraId="65A7C7D3" w14:textId="09D67534" w:rsidR="005A20A3" w:rsidRPr="0017659B" w:rsidRDefault="005A20A3" w:rsidP="005A20A3">
      <w:pPr>
        <w:pStyle w:val="KeywordDescriptions"/>
        <w:numPr>
          <w:ilvl w:val="2"/>
          <w:numId w:val="58"/>
        </w:numPr>
        <w:rPr>
          <w:color w:val="000000" w:themeColor="text1"/>
        </w:rPr>
      </w:pPr>
      <w:r>
        <w:rPr>
          <w:color w:val="000000" w:themeColor="text1"/>
        </w:rPr>
        <w:t xml:space="preserve">Note that a terminal whose Terminal_type is Pad_Rail may be associated with one pad_name or a list of pad_names on a rail that is associated with a single </w:t>
      </w:r>
      <w:r>
        <w:rPr>
          <w:color w:val="000000" w:themeColor="text1"/>
        </w:rPr>
        <w:lastRenderedPageBreak/>
        <w:t>signal_name or bus_label.  If the terminal is associated with more than one pad_name then these pa</w:t>
      </w:r>
      <w:r w:rsidR="00C53257">
        <w:rPr>
          <w:color w:val="000000" w:themeColor="text1"/>
        </w:rPr>
        <w:t>d</w:t>
      </w:r>
      <w:r>
        <w:rPr>
          <w:color w:val="000000" w:themeColor="text1"/>
        </w:rPr>
        <w:t>s are shorted together.</w:t>
      </w:r>
    </w:p>
    <w:p w14:paraId="70A9DC24" w14:textId="77777777" w:rsidR="005A20A3" w:rsidRDefault="005A20A3" w:rsidP="005A20A3">
      <w:pPr>
        <w:pStyle w:val="KeywordDescriptions"/>
        <w:numPr>
          <w:ilvl w:val="1"/>
          <w:numId w:val="58"/>
        </w:numPr>
        <w:rPr>
          <w:color w:val="000000" w:themeColor="text1"/>
        </w:rPr>
      </w:pPr>
      <w:r>
        <w:rPr>
          <w:color w:val="000000" w:themeColor="text1"/>
        </w:rPr>
        <w:t xml:space="preserve">At the buffer interface, </w:t>
      </w:r>
      <w:bookmarkStart w:id="4346"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4346"/>
    </w:p>
    <w:p w14:paraId="3F6F3FE6" w14:textId="553188C0" w:rsidR="005A20A3" w:rsidRPr="004574EA" w:rsidRDefault="005A20A3" w:rsidP="005A20A3">
      <w:pPr>
        <w:pStyle w:val="KeywordDescriptions"/>
        <w:numPr>
          <w:ilvl w:val="2"/>
          <w:numId w:val="58"/>
        </w:numPr>
        <w:rPr>
          <w:color w:val="000000" w:themeColor="text1"/>
        </w:rPr>
      </w:pP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w:t>
      </w:r>
      <w:r w:rsidR="00FB355B">
        <w:rPr>
          <w:color w:val="000000" w:themeColor="text1"/>
        </w:rPr>
        <w:t>,</w:t>
      </w:r>
      <w:r w:rsidRPr="004574EA">
        <w:rPr>
          <w:color w:val="000000" w:themeColor="text1"/>
        </w:rPr>
        <w:t xml:space="preserve"> then these buffer terminals are shorted together.</w:t>
      </w:r>
    </w:p>
    <w:p w14:paraId="29F326E9" w14:textId="77777777" w:rsidR="005A20A3" w:rsidRPr="00DB2B2A" w:rsidRDefault="005A20A3" w:rsidP="005A20A3">
      <w:pPr>
        <w:pStyle w:val="KeywordDescriptions"/>
        <w:numPr>
          <w:ilvl w:val="1"/>
          <w:numId w:val="58"/>
        </w:numPr>
        <w:rPr>
          <w:color w:val="000000" w:themeColor="text1"/>
        </w:rPr>
      </w:pPr>
      <w:r>
        <w:rPr>
          <w:color w:val="000000" w:themeColor="text1"/>
        </w:rPr>
        <w:t>A Power Delivery Network (PDN) has one or more connections of rail terminals between Pin and Buffer, Pin and Pad or Pad and Buffer.</w:t>
      </w:r>
    </w:p>
    <w:p w14:paraId="70286FA4" w14:textId="77777777" w:rsidR="005A20A3" w:rsidRPr="00024360" w:rsidRDefault="005A20A3" w:rsidP="005A20A3">
      <w:pPr>
        <w:pStyle w:val="KeywordDescriptions"/>
        <w:numPr>
          <w:ilvl w:val="1"/>
          <w:numId w:val="58"/>
        </w:numPr>
      </w:pPr>
      <w:r w:rsidRPr="00024360">
        <w:t>An Interconnect Model with only rail terminals and two interfaces (no I/O terminals) can be used for a PDN.</w:t>
      </w:r>
    </w:p>
    <w:p w14:paraId="5A4FCCDB" w14:textId="77777777" w:rsidR="005A20A3" w:rsidRPr="00024360" w:rsidRDefault="005A20A3" w:rsidP="005A20A3">
      <w:pPr>
        <w:pStyle w:val="KeywordDescriptions"/>
        <w:numPr>
          <w:ilvl w:val="1"/>
          <w:numId w:val="58"/>
        </w:numPr>
      </w:pPr>
      <w:r w:rsidRPr="00024360">
        <w:t xml:space="preserve">An Interconnect Model with only rail terminals (no I/O terminals) and only one interface is permitted for applications such as for modeling rail decoupling circuits. </w:t>
      </w:r>
    </w:p>
    <w:p w14:paraId="4272C526" w14:textId="77777777" w:rsidR="005A20A3" w:rsidRPr="00024360" w:rsidRDefault="005A20A3" w:rsidP="005A20A3">
      <w:pPr>
        <w:pStyle w:val="KeywordDescriptions"/>
        <w:numPr>
          <w:ilvl w:val="1"/>
          <w:numId w:val="58"/>
        </w:numPr>
      </w:pPr>
      <w:r w:rsidRPr="00024360">
        <w:t>A PDN structure can also exist in an Interconnect Model with I/O terminals.</w:t>
      </w:r>
    </w:p>
    <w:p w14:paraId="4802299B" w14:textId="30F7C2A2" w:rsidR="005A20A3" w:rsidRPr="00024360" w:rsidRDefault="005A20A3" w:rsidP="005A20A3">
      <w:pPr>
        <w:pStyle w:val="KeywordDescriptions"/>
        <w:numPr>
          <w:ilvl w:val="1"/>
          <w:numId w:val="58"/>
        </w:numPr>
      </w:pPr>
      <w:del w:id="4347" w:author="Author">
        <w:r w:rsidRPr="00024360">
          <w:delText>Also, rail</w:delText>
        </w:r>
      </w:del>
      <w:ins w:id="4348" w:author="Author">
        <w:r w:rsidR="005346CE">
          <w:t>R</w:t>
        </w:r>
        <w:r w:rsidRPr="00024360">
          <w:t>ail</w:t>
        </w:r>
      </w:ins>
      <w:r w:rsidRPr="00024360">
        <w:t xml:space="preserve"> terminals or A_gnd can be used in Interconnect Models to provide a reference node for the electrical interconnections associated with *_I/O terminals.</w:t>
      </w:r>
    </w:p>
    <w:p w14:paraId="1603013E" w14:textId="77777777" w:rsidR="005A20A3" w:rsidRPr="00024360" w:rsidRDefault="005A20A3" w:rsidP="005A20A3">
      <w:pPr>
        <w:pStyle w:val="KeywordDescriptions"/>
        <w:numPr>
          <w:ilvl w:val="0"/>
          <w:numId w:val="60"/>
        </w:numPr>
      </w:pPr>
      <w:r w:rsidRPr="00024360">
        <w:t>Rail terminal rules</w:t>
      </w:r>
    </w:p>
    <w:p w14:paraId="0C536A83" w14:textId="77777777" w:rsidR="005A20A3" w:rsidRPr="00024360" w:rsidRDefault="005A20A3" w:rsidP="005A20A3">
      <w:pPr>
        <w:pStyle w:val="KeywordDescriptions"/>
        <w:numPr>
          <w:ilvl w:val="1"/>
          <w:numId w:val="58"/>
        </w:numPr>
      </w:pP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p>
    <w:p w14:paraId="7729E5E6" w14:textId="2BF284E3" w:rsidR="005A20A3" w:rsidRPr="00024360" w:rsidRDefault="005A20A3" w:rsidP="005A20A3">
      <w:pPr>
        <w:pStyle w:val="KeywordDescriptions"/>
        <w:numPr>
          <w:ilvl w:val="1"/>
          <w:numId w:val="58"/>
        </w:numPr>
        <w:rPr>
          <w:strike/>
        </w:rPr>
      </w:pPr>
      <w:commentRangeStart w:id="4349"/>
      <w:r w:rsidRPr="00024360">
        <w:t xml:space="preserve">At </w:t>
      </w:r>
      <w:del w:id="4350" w:author="Author">
        <w:r w:rsidRPr="00024360">
          <w:delText>the</w:delText>
        </w:r>
      </w:del>
      <w:ins w:id="4351" w:author="Author">
        <w:r w:rsidRPr="00024360">
          <w:t>th</w:t>
        </w:r>
        <w:commentRangeEnd w:id="4349"/>
        <w:r w:rsidR="005346CE">
          <w:rPr>
            <w:rStyle w:val="CommentReference"/>
          </w:rPr>
          <w:commentReference w:id="4349"/>
        </w:r>
        <w:r w:rsidRPr="00024360">
          <w:t>e</w:t>
        </w:r>
      </w:ins>
      <w:r w:rsidRPr="00024360">
        <w:t xml:space="preserv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p>
    <w:p w14:paraId="1D659F3E" w14:textId="77777777" w:rsidR="005A20A3" w:rsidRPr="00024360" w:rsidRDefault="005A20A3" w:rsidP="005A20A3">
      <w:pPr>
        <w:pStyle w:val="KeywordDescriptions"/>
        <w:numPr>
          <w:ilvl w:val="1"/>
          <w:numId w:val="58"/>
        </w:numPr>
      </w:pPr>
      <w:r w:rsidRPr="00024360">
        <w:t>A rail terminal may be in Interconnect Models with the following interface combinations:</w:t>
      </w:r>
    </w:p>
    <w:p w14:paraId="5E9ADC92" w14:textId="77777777" w:rsidR="005A20A3" w:rsidRPr="00024360" w:rsidRDefault="005A20A3" w:rsidP="005A20A3">
      <w:pPr>
        <w:pStyle w:val="KeywordDescriptions"/>
        <w:numPr>
          <w:ilvl w:val="2"/>
          <w:numId w:val="58"/>
        </w:numPr>
      </w:pPr>
      <w:r w:rsidRPr="00024360">
        <w:t>pin to buffer</w:t>
      </w:r>
    </w:p>
    <w:p w14:paraId="760CBF14" w14:textId="77777777" w:rsidR="005A20A3" w:rsidRPr="00024360" w:rsidRDefault="005A20A3" w:rsidP="005A20A3">
      <w:pPr>
        <w:pStyle w:val="KeywordDescriptions"/>
        <w:numPr>
          <w:ilvl w:val="2"/>
          <w:numId w:val="58"/>
        </w:numPr>
      </w:pPr>
      <w:r w:rsidRPr="00024360">
        <w:t>pin to die pad (in one Interconnect Model) and die pad to buffer (in another Interconnect Model)</w:t>
      </w:r>
    </w:p>
    <w:p w14:paraId="620B4DA3" w14:textId="77777777" w:rsidR="005A20A3" w:rsidRPr="00024360" w:rsidRDefault="005A20A3" w:rsidP="005A20A3">
      <w:pPr>
        <w:pStyle w:val="KeywordDescriptions"/>
        <w:numPr>
          <w:ilvl w:val="2"/>
          <w:numId w:val="58"/>
        </w:numPr>
      </w:pPr>
      <w:r w:rsidRPr="00024360">
        <w:t>pin to die pad</w:t>
      </w:r>
    </w:p>
    <w:p w14:paraId="66AE4B4B" w14:textId="77777777" w:rsidR="005A20A3" w:rsidRPr="00024360" w:rsidRDefault="005A20A3" w:rsidP="005A20A3">
      <w:pPr>
        <w:pStyle w:val="KeywordDescriptions"/>
        <w:numPr>
          <w:ilvl w:val="2"/>
          <w:numId w:val="58"/>
        </w:numPr>
      </w:pPr>
      <w:r w:rsidRPr="00024360">
        <w:t>die pad to buffer</w:t>
      </w:r>
    </w:p>
    <w:p w14:paraId="478B575C" w14:textId="77777777" w:rsidR="005A20A3" w:rsidRPr="00024360" w:rsidRDefault="005A20A3" w:rsidP="005A20A3">
      <w:pPr>
        <w:pStyle w:val="KeywordDescriptions"/>
        <w:numPr>
          <w:ilvl w:val="2"/>
          <w:numId w:val="58"/>
        </w:numPr>
      </w:pPr>
      <w:r w:rsidRPr="00024360">
        <w:t>pin only</w:t>
      </w:r>
    </w:p>
    <w:p w14:paraId="47A33977" w14:textId="77777777" w:rsidR="005A20A3" w:rsidRPr="00024360" w:rsidRDefault="005A20A3" w:rsidP="005A20A3">
      <w:pPr>
        <w:pStyle w:val="KeywordDescriptions"/>
        <w:numPr>
          <w:ilvl w:val="2"/>
          <w:numId w:val="58"/>
        </w:numPr>
      </w:pPr>
      <w:r w:rsidRPr="00024360">
        <w:t>die pad only</w:t>
      </w:r>
    </w:p>
    <w:p w14:paraId="5BE06A4A" w14:textId="77777777" w:rsidR="005A20A3" w:rsidRPr="00024360" w:rsidRDefault="005A20A3" w:rsidP="005A20A3">
      <w:pPr>
        <w:pStyle w:val="KeywordDescriptions"/>
        <w:numPr>
          <w:ilvl w:val="2"/>
          <w:numId w:val="58"/>
        </w:numPr>
      </w:pPr>
      <w:r w:rsidRPr="00024360">
        <w:t>buffer only</w:t>
      </w:r>
    </w:p>
    <w:p w14:paraId="6726BDEE" w14:textId="77777777" w:rsidR="005A20A3" w:rsidRDefault="005A20A3" w:rsidP="005A20A3">
      <w:pPr>
        <w:pStyle w:val="KeywordDescriptions"/>
        <w:numPr>
          <w:ilvl w:val="1"/>
          <w:numId w:val="58"/>
        </w:numPr>
        <w:rPr>
          <w:color w:val="000000" w:themeColor="text1"/>
        </w:rPr>
      </w:pPr>
      <w:r>
        <w:rPr>
          <w:color w:val="000000" w:themeColor="text1"/>
        </w:rPr>
        <w:t>A rail terminal may not be in Interconnect Models with the following interface combinations:</w:t>
      </w:r>
    </w:p>
    <w:p w14:paraId="545140C8" w14:textId="77777777" w:rsidR="005A20A3" w:rsidRDefault="005A20A3" w:rsidP="005A20A3">
      <w:pPr>
        <w:pStyle w:val="KeywordDescriptions"/>
        <w:numPr>
          <w:ilvl w:val="2"/>
          <w:numId w:val="58"/>
        </w:numPr>
        <w:rPr>
          <w:color w:val="000000" w:themeColor="text1"/>
        </w:rPr>
      </w:pPr>
      <w:r>
        <w:rPr>
          <w:color w:val="000000" w:themeColor="text1"/>
        </w:rPr>
        <w:lastRenderedPageBreak/>
        <w:t>pin to buffer (in one Interconnect Model) and pin to die pad (in another Interconnect Model)</w:t>
      </w:r>
    </w:p>
    <w:p w14:paraId="4C2F1305" w14:textId="77777777" w:rsidR="005A20A3" w:rsidRDefault="005A20A3" w:rsidP="005A20A3">
      <w:pPr>
        <w:pStyle w:val="KeywordDescriptions"/>
        <w:numPr>
          <w:ilvl w:val="2"/>
          <w:numId w:val="58"/>
        </w:numPr>
        <w:rPr>
          <w:color w:val="000000" w:themeColor="text1"/>
        </w:rPr>
      </w:pPr>
      <w:r>
        <w:rPr>
          <w:color w:val="000000" w:themeColor="text1"/>
        </w:rPr>
        <w:t>pin to buffer (in one Interconnect Model) and die pad to buffer (in another Interconnect Model)</w:t>
      </w:r>
    </w:p>
    <w:p w14:paraId="44F982E7" w14:textId="77777777" w:rsidR="005A20A3" w:rsidRPr="00CA5EBA" w:rsidRDefault="005A20A3" w:rsidP="005A20A3">
      <w:pPr>
        <w:pStyle w:val="KeywordDescriptions"/>
        <w:numPr>
          <w:ilvl w:val="2"/>
          <w:numId w:val="58"/>
        </w:numPr>
        <w:rPr>
          <w:color w:val="000000" w:themeColor="text1"/>
        </w:rPr>
      </w:pPr>
      <w:r>
        <w:rPr>
          <w:color w:val="000000" w:themeColor="text1"/>
        </w:rPr>
        <w:t>pin to buffer, pin to die pad, and die pad to buffer in three separate Interconnect Models</w:t>
      </w:r>
    </w:p>
    <w:p w14:paraId="6F0B6EF9" w14:textId="77777777" w:rsidR="001A7D7F" w:rsidRDefault="001A7D7F" w:rsidP="005A20A3">
      <w:pPr>
        <w:pStyle w:val="KeywordDescriptions"/>
        <w:rPr>
          <w:color w:val="000000" w:themeColor="text1"/>
        </w:rPr>
      </w:pPr>
    </w:p>
    <w:p w14:paraId="331FBAD3" w14:textId="32728956" w:rsidR="005A20A3" w:rsidRDefault="005A20A3" w:rsidP="005A20A3">
      <w:pPr>
        <w:pStyle w:val="KeywordDescriptions"/>
        <w:rPr>
          <w:color w:val="000000" w:themeColor="text1"/>
        </w:rPr>
      </w:pPr>
      <w:r>
        <w:rPr>
          <w:color w:val="000000" w:themeColor="text1"/>
        </w:rPr>
        <w:t>Note that these rules apply to the complete list of Interconnect Models that are included in each Interconnect Model Group, regardless of which Interconnect Model Sets contain the Interconnect Models.</w:t>
      </w:r>
    </w:p>
    <w:p w14:paraId="68F964F6" w14:textId="15B4ABAF" w:rsidR="005A20A3" w:rsidRDefault="005A20A3" w:rsidP="005A20A3">
      <w:pPr>
        <w:pStyle w:val="KeywordDescriptions"/>
        <w:rPr>
          <w:color w:val="000000" w:themeColor="text1"/>
        </w:rPr>
      </w:pPr>
      <w:r w:rsidRPr="00024360">
        <w:t>All Interconnect Models without I/O terminals, but with only rail terminals are available for simulations.</w:t>
      </w:r>
    </w:p>
    <w:p w14:paraId="42A32CED" w14:textId="77777777" w:rsidR="005A20A3" w:rsidRDefault="005A20A3" w:rsidP="005A20A3">
      <w:pPr>
        <w:pStyle w:val="KeywordDescriptions"/>
        <w:rPr>
          <w:color w:val="000000" w:themeColor="text1"/>
        </w:rPr>
      </w:pP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p>
    <w:p w14:paraId="08FF47BC" w14:textId="4F2B1258" w:rsidR="005A20A3" w:rsidRDefault="005A20A3" w:rsidP="005A20A3">
      <w:pPr>
        <w:pStyle w:val="KeywordDescriptions"/>
        <w:numPr>
          <w:ilvl w:val="0"/>
          <w:numId w:val="59"/>
        </w:numPr>
        <w:rPr>
          <w:color w:val="000000" w:themeColor="text1"/>
        </w:rPr>
      </w:pPr>
      <w:r>
        <w:rPr>
          <w:color w:val="000000" w:themeColor="text1"/>
        </w:rPr>
        <w:t>If an *_I/O pin_name appears only in a pin to die pad Interconnect Model in the Interconnect Model Group, then the *_I/O pin_name electrical path from the die pad to buffer shall be shorted.</w:t>
      </w:r>
    </w:p>
    <w:p w14:paraId="446F9D49" w14:textId="34545AE6" w:rsidR="005A20A3" w:rsidRDefault="005A20A3" w:rsidP="005A20A3">
      <w:pPr>
        <w:pStyle w:val="KeywordDescriptions"/>
        <w:numPr>
          <w:ilvl w:val="0"/>
          <w:numId w:val="59"/>
        </w:numPr>
        <w:rPr>
          <w:color w:val="000000" w:themeColor="text1"/>
        </w:rPr>
      </w:pP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r w:rsidR="00E57F7C">
        <w:rPr>
          <w:color w:val="000000" w:themeColor="text1"/>
        </w:rPr>
      </w:r>
      <w:r w:rsidR="00E57F7C">
        <w:rPr>
          <w:color w:val="000000" w:themeColor="text1"/>
        </w:rPr>
        <w:fldChar w:fldCharType="separate"/>
      </w:r>
      <w:r w:rsidR="00790DC3">
        <w:rPr>
          <w:color w:val="000000" w:themeColor="text1"/>
        </w:rPr>
        <w:t>7</w:t>
      </w:r>
      <w:r w:rsidR="00E57F7C">
        <w:rPr>
          <w:color w:val="000000" w:themeColor="text1"/>
        </w:rPr>
        <w:fldChar w:fldCharType="end"/>
      </w:r>
      <w:r>
        <w:rPr>
          <w:color w:val="000000" w:themeColor="text1"/>
        </w:rPr>
        <w:t xml:space="preserve">.  Note, if several [Define Package Model] keywords exist, the EDA tool may have to select which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p>
    <w:p w14:paraId="08F1D6E2" w14:textId="77777777" w:rsidR="005A20A3" w:rsidRDefault="005A20A3" w:rsidP="005A20A3">
      <w:pPr>
        <w:pStyle w:val="KeywordDescriptions"/>
        <w:numPr>
          <w:ilvl w:val="0"/>
          <w:numId w:val="59"/>
        </w:numPr>
        <w:rPr>
          <w:color w:val="000000" w:themeColor="text1"/>
        </w:rPr>
      </w:pP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p>
    <w:p w14:paraId="1B823C49" w14:textId="77777777" w:rsidR="001A7D7F" w:rsidRDefault="001A7D7F" w:rsidP="005A20A3">
      <w:pPr>
        <w:pStyle w:val="KeywordDescriptions"/>
        <w:rPr>
          <w:color w:val="000000" w:themeColor="text1"/>
        </w:rPr>
      </w:pPr>
    </w:p>
    <w:p w14:paraId="40CD5C04" w14:textId="43407982" w:rsidR="005A20A3" w:rsidRDefault="005A20A3" w:rsidP="005A20A3">
      <w:pPr>
        <w:pStyle w:val="KeywordDescriptions"/>
        <w:rPr>
          <w:color w:val="000000" w:themeColor="text1"/>
        </w:rPr>
      </w:pP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p>
    <w:p w14:paraId="214FDCF9" w14:textId="77777777" w:rsidR="005A20A3" w:rsidRPr="00CC0DEE" w:rsidRDefault="005A20A3" w:rsidP="005A20A3">
      <w:pPr>
        <w:pStyle w:val="KeywordDescriptions"/>
        <w:numPr>
          <w:ilvl w:val="0"/>
          <w:numId w:val="59"/>
        </w:numPr>
        <w:rPr>
          <w:color w:val="000000" w:themeColor="text1"/>
        </w:rPr>
      </w:pP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p>
    <w:p w14:paraId="0FDCF5EE" w14:textId="01390B50" w:rsidR="005A20A3" w:rsidRPr="00D04B80" w:rsidRDefault="005A20A3" w:rsidP="005A20A3">
      <w:pPr>
        <w:pStyle w:val="KeywordDescriptions"/>
        <w:numPr>
          <w:ilvl w:val="0"/>
          <w:numId w:val="59"/>
        </w:numPr>
        <w:rPr>
          <w:color w:val="000000" w:themeColor="text1"/>
        </w:rPr>
      </w:pPr>
      <w:r>
        <w:rPr>
          <w:color w:val="000000" w:themeColor="text1"/>
        </w:rPr>
        <w:t xml:space="preserve">If rail terminals describe a PDN structure with only a buffer to die pad Interconnect Model in the Interconnect Model Group, then the rail electrical path from die pad to Pin_Rail </w:t>
      </w:r>
      <w:r>
        <w:rPr>
          <w:color w:val="000000" w:themeColor="text1"/>
        </w:rPr>
        <w:lastRenderedPageBreak/>
        <w:t xml:space="preserve">pin_name entry shall be connected using any other existing package model in this document including those with [Package] R_pkg, L_pkg, and C_pkg entries or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r w:rsidR="00E57F7C">
        <w:rPr>
          <w:color w:val="000000" w:themeColor="text1"/>
        </w:rPr>
      </w:r>
      <w:r w:rsidR="00E57F7C">
        <w:rPr>
          <w:color w:val="000000" w:themeColor="text1"/>
        </w:rPr>
        <w:fldChar w:fldCharType="separate"/>
      </w:r>
      <w:r w:rsidR="00790DC3">
        <w:rPr>
          <w:color w:val="000000" w:themeColor="text1"/>
        </w:rPr>
        <w:t>7</w:t>
      </w:r>
      <w:r w:rsidR="00E57F7C">
        <w:rPr>
          <w:color w:val="000000" w:themeColor="text1"/>
        </w:rPr>
        <w:fldChar w:fldCharType="end"/>
      </w:r>
      <w:r>
        <w:rPr>
          <w:color w:val="000000" w:themeColor="text1"/>
        </w:rPr>
        <w:t>.  Note, if several [Define Package Model] keywords exist, the EDA tool may have to select which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p>
    <w:p w14:paraId="2AD36B27" w14:textId="77777777" w:rsidR="005A20A3" w:rsidRPr="00D04B80" w:rsidRDefault="005A20A3" w:rsidP="005A20A3">
      <w:pPr>
        <w:pStyle w:val="KeywordDescriptions"/>
        <w:numPr>
          <w:ilvl w:val="0"/>
          <w:numId w:val="59"/>
        </w:numPr>
        <w:rPr>
          <w:color w:val="000000" w:themeColor="text1"/>
        </w:rPr>
      </w:pP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p>
    <w:p w14:paraId="78549DA2" w14:textId="77777777" w:rsidR="001A7D7F" w:rsidRDefault="001A7D7F" w:rsidP="005A20A3">
      <w:pPr>
        <w:pStyle w:val="KeywordDescriptions"/>
        <w:rPr>
          <w:color w:val="000000" w:themeColor="text1"/>
        </w:rPr>
      </w:pPr>
    </w:p>
    <w:p w14:paraId="4CFFB2F1" w14:textId="77777777" w:rsidR="005A20A3" w:rsidRPr="00213323" w:rsidRDefault="005A20A3" w:rsidP="005A20A3">
      <w:pPr>
        <w:pStyle w:val="KeywordDescriptions"/>
      </w:pPr>
      <w:r w:rsidRPr="00213323">
        <w:rPr>
          <w:i/>
        </w:rPr>
        <w:t>Example</w:t>
      </w:r>
      <w:r>
        <w:rPr>
          <w:i/>
        </w:rPr>
        <w:t>s</w:t>
      </w:r>
      <w:r w:rsidRPr="00213323">
        <w:rPr>
          <w:i/>
        </w:rPr>
        <w:t>:</w:t>
      </w:r>
    </w:p>
    <w:p w14:paraId="0880A6DD" w14:textId="77777777" w:rsidR="005A20A3" w:rsidRDefault="005A20A3" w:rsidP="005A20A3">
      <w:pPr>
        <w:pStyle w:val="Exampletext"/>
      </w:pPr>
    </w:p>
    <w:p w14:paraId="4A8E218F" w14:textId="4E01C5CC" w:rsidR="005A20A3" w:rsidRDefault="005A20A3" w:rsidP="005A20A3">
      <w:pPr>
        <w:pStyle w:val="Exampletext"/>
      </w:pPr>
      <w:r>
        <w:t xml:space="preserve">| Some [Interconnect Model Set] names used in Examples from Section </w:t>
      </w:r>
      <w:r w:rsidR="00E57F7C">
        <w:fldChar w:fldCharType="begin"/>
      </w:r>
      <w:r w:rsidR="00E57F7C">
        <w:instrText xml:space="preserve"> REF _Ref528137866 \r \h </w:instrText>
      </w:r>
      <w:r w:rsidR="00E57F7C">
        <w:fldChar w:fldCharType="separate"/>
      </w:r>
      <w:r w:rsidR="00790DC3">
        <w:t>11</w:t>
      </w:r>
      <w:r w:rsidR="00E57F7C">
        <w:fldChar w:fldCharType="end"/>
      </w:r>
      <w:r>
        <w:t xml:space="preserve"> are</w:t>
      </w:r>
    </w:p>
    <w:p w14:paraId="49AA4A68" w14:textId="77777777" w:rsidR="005A20A3" w:rsidRDefault="005A20A3" w:rsidP="005A20A3">
      <w:pPr>
        <w:pStyle w:val="Exampletext"/>
      </w:pPr>
      <w:r>
        <w:t>| referenced below:</w:t>
      </w:r>
    </w:p>
    <w:p w14:paraId="24F5615B" w14:textId="77777777" w:rsidR="005A20A3" w:rsidRDefault="005A20A3" w:rsidP="005A20A3">
      <w:pPr>
        <w:pStyle w:val="Exampletext"/>
      </w:pPr>
      <w:r>
        <w:t>|</w:t>
      </w:r>
    </w:p>
    <w:p w14:paraId="74A4B746" w14:textId="77777777" w:rsidR="005A20A3" w:rsidRDefault="005A20A3" w:rsidP="005A20A3">
      <w:pPr>
        <w:pStyle w:val="Exampletext"/>
      </w:pPr>
      <w:r>
        <w:t>| Example 1</w:t>
      </w:r>
    </w:p>
    <w:p w14:paraId="6E17E2C0" w14:textId="77777777" w:rsidR="005A20A3" w:rsidRDefault="005A20A3" w:rsidP="005A20A3">
      <w:pPr>
        <w:pStyle w:val="Exampletext"/>
      </w:pPr>
      <w:r>
        <w:t>|</w:t>
      </w:r>
    </w:p>
    <w:p w14:paraId="2562D65D"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Full_ISS_PDN_1</w:t>
      </w:r>
    </w:p>
    <w:p w14:paraId="5BC675F1" w14:textId="77777777" w:rsidR="005A20A3" w:rsidRDefault="005A20A3" w:rsidP="005A20A3">
      <w:pPr>
        <w:pStyle w:val="Exampletext"/>
      </w:pPr>
      <w:r>
        <w:t>| Interconnect Model Set   file_reference</w:t>
      </w:r>
    </w:p>
    <w:p w14:paraId="67A77551"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Full_ISS_PDN_1             NA                | The [Interconnect Model Set] is</w:t>
      </w:r>
    </w:p>
    <w:p w14:paraId="1E4C8B4E"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resent in the .ibs file for</w:t>
      </w:r>
    </w:p>
    <w:p w14:paraId="7988F1DE"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all pins</w:t>
      </w:r>
    </w:p>
    <w:p w14:paraId="15B3DD3E"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303B5649"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6F6A0249" w14:textId="77777777" w:rsidR="005A20A3" w:rsidRDefault="005A20A3" w:rsidP="005A20A3">
      <w:pPr>
        <w:pStyle w:val="Exampletext"/>
      </w:pPr>
      <w:r>
        <w:t>| Example 2</w:t>
      </w:r>
    </w:p>
    <w:p w14:paraId="50E6AD92" w14:textId="77777777" w:rsidR="005A20A3" w:rsidRDefault="005A20A3" w:rsidP="005A20A3">
      <w:pPr>
        <w:pStyle w:val="Exampletext"/>
      </w:pPr>
      <w:r>
        <w:t>|</w:t>
      </w:r>
    </w:p>
    <w:p w14:paraId="3C9D880A"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Full_ISS_PDN_sn_2</w:t>
      </w:r>
    </w:p>
    <w:p w14:paraId="0278C4D9" w14:textId="77777777" w:rsidR="005A20A3" w:rsidRDefault="005A20A3" w:rsidP="005A20A3">
      <w:pPr>
        <w:pStyle w:val="Exampletext"/>
      </w:pPr>
      <w:r>
        <w:t>| Interconnect Model Set   file_reference</w:t>
      </w:r>
    </w:p>
    <w:p w14:paraId="6E246ACF"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Full_ISS_PDN_sn_2          NA                | The [Interconnect Model Set] is</w:t>
      </w:r>
    </w:p>
    <w:p w14:paraId="062266F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resent in the .ibs file for</w:t>
      </w:r>
    </w:p>
    <w:p w14:paraId="70D4BB2A"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all I/O pins and PDN described</w:t>
      </w:r>
    </w:p>
    <w:p w14:paraId="2C1D2542"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by signal_names (sn) </w:t>
      </w:r>
    </w:p>
    <w:p w14:paraId="752B1723"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1123827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1A50E6AD" w14:textId="77777777" w:rsidR="005A20A3" w:rsidRDefault="005A20A3" w:rsidP="005A20A3">
      <w:pPr>
        <w:pStyle w:val="Default"/>
        <w:rPr>
          <w:rFonts w:ascii="Courier New" w:hAnsi="Courier New" w:cs="Courier New"/>
          <w:sz w:val="20"/>
          <w:szCs w:val="20"/>
        </w:rPr>
      </w:pPr>
    </w:p>
    <w:p w14:paraId="2CAE2D5A"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3</w:t>
      </w:r>
    </w:p>
    <w:p w14:paraId="310E9982"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1823D27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A1_TS</w:t>
      </w:r>
    </w:p>
    <w:p w14:paraId="314DE896" w14:textId="77777777" w:rsidR="005A20A3" w:rsidRDefault="005A20A3" w:rsidP="005A20A3">
      <w:pPr>
        <w:pStyle w:val="Exampletext"/>
      </w:pPr>
      <w:r>
        <w:t>| Interconnect Model Set   file_reference</w:t>
      </w:r>
    </w:p>
    <w:p w14:paraId="14E095AA"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A1_TS                      touchstone/ts_sets.ims | [Interconnect Model Set] is</w:t>
      </w:r>
    </w:p>
    <w:p w14:paraId="06DA6611"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in ts_sets.ims under the</w:t>
      </w:r>
    </w:p>
    <w:p w14:paraId="038A3C59"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touchstone directory for A1</w:t>
      </w:r>
    </w:p>
    <w:p w14:paraId="6939CF36"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69CF434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4F53D906"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4</w:t>
      </w:r>
    </w:p>
    <w:p w14:paraId="5EB98EC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0FA81D3A"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A1_ISS_buf_pad_TS_pad_pin</w:t>
      </w:r>
    </w:p>
    <w:p w14:paraId="3F75E9E0" w14:textId="77777777" w:rsidR="005A20A3" w:rsidRDefault="005A20A3" w:rsidP="005A20A3">
      <w:pPr>
        <w:pStyle w:val="Exampletext"/>
      </w:pPr>
      <w:r>
        <w:t>| Interconnect Model Set   file_reference</w:t>
      </w:r>
    </w:p>
    <w:p w14:paraId="299A0BDF" w14:textId="77777777" w:rsidR="005A20A3" w:rsidRDefault="005A20A3" w:rsidP="005A20A3">
      <w:pPr>
        <w:pStyle w:val="Exampletext"/>
      </w:pPr>
      <w:r>
        <w:lastRenderedPageBreak/>
        <w:t>A1_ISS_buf_pad             NA     | Interconnect Model Sets combined from</w:t>
      </w:r>
    </w:p>
    <w:p w14:paraId="15C6272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A1_TS_pad_pin              NA     | buffer to pad and pad to pin Sets with</w:t>
      </w:r>
    </w:p>
    <w:p w14:paraId="6DD8E566"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different file formats for A1</w:t>
      </w:r>
    </w:p>
    <w:p w14:paraId="34E558EA"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5D90E159"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1A21F31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5</w:t>
      </w:r>
    </w:p>
    <w:p w14:paraId="23779871"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3E1FEDC9"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Interconnect Model Group] Full_ISS_split_IO_PDN_3 </w:t>
      </w:r>
    </w:p>
    <w:p w14:paraId="69F1FD7A" w14:textId="77777777" w:rsidR="005A20A3" w:rsidRDefault="005A20A3" w:rsidP="005A20A3">
      <w:pPr>
        <w:pStyle w:val="Exampletext"/>
      </w:pPr>
      <w:r>
        <w:t>| Interconnect Model Set   file_reference</w:t>
      </w:r>
    </w:p>
    <w:p w14:paraId="039619C6" w14:textId="77777777" w:rsidR="005A20A3" w:rsidRDefault="005A20A3" w:rsidP="005A20A3">
      <w:pPr>
        <w:pStyle w:val="Exampletext"/>
      </w:pPr>
      <w:r>
        <w:t>Full_ISS_buf_pin_IO_1      NA     | IO paths with common sn reference</w:t>
      </w:r>
    </w:p>
    <w:p w14:paraId="30677C59" w14:textId="77777777" w:rsidR="005A20A3" w:rsidRDefault="005A20A3" w:rsidP="005A20A3">
      <w:pPr>
        <w:pStyle w:val="Exampletext"/>
      </w:pPr>
      <w:r>
        <w:t>Full_ISS_buf_pin_PDN_1     NA     | Detailed (by pin) PDN paths</w:t>
      </w:r>
    </w:p>
    <w:p w14:paraId="0D1A3DBF"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DN terminals G1-G4 get shorted</w:t>
      </w:r>
    </w:p>
    <w:p w14:paraId="42BF92F1"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04395CB9" w14:textId="77777777" w:rsidR="005A20A3" w:rsidRPr="00213323" w:rsidRDefault="005A20A3" w:rsidP="00003890">
      <w:pPr>
        <w:pStyle w:val="Keyword"/>
      </w:pPr>
    </w:p>
    <w:p w14:paraId="27A6CD5F" w14:textId="77777777" w:rsidR="005A20A3" w:rsidRPr="00003890" w:rsidRDefault="005A20A3" w:rsidP="00003890">
      <w:pPr>
        <w:pStyle w:val="Keyword"/>
        <w:rPr>
          <w:iCs/>
          <w:sz w:val="23"/>
          <w:szCs w:val="23"/>
        </w:rPr>
      </w:pPr>
    </w:p>
    <w:p w14:paraId="452176C6" w14:textId="77777777" w:rsidR="005A20A3" w:rsidRPr="009261EF" w:rsidRDefault="005A20A3" w:rsidP="005A20A3">
      <w:pPr>
        <w:pStyle w:val="Default"/>
        <w:rPr>
          <w:color w:val="000000" w:themeColor="text1"/>
          <w:sz w:val="23"/>
          <w:szCs w:val="23"/>
        </w:rPr>
      </w:pPr>
      <w:commentRangeStart w:id="4352"/>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p>
    <w:p w14:paraId="2FD66BCA" w14:textId="77777777" w:rsidR="005A20A3" w:rsidRDefault="005A20A3" w:rsidP="005A20A3">
      <w:pPr>
        <w:pStyle w:val="Default"/>
        <w:rPr>
          <w:sz w:val="23"/>
          <w:szCs w:val="23"/>
        </w:rPr>
      </w:pP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p>
    <w:p w14:paraId="4FF1E066" w14:textId="77777777" w:rsidR="005A20A3" w:rsidRDefault="005A20A3" w:rsidP="005A20A3">
      <w:pPr>
        <w:pStyle w:val="Default"/>
        <w:rPr>
          <w:sz w:val="23"/>
          <w:szCs w:val="23"/>
        </w:rPr>
      </w:pPr>
      <w:r>
        <w:rPr>
          <w:i/>
          <w:iCs/>
          <w:sz w:val="23"/>
          <w:szCs w:val="23"/>
        </w:rPr>
        <w:t xml:space="preserve">Description: </w:t>
      </w:r>
      <w:r>
        <w:rPr>
          <w:i/>
          <w:iCs/>
          <w:sz w:val="23"/>
          <w:szCs w:val="23"/>
        </w:rPr>
        <w:tab/>
      </w:r>
      <w:r>
        <w:rPr>
          <w:sz w:val="23"/>
          <w:szCs w:val="23"/>
        </w:rPr>
        <w:t xml:space="preserve">Indicates the end of the data for one [Interconnect Model Group]. </w:t>
      </w:r>
    </w:p>
    <w:p w14:paraId="0D3A95DB" w14:textId="77777777" w:rsidR="005A20A3" w:rsidRDefault="005A20A3" w:rsidP="005A20A3">
      <w:pPr>
        <w:pStyle w:val="Default"/>
        <w:rPr>
          <w:i/>
          <w:iCs/>
          <w:sz w:val="23"/>
          <w:szCs w:val="23"/>
        </w:rPr>
      </w:pPr>
      <w:r>
        <w:rPr>
          <w:i/>
          <w:iCs/>
          <w:sz w:val="23"/>
          <w:szCs w:val="23"/>
        </w:rPr>
        <w:t xml:space="preserve">Example: </w:t>
      </w:r>
      <w:commentRangeEnd w:id="4352"/>
      <w:r w:rsidR="00722FB5">
        <w:rPr>
          <w:rStyle w:val="CommentReference"/>
          <w:color w:val="auto"/>
          <w:lang w:eastAsia="zh-CN"/>
        </w:rPr>
        <w:commentReference w:id="4352"/>
      </w:r>
    </w:p>
    <w:p w14:paraId="1B939C25" w14:textId="77777777" w:rsidR="006846F5" w:rsidRDefault="006846F5" w:rsidP="005A20A3">
      <w:pPr>
        <w:pStyle w:val="Default"/>
        <w:rPr>
          <w:sz w:val="23"/>
          <w:szCs w:val="23"/>
        </w:rPr>
      </w:pPr>
    </w:p>
    <w:p w14:paraId="08DA0A04" w14:textId="77777777" w:rsidR="005A20A3" w:rsidRDefault="005A20A3" w:rsidP="005A20A3">
      <w:pPr>
        <w:rPr>
          <w:rFonts w:ascii="Courier New" w:hAnsi="Courier New" w:cs="Courier New"/>
          <w:sz w:val="20"/>
          <w:szCs w:val="20"/>
        </w:rPr>
      </w:pP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p>
    <w:p w14:paraId="2FBEF560" w14:textId="77777777" w:rsidR="005A20A3" w:rsidRPr="00213323" w:rsidRDefault="005A20A3" w:rsidP="006F2A7E">
      <w:pPr>
        <w:spacing w:after="80"/>
      </w:pPr>
    </w:p>
    <w:p w14:paraId="4BD82703" w14:textId="77777777" w:rsidR="00D240EE" w:rsidRPr="00213323" w:rsidRDefault="00D240EE" w:rsidP="006F2A7E">
      <w:pPr>
        <w:spacing w:after="80"/>
      </w:pPr>
    </w:p>
    <w:p w14:paraId="3E5D6E57" w14:textId="77777777" w:rsidR="005F1462" w:rsidRPr="00213323" w:rsidRDefault="005F1462" w:rsidP="00685FB6">
      <w:pPr>
        <w:pStyle w:val="KeywordDescriptions"/>
      </w:pPr>
      <w:bookmarkStart w:id="4353" w:name="_Toc203975851"/>
      <w:bookmarkStart w:id="4354" w:name="_Toc203976272"/>
      <w:bookmarkStart w:id="4355" w:name="_Toc203976410"/>
      <w:r w:rsidRPr="00213323">
        <w:rPr>
          <w:i/>
        </w:rPr>
        <w:t>Keyword:</w:t>
      </w:r>
      <w:r w:rsidR="003614DF" w:rsidRPr="00213323">
        <w:rPr>
          <w:i/>
        </w:rPr>
        <w:tab/>
      </w:r>
      <w:r w:rsidRPr="00213323">
        <w:rPr>
          <w:rStyle w:val="KeywordNameTOCChar"/>
        </w:rPr>
        <w:t>[Pin Mapping]</w:t>
      </w:r>
      <w:bookmarkEnd w:id="4353"/>
      <w:bookmarkEnd w:id="4354"/>
      <w:bookmarkEnd w:id="4355"/>
    </w:p>
    <w:p w14:paraId="215EC7B0" w14:textId="77777777" w:rsidR="005F1462" w:rsidRPr="00213323" w:rsidRDefault="008A57D9">
      <w:pPr>
        <w:pStyle w:val="KeywordDescriptions"/>
      </w:pPr>
      <w:r w:rsidRPr="00213323">
        <w:rPr>
          <w:i/>
        </w:rPr>
        <w:t>Required:</w:t>
      </w:r>
      <w:r w:rsidR="003614DF" w:rsidRPr="00213323">
        <w:tab/>
      </w:r>
      <w:r w:rsidR="005F1462" w:rsidRPr="00213323">
        <w:t>No</w:t>
      </w:r>
    </w:p>
    <w:p w14:paraId="4C1F7ABC"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6EB4694B"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1A384AC6" w14:textId="350E0484"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r w:rsidR="0042285B">
        <w:t>If a bus label</w:t>
      </w:r>
      <w:r w:rsidR="007D0D77">
        <w:t xml:space="preserve"> defined in [Pin Mapping]</w:t>
      </w:r>
      <w:r w:rsidR="0042285B">
        <w:t xml:space="preserve"> is associated with more than one pin whose model_name is POWER or GND, then all of these associated pins </w:t>
      </w:r>
      <w:r w:rsidR="00A83E69">
        <w:t xml:space="preserve">shall </w:t>
      </w:r>
      <w:r w:rsidR="0042285B">
        <w:t xml:space="preserve">have the same signal_name.  </w:t>
      </w:r>
      <w:r w:rsidRPr="00213323">
        <w:t>Bus labels must not exceed 15 characters.</w:t>
      </w:r>
    </w:p>
    <w:p w14:paraId="7C995063"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20ADEA97"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4B0D69D0"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5CA12AE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2DF8A230" w14:textId="75D01AE2" w:rsidR="005F1462" w:rsidRPr="00213323" w:rsidRDefault="005F1462">
      <w:pPr>
        <w:pStyle w:val="KeywordDescriptions"/>
      </w:pPr>
      <w:r w:rsidRPr="00213323">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3672C7FB"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6C6EB907"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6EBD415E" w14:textId="4E20CF73" w:rsidR="005F1462" w:rsidRPr="00213323" w:rsidRDefault="005F1462">
      <w:pPr>
        <w:pStyle w:val="KeywordDescriptions"/>
      </w:pPr>
      <w:r w:rsidRPr="00213323">
        <w:t xml:space="preserve">If the [Pin Mapping] keyword is present, then the bus connections for </w:t>
      </w:r>
      <w:commentRangeStart w:id="4356"/>
      <w:r w:rsidRPr="00213323">
        <w:t xml:space="preserve">EVERY </w:t>
      </w:r>
      <w:commentRangeEnd w:id="4356"/>
      <w:r w:rsidR="00722FB5">
        <w:rPr>
          <w:rStyle w:val="CommentReference"/>
        </w:rPr>
        <w:commentReference w:id="4356"/>
      </w:r>
      <w:r w:rsidRPr="00213323">
        <w:t xml:space="preserve">pin listed under the [Pin] keyword </w:t>
      </w:r>
      <w:r w:rsidR="0042285B">
        <w:t xml:space="preserve">whose model_name is not POWER, GND or NC </w:t>
      </w:r>
      <w:r w:rsidR="00DD45B9">
        <w:t>shall</w:t>
      </w:r>
      <w:r w:rsidR="00DD45B9" w:rsidRPr="00213323">
        <w:t xml:space="preserve"> </w:t>
      </w:r>
      <w:r w:rsidRPr="00213323">
        <w:t>be given.</w:t>
      </w:r>
      <w:r w:rsidR="0042285B">
        <w:t xml:space="preserve">  If a pin has model name POWER or GND and there is no entry for this pin </w:t>
      </w:r>
      <w:r w:rsidR="00D06BCD">
        <w:t>under</w:t>
      </w:r>
      <w:r w:rsidR="0042285B">
        <w:t xml:space="preserve"> the </w:t>
      </w:r>
      <w:r w:rsidR="00D06BCD">
        <w:t>[</w:t>
      </w:r>
      <w:r w:rsidR="0042285B">
        <w:t>Pin Mapping</w:t>
      </w:r>
      <w:r w:rsidR="00D06BCD">
        <w:t>], [Bus Label], or [Die Supply Pads]</w:t>
      </w:r>
      <w:r w:rsidR="0042285B">
        <w:t xml:space="preserve"> </w:t>
      </w:r>
      <w:r w:rsidR="00D06BCD">
        <w:t>keywords</w:t>
      </w:r>
      <w:r w:rsidR="0042285B">
        <w:t xml:space="preserve"> then the bus_lab</w:t>
      </w:r>
      <w:r w:rsidR="00627764">
        <w:t>el</w:t>
      </w:r>
      <w:r w:rsidR="0042285B">
        <w:t xml:space="preserve"> for that pin will be its signal name.</w:t>
      </w:r>
    </w:p>
    <w:p w14:paraId="6D81AEDA" w14:textId="77777777" w:rsidR="005F1462" w:rsidRPr="00213323" w:rsidRDefault="005F1462">
      <w:pPr>
        <w:pStyle w:val="KeywordDescriptions"/>
      </w:pPr>
      <w:r w:rsidRPr="00213323">
        <w:t>If a pin has no connection, then both the pulldown_ref and pullup_ref subparameters for it will be NC.</w:t>
      </w:r>
    </w:p>
    <w:p w14:paraId="231DDD34" w14:textId="77777777" w:rsidR="005F1462" w:rsidRPr="00213323" w:rsidRDefault="005F1462">
      <w:pPr>
        <w:pStyle w:val="KeywordDescriptions"/>
      </w:pPr>
      <w:r w:rsidRPr="00213323">
        <w:t>The column length limits are:</w:t>
      </w:r>
    </w:p>
    <w:p w14:paraId="4BBBDF0B"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016889F5"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2281312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51469083"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B22C88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07461A7"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088D9DA8" w14:textId="77777777" w:rsidR="001A7D7F" w:rsidRDefault="001A7D7F" w:rsidP="00685FB6">
      <w:pPr>
        <w:pStyle w:val="KeywordDescriptions"/>
      </w:pPr>
    </w:p>
    <w:p w14:paraId="2BD2FF63" w14:textId="1552121D"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589C49E3"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7ECB69E5" w14:textId="77777777" w:rsidR="003614DF" w:rsidRPr="00213323" w:rsidRDefault="00B95248">
      <w:pPr>
        <w:pStyle w:val="KeywordDescriptions"/>
      </w:pPr>
      <w:r w:rsidRPr="00213323">
        <w:rPr>
          <w:i/>
        </w:rPr>
        <w:t>Example:</w:t>
      </w:r>
    </w:p>
    <w:p w14:paraId="5CAA6DA0" w14:textId="77777777" w:rsidR="005F1462" w:rsidRPr="00213323" w:rsidRDefault="005F1462" w:rsidP="00906D4A">
      <w:pPr>
        <w:pStyle w:val="Exampletext"/>
      </w:pPr>
      <w:r w:rsidRPr="00213323">
        <w:t>[Pin Mapping] pulldown_ref pullup_ref gnd_clamp_ref power_clamp_ref ext_ref</w:t>
      </w:r>
    </w:p>
    <w:p w14:paraId="113C81A6" w14:textId="77777777" w:rsidR="005F1462" w:rsidRPr="00213323" w:rsidRDefault="005F1462" w:rsidP="00906D4A">
      <w:pPr>
        <w:pStyle w:val="Exampletext"/>
      </w:pPr>
      <w:r w:rsidRPr="00213323">
        <w:t>|</w:t>
      </w:r>
    </w:p>
    <w:p w14:paraId="59466DB5" w14:textId="77777777" w:rsidR="005F1462" w:rsidRPr="00213323" w:rsidRDefault="005F1462" w:rsidP="00906D4A">
      <w:pPr>
        <w:pStyle w:val="Exampletext"/>
      </w:pPr>
      <w:r w:rsidRPr="00213323">
        <w:t>1               GNDBUS1    PWRBUS1   | Signal pins and their associated</w:t>
      </w:r>
    </w:p>
    <w:p w14:paraId="7DEB9FA1" w14:textId="77777777" w:rsidR="005F1462" w:rsidRPr="00213323" w:rsidRDefault="005F1462" w:rsidP="00906D4A">
      <w:pPr>
        <w:pStyle w:val="Exampletext"/>
      </w:pPr>
      <w:r w:rsidRPr="00213323">
        <w:t xml:space="preserve">2               GNDBUS2    PWRBUS2   | ground, power and external </w:t>
      </w:r>
    </w:p>
    <w:p w14:paraId="5357CC63" w14:textId="77777777" w:rsidR="005F1462" w:rsidRPr="00213323" w:rsidRDefault="005F1462" w:rsidP="00906D4A">
      <w:pPr>
        <w:pStyle w:val="Exampletext"/>
      </w:pPr>
      <w:r w:rsidRPr="00213323">
        <w:t>|                                    | reference connections</w:t>
      </w:r>
    </w:p>
    <w:p w14:paraId="6A48D731" w14:textId="77777777" w:rsidR="005F1462" w:rsidRPr="00213323" w:rsidRDefault="005F1462" w:rsidP="00906D4A">
      <w:pPr>
        <w:pStyle w:val="Exampletext"/>
      </w:pPr>
      <w:r w:rsidRPr="00213323">
        <w:t>3               GNDBUS1    PWRBUS1      GNDCLMP        PWRCLAMP</w:t>
      </w:r>
    </w:p>
    <w:p w14:paraId="07745BDB" w14:textId="77777777" w:rsidR="005F1462" w:rsidRPr="00213323" w:rsidRDefault="005F1462" w:rsidP="00906D4A">
      <w:pPr>
        <w:pStyle w:val="Exampletext"/>
      </w:pPr>
      <w:r w:rsidRPr="00213323">
        <w:t>4               GNDBUS2    PWRBUS2      GNDCLMP        PWRCLAMP</w:t>
      </w:r>
    </w:p>
    <w:p w14:paraId="15F48700" w14:textId="77777777" w:rsidR="005F1462" w:rsidRPr="00213323" w:rsidRDefault="005F1462" w:rsidP="00906D4A">
      <w:pPr>
        <w:pStyle w:val="Exampletext"/>
      </w:pPr>
      <w:r w:rsidRPr="00213323">
        <w:t>5               GNDBUS2    PWRBUS2      NC             PWRCLAMP REFBUS1</w:t>
      </w:r>
    </w:p>
    <w:p w14:paraId="60EBC571" w14:textId="77777777" w:rsidR="005F1462" w:rsidRPr="00213323" w:rsidRDefault="005F1462" w:rsidP="00906D4A">
      <w:pPr>
        <w:pStyle w:val="Exampletext"/>
      </w:pPr>
      <w:r w:rsidRPr="00213323">
        <w:t>6               GNDBUS2    PWRBUS2      GNDCLMP        NC</w:t>
      </w:r>
    </w:p>
    <w:p w14:paraId="500273F7" w14:textId="77777777" w:rsidR="005F1462" w:rsidRPr="00213323" w:rsidRDefault="005F1462" w:rsidP="00906D4A">
      <w:pPr>
        <w:pStyle w:val="Exampletext"/>
      </w:pPr>
      <w:r w:rsidRPr="00213323">
        <w:t>7               GNDBUS2    PWRBUS2      GNDCLMP        NC       REFBUS2</w:t>
      </w:r>
    </w:p>
    <w:p w14:paraId="0927A480" w14:textId="77777777" w:rsidR="005F1462" w:rsidRPr="00213323" w:rsidRDefault="005F1462" w:rsidP="00906D4A">
      <w:pPr>
        <w:pStyle w:val="Exampletext"/>
      </w:pPr>
      <w:r w:rsidRPr="00213323">
        <w:t xml:space="preserve">|                                    | Some possible clamping </w:t>
      </w:r>
    </w:p>
    <w:p w14:paraId="50DE66D7" w14:textId="77777777" w:rsidR="005F1462" w:rsidRPr="00213323" w:rsidRDefault="005F1462" w:rsidP="00906D4A">
      <w:pPr>
        <w:pStyle w:val="Exampletext"/>
      </w:pPr>
      <w:r w:rsidRPr="00213323">
        <w:lastRenderedPageBreak/>
        <w:t xml:space="preserve">|                                    | connections are shown above </w:t>
      </w:r>
    </w:p>
    <w:p w14:paraId="7F1C239D" w14:textId="77777777" w:rsidR="005F1462" w:rsidRPr="00213323" w:rsidRDefault="005F1462" w:rsidP="00906D4A">
      <w:pPr>
        <w:pStyle w:val="Exampletext"/>
      </w:pPr>
      <w:r w:rsidRPr="00213323">
        <w:t>|  .                                 | for illustration purposes</w:t>
      </w:r>
    </w:p>
    <w:p w14:paraId="758F323F" w14:textId="77777777" w:rsidR="005F1462" w:rsidRPr="00213323" w:rsidRDefault="005F1462" w:rsidP="00906D4A">
      <w:pPr>
        <w:pStyle w:val="Exampletext"/>
      </w:pPr>
      <w:r w:rsidRPr="00213323">
        <w:t>|  .</w:t>
      </w:r>
    </w:p>
    <w:p w14:paraId="1187909A" w14:textId="77777777" w:rsidR="005F1462" w:rsidRPr="00213323" w:rsidRDefault="005F1462" w:rsidP="00906D4A">
      <w:pPr>
        <w:pStyle w:val="Exampletext"/>
      </w:pPr>
      <w:r w:rsidRPr="00213323">
        <w:t>11              GNDBUS1    NC        | One set of ground connections.</w:t>
      </w:r>
    </w:p>
    <w:p w14:paraId="18C32536" w14:textId="77777777" w:rsidR="005F1462" w:rsidRPr="00213323" w:rsidRDefault="005F1462" w:rsidP="00906D4A">
      <w:pPr>
        <w:pStyle w:val="Exampletext"/>
      </w:pPr>
      <w:r w:rsidRPr="00213323">
        <w:t>12              GNDBUS1    NC        | NC indicates no connection to</w:t>
      </w:r>
    </w:p>
    <w:p w14:paraId="1177441D" w14:textId="77777777" w:rsidR="005F1462" w:rsidRPr="00213323" w:rsidRDefault="005F1462" w:rsidP="00906D4A">
      <w:pPr>
        <w:pStyle w:val="Exampletext"/>
      </w:pPr>
      <w:r w:rsidRPr="00213323">
        <w:t>13              GNDBUS1    NC        | power bus.</w:t>
      </w:r>
    </w:p>
    <w:p w14:paraId="277CC88E" w14:textId="77777777" w:rsidR="005F1462" w:rsidRPr="00213323" w:rsidRDefault="005F1462" w:rsidP="00906D4A">
      <w:pPr>
        <w:pStyle w:val="Exampletext"/>
      </w:pPr>
      <w:r w:rsidRPr="00213323">
        <w:t xml:space="preserve">|  .    </w:t>
      </w:r>
    </w:p>
    <w:p w14:paraId="7926B604" w14:textId="77777777" w:rsidR="005F1462" w:rsidRPr="00213323" w:rsidRDefault="005F1462" w:rsidP="00906D4A">
      <w:pPr>
        <w:pStyle w:val="Exampletext"/>
      </w:pPr>
      <w:r w:rsidRPr="00213323">
        <w:t>21              GNDBUS2    NC        | Second set of ground connections</w:t>
      </w:r>
    </w:p>
    <w:p w14:paraId="5D21ADC3" w14:textId="77777777" w:rsidR="005F1462" w:rsidRPr="00213323" w:rsidRDefault="005F1462" w:rsidP="00906D4A">
      <w:pPr>
        <w:pStyle w:val="Exampletext"/>
      </w:pPr>
      <w:r w:rsidRPr="00213323">
        <w:t>22              GNDBUS2    NC</w:t>
      </w:r>
    </w:p>
    <w:p w14:paraId="70140AD9" w14:textId="77777777" w:rsidR="005F1462" w:rsidRPr="00213323" w:rsidRDefault="005F1462" w:rsidP="00906D4A">
      <w:pPr>
        <w:pStyle w:val="Exampletext"/>
      </w:pPr>
      <w:r w:rsidRPr="00213323">
        <w:t>23              GNDBUS2    NC</w:t>
      </w:r>
    </w:p>
    <w:p w14:paraId="4BF10E15" w14:textId="77777777" w:rsidR="005F1462" w:rsidRPr="00213323" w:rsidRDefault="005F1462" w:rsidP="00906D4A">
      <w:pPr>
        <w:pStyle w:val="Exampletext"/>
      </w:pPr>
      <w:r w:rsidRPr="00213323">
        <w:t xml:space="preserve">|  .    </w:t>
      </w:r>
    </w:p>
    <w:p w14:paraId="79B62127" w14:textId="77777777" w:rsidR="005F1462" w:rsidRPr="00213323" w:rsidRDefault="005F1462" w:rsidP="00906D4A">
      <w:pPr>
        <w:pStyle w:val="Exampletext"/>
      </w:pPr>
      <w:r w:rsidRPr="00213323">
        <w:t>31              NC         PWRBUS1   | One set of power connections.</w:t>
      </w:r>
    </w:p>
    <w:p w14:paraId="5B22DA17" w14:textId="77777777" w:rsidR="005F1462" w:rsidRPr="00213323" w:rsidRDefault="005F1462" w:rsidP="00906D4A">
      <w:pPr>
        <w:pStyle w:val="Exampletext"/>
      </w:pPr>
      <w:r w:rsidRPr="00213323">
        <w:t>32              NC         PWRBUS1   | NC indicates no connection to</w:t>
      </w:r>
    </w:p>
    <w:p w14:paraId="6315872F" w14:textId="77777777" w:rsidR="005F1462" w:rsidRPr="00213323" w:rsidRDefault="005F1462" w:rsidP="00906D4A">
      <w:pPr>
        <w:pStyle w:val="Exampletext"/>
      </w:pPr>
      <w:r w:rsidRPr="00213323">
        <w:t>33              NC         PWRBUS1   | ground bus.</w:t>
      </w:r>
    </w:p>
    <w:p w14:paraId="4BF00651" w14:textId="77777777" w:rsidR="005F1462" w:rsidRPr="00213323" w:rsidRDefault="005F1462" w:rsidP="00906D4A">
      <w:pPr>
        <w:pStyle w:val="Exampletext"/>
      </w:pPr>
      <w:r w:rsidRPr="00213323">
        <w:t>|  .</w:t>
      </w:r>
    </w:p>
    <w:p w14:paraId="522F2F03" w14:textId="77777777" w:rsidR="005F1462" w:rsidRPr="00213323" w:rsidRDefault="005F1462" w:rsidP="00906D4A">
      <w:pPr>
        <w:pStyle w:val="Exampletext"/>
      </w:pPr>
      <w:r w:rsidRPr="00213323">
        <w:t>41              NC         PWRBUS2   | Second set of power connections</w:t>
      </w:r>
    </w:p>
    <w:p w14:paraId="772B5AE8" w14:textId="77777777" w:rsidR="005F1462" w:rsidRPr="00213323" w:rsidRDefault="005F1462" w:rsidP="00906D4A">
      <w:pPr>
        <w:pStyle w:val="Exampletext"/>
      </w:pPr>
      <w:r w:rsidRPr="00213323">
        <w:t>42              NC         PWRBUS2</w:t>
      </w:r>
    </w:p>
    <w:p w14:paraId="554B67CC" w14:textId="77777777" w:rsidR="005F1462" w:rsidRPr="00213323" w:rsidRDefault="005F1462" w:rsidP="00906D4A">
      <w:pPr>
        <w:pStyle w:val="Exampletext"/>
      </w:pPr>
      <w:r w:rsidRPr="00213323">
        <w:t>43              NC         PWRBUS2</w:t>
      </w:r>
    </w:p>
    <w:p w14:paraId="48D9DE24" w14:textId="77777777" w:rsidR="005F1462" w:rsidRPr="00213323" w:rsidRDefault="005F1462" w:rsidP="00906D4A">
      <w:pPr>
        <w:pStyle w:val="Exampletext"/>
      </w:pPr>
      <w:r w:rsidRPr="00213323">
        <w:t>|  .</w:t>
      </w:r>
    </w:p>
    <w:p w14:paraId="692BED88" w14:textId="77777777" w:rsidR="005F1462" w:rsidRPr="00213323" w:rsidRDefault="005F1462" w:rsidP="00906D4A">
      <w:pPr>
        <w:pStyle w:val="Exampletext"/>
      </w:pPr>
      <w:r w:rsidRPr="00213323">
        <w:t>51              GNDCLMP    NC        | Additional power connections</w:t>
      </w:r>
    </w:p>
    <w:p w14:paraId="55446E2B" w14:textId="77777777" w:rsidR="005F1462" w:rsidRPr="00213323" w:rsidRDefault="005F1462" w:rsidP="00906D4A">
      <w:pPr>
        <w:pStyle w:val="Exampletext"/>
      </w:pPr>
      <w:r w:rsidRPr="00213323">
        <w:t>52              NC         PWRCLMP   | for clamps</w:t>
      </w:r>
    </w:p>
    <w:p w14:paraId="3D4359D0" w14:textId="77777777" w:rsidR="005F1462" w:rsidRPr="00213323" w:rsidRDefault="005F1462" w:rsidP="00906D4A">
      <w:pPr>
        <w:pStyle w:val="Exampletext"/>
      </w:pPr>
      <w:r w:rsidRPr="00213323">
        <w:t>|</w:t>
      </w:r>
    </w:p>
    <w:p w14:paraId="5BD95382" w14:textId="77777777" w:rsidR="005F1462" w:rsidRPr="00213323" w:rsidRDefault="005F1462" w:rsidP="00906D4A">
      <w:pPr>
        <w:pStyle w:val="Exampletext"/>
      </w:pPr>
      <w:r w:rsidRPr="00213323">
        <w:t>|  .</w:t>
      </w:r>
    </w:p>
    <w:p w14:paraId="3B657EFD" w14:textId="77777777" w:rsidR="005F1462" w:rsidRPr="00213323" w:rsidRDefault="005F1462" w:rsidP="00906D4A">
      <w:pPr>
        <w:pStyle w:val="Exampletext"/>
      </w:pPr>
      <w:r w:rsidRPr="00213323">
        <w:t>71              NC         REFBUS1   | External reference connections</w:t>
      </w:r>
    </w:p>
    <w:p w14:paraId="3FC584CE" w14:textId="77777777" w:rsidR="005F1462" w:rsidRPr="00213323" w:rsidRDefault="005F1462" w:rsidP="00906D4A">
      <w:pPr>
        <w:pStyle w:val="Exampletext"/>
      </w:pPr>
      <w:r w:rsidRPr="00213323">
        <w:t xml:space="preserve">72              NC         REFBUS2   </w:t>
      </w:r>
    </w:p>
    <w:p w14:paraId="1784A4F6" w14:textId="77777777" w:rsidR="005F1462" w:rsidRPr="00213323" w:rsidRDefault="005F1462" w:rsidP="00906D4A">
      <w:pPr>
        <w:pStyle w:val="Exampletext"/>
      </w:pPr>
      <w:r w:rsidRPr="00213323">
        <w:t>|</w:t>
      </w:r>
    </w:p>
    <w:p w14:paraId="56B927D7" w14:textId="77777777" w:rsidR="005F1462" w:rsidRPr="00213323" w:rsidRDefault="005F1462" w:rsidP="00906D4A">
      <w:pPr>
        <w:pStyle w:val="Exampletext"/>
      </w:pPr>
      <w:r w:rsidRPr="00213323">
        <w:t>| The following [Pin] list corresponds to the [Pin Mapping] shown above.</w:t>
      </w:r>
    </w:p>
    <w:p w14:paraId="183A3EF8" w14:textId="77777777" w:rsidR="005F1462" w:rsidRPr="00213323" w:rsidRDefault="005F1462" w:rsidP="00906D4A">
      <w:pPr>
        <w:pStyle w:val="Exampletext"/>
      </w:pPr>
      <w:r w:rsidRPr="00213323">
        <w:t>|</w:t>
      </w:r>
    </w:p>
    <w:p w14:paraId="0D8E7E19" w14:textId="77777777" w:rsidR="005F1462" w:rsidRPr="00213323" w:rsidRDefault="005F1462" w:rsidP="00906D4A">
      <w:pPr>
        <w:pStyle w:val="Exampletext"/>
      </w:pPr>
      <w:r w:rsidRPr="00213323">
        <w:t>[Pin] signal_name model_name R_pin L_pin C_pin</w:t>
      </w:r>
    </w:p>
    <w:p w14:paraId="2E883BEE" w14:textId="77777777" w:rsidR="005F1462" w:rsidRPr="00213323" w:rsidRDefault="005F1462" w:rsidP="00906D4A">
      <w:pPr>
        <w:pStyle w:val="Exampletext"/>
      </w:pPr>
      <w:r w:rsidRPr="00213323">
        <w:t xml:space="preserve">| </w:t>
      </w:r>
    </w:p>
    <w:p w14:paraId="3B6FF1CD" w14:textId="77777777" w:rsidR="005F1462" w:rsidRPr="00213323" w:rsidRDefault="005F1462" w:rsidP="00906D4A">
      <w:pPr>
        <w:pStyle w:val="Exampletext"/>
      </w:pPr>
      <w:r w:rsidRPr="00213323">
        <w:t xml:space="preserve">1     OUT1         output_buffer1      | Output buffers </w:t>
      </w:r>
    </w:p>
    <w:p w14:paraId="509C253B" w14:textId="77777777" w:rsidR="005F1462" w:rsidRPr="00213323" w:rsidRDefault="005F1462" w:rsidP="00906D4A">
      <w:pPr>
        <w:pStyle w:val="Exampletext"/>
      </w:pPr>
      <w:r w:rsidRPr="00213323">
        <w:t>2     OUT2         output_buffer2      |</w:t>
      </w:r>
    </w:p>
    <w:p w14:paraId="114D2785" w14:textId="77777777" w:rsidR="005F1462" w:rsidRPr="00213323" w:rsidRDefault="005F1462" w:rsidP="00906D4A">
      <w:pPr>
        <w:pStyle w:val="Exampletext"/>
      </w:pPr>
      <w:r w:rsidRPr="00213323">
        <w:t>3     IO3          io_buffer1          | Input/output buffers</w:t>
      </w:r>
    </w:p>
    <w:p w14:paraId="57F1E00C" w14:textId="77777777" w:rsidR="005F1462" w:rsidRPr="00213323" w:rsidRDefault="005F1462" w:rsidP="00906D4A">
      <w:pPr>
        <w:pStyle w:val="Exampletext"/>
      </w:pPr>
      <w:r w:rsidRPr="00213323">
        <w:t>4     IO4          io_buffer2          |</w:t>
      </w:r>
    </w:p>
    <w:p w14:paraId="752D182E" w14:textId="77777777" w:rsidR="005F1462" w:rsidRPr="00213323" w:rsidRDefault="005F1462" w:rsidP="00906D4A">
      <w:pPr>
        <w:pStyle w:val="Exampletext"/>
      </w:pPr>
      <w:r w:rsidRPr="00213323">
        <w:t xml:space="preserve">5     SPECIAL1     ref_buffer1         | Buffers with POWER CLAMP but no </w:t>
      </w:r>
    </w:p>
    <w:p w14:paraId="5E058529" w14:textId="77777777" w:rsidR="005F1462" w:rsidRPr="00213323" w:rsidRDefault="005F1462" w:rsidP="00906D4A">
      <w:pPr>
        <w:pStyle w:val="Exampletext"/>
      </w:pPr>
      <w:r w:rsidRPr="00213323">
        <w:t xml:space="preserve">6     SPECIAL2     io_buffer_term1     | GND CLAMP I-V tables; two use </w:t>
      </w:r>
    </w:p>
    <w:p w14:paraId="14D257D4" w14:textId="77777777" w:rsidR="005F1462" w:rsidRPr="00213323" w:rsidRDefault="005F1462" w:rsidP="00906D4A">
      <w:pPr>
        <w:pStyle w:val="Exampletext"/>
      </w:pPr>
      <w:r w:rsidRPr="00213323">
        <w:t>7     SPECIAL3     ref_buffer2         | external reference voltages</w:t>
      </w:r>
    </w:p>
    <w:p w14:paraId="64802300" w14:textId="77777777" w:rsidR="005F1462" w:rsidRPr="00213323" w:rsidRDefault="005F1462" w:rsidP="00906D4A">
      <w:pPr>
        <w:pStyle w:val="Exampletext"/>
      </w:pPr>
      <w:r w:rsidRPr="00213323">
        <w:t xml:space="preserve">11    VSS1          GND </w:t>
      </w:r>
    </w:p>
    <w:p w14:paraId="22CB9FAD" w14:textId="77777777" w:rsidR="005F1462" w:rsidRPr="00213323" w:rsidRDefault="005F1462" w:rsidP="00906D4A">
      <w:pPr>
        <w:pStyle w:val="Exampletext"/>
      </w:pPr>
      <w:r w:rsidRPr="00213323">
        <w:t xml:space="preserve">12    VSS1          GND </w:t>
      </w:r>
    </w:p>
    <w:p w14:paraId="78B9802B" w14:textId="77777777" w:rsidR="005F1462" w:rsidRPr="00213323" w:rsidRDefault="005F1462" w:rsidP="00906D4A">
      <w:pPr>
        <w:pStyle w:val="Exampletext"/>
      </w:pPr>
      <w:r w:rsidRPr="00213323">
        <w:t xml:space="preserve">13    VSS1          GND </w:t>
      </w:r>
    </w:p>
    <w:p w14:paraId="7F76E708" w14:textId="77777777" w:rsidR="005F1462" w:rsidRPr="00213323" w:rsidRDefault="005F1462" w:rsidP="00906D4A">
      <w:pPr>
        <w:pStyle w:val="Exampletext"/>
      </w:pPr>
      <w:r w:rsidRPr="00213323">
        <w:t xml:space="preserve">21    VSS2          GND </w:t>
      </w:r>
    </w:p>
    <w:p w14:paraId="0F8A1006" w14:textId="77777777" w:rsidR="005F1462" w:rsidRPr="00213323" w:rsidRDefault="005F1462" w:rsidP="00906D4A">
      <w:pPr>
        <w:pStyle w:val="Exampletext"/>
      </w:pPr>
      <w:r w:rsidRPr="00213323">
        <w:t xml:space="preserve">22    VSS2          GND </w:t>
      </w:r>
    </w:p>
    <w:p w14:paraId="3E95823B" w14:textId="77777777" w:rsidR="005F1462" w:rsidRPr="00213323" w:rsidRDefault="005F1462" w:rsidP="00906D4A">
      <w:pPr>
        <w:pStyle w:val="Exampletext"/>
      </w:pPr>
      <w:r w:rsidRPr="00213323">
        <w:t xml:space="preserve">23    VSS2          GND </w:t>
      </w:r>
    </w:p>
    <w:p w14:paraId="08B1F94A" w14:textId="77777777" w:rsidR="005F1462" w:rsidRPr="00213323" w:rsidRDefault="005F1462" w:rsidP="00906D4A">
      <w:pPr>
        <w:pStyle w:val="Exampletext"/>
      </w:pPr>
      <w:r w:rsidRPr="00213323">
        <w:t>31    VCC1          POWER</w:t>
      </w:r>
    </w:p>
    <w:p w14:paraId="2EB535EB" w14:textId="77777777" w:rsidR="005F1462" w:rsidRPr="00213323" w:rsidRDefault="005F1462" w:rsidP="00906D4A">
      <w:pPr>
        <w:pStyle w:val="Exampletext"/>
      </w:pPr>
      <w:r w:rsidRPr="00213323">
        <w:t>32    VCC1          POWER</w:t>
      </w:r>
    </w:p>
    <w:p w14:paraId="78E24E63" w14:textId="77777777" w:rsidR="005F1462" w:rsidRPr="00213323" w:rsidRDefault="005F1462" w:rsidP="00906D4A">
      <w:pPr>
        <w:pStyle w:val="Exampletext"/>
      </w:pPr>
      <w:r w:rsidRPr="00213323">
        <w:t>33    VCC1          POWER</w:t>
      </w:r>
    </w:p>
    <w:p w14:paraId="1CE619E3" w14:textId="77777777" w:rsidR="005F1462" w:rsidRPr="00213323" w:rsidRDefault="005F1462" w:rsidP="00906D4A">
      <w:pPr>
        <w:pStyle w:val="Exampletext"/>
      </w:pPr>
      <w:r w:rsidRPr="00213323">
        <w:t>41    VCC2          POWER</w:t>
      </w:r>
    </w:p>
    <w:p w14:paraId="427BDEEC" w14:textId="77777777" w:rsidR="005F1462" w:rsidRPr="00213323" w:rsidRDefault="005F1462" w:rsidP="00906D4A">
      <w:pPr>
        <w:pStyle w:val="Exampletext"/>
      </w:pPr>
      <w:r w:rsidRPr="00213323">
        <w:t>42    VCC2          POWER</w:t>
      </w:r>
    </w:p>
    <w:p w14:paraId="2523EC30" w14:textId="77777777" w:rsidR="005F1462" w:rsidRPr="00213323" w:rsidRDefault="005F1462" w:rsidP="00906D4A">
      <w:pPr>
        <w:pStyle w:val="Exampletext"/>
      </w:pPr>
      <w:r w:rsidRPr="00213323">
        <w:t>43    VCC2          POWER</w:t>
      </w:r>
    </w:p>
    <w:p w14:paraId="6E28A8DA" w14:textId="77777777" w:rsidR="005F1462" w:rsidRPr="00213323" w:rsidRDefault="005F1462" w:rsidP="00906D4A">
      <w:pPr>
        <w:pStyle w:val="Exampletext"/>
      </w:pPr>
      <w:r w:rsidRPr="00213323">
        <w:t>51    VSSCLAMP      GND                | Power connections for clamps</w:t>
      </w:r>
    </w:p>
    <w:p w14:paraId="28E2B4F9" w14:textId="77777777" w:rsidR="005F1462" w:rsidRPr="00213323" w:rsidRDefault="005F1462" w:rsidP="00906D4A">
      <w:pPr>
        <w:pStyle w:val="Exampletext"/>
      </w:pPr>
      <w:r w:rsidRPr="00213323">
        <w:t>52    VCCCLAMP      POWER              |</w:t>
      </w:r>
    </w:p>
    <w:p w14:paraId="1C457F03" w14:textId="77777777" w:rsidR="005F1462" w:rsidRPr="00213323" w:rsidRDefault="005F1462" w:rsidP="00906D4A">
      <w:pPr>
        <w:pStyle w:val="Exampletext"/>
      </w:pPr>
      <w:r w:rsidRPr="00213323">
        <w:t>71    V_EXTREF1     POWER              | External reference voltage pins</w:t>
      </w:r>
    </w:p>
    <w:p w14:paraId="312665AA" w14:textId="77777777" w:rsidR="005F1462" w:rsidRPr="00213323" w:rsidRDefault="005F1462" w:rsidP="00906D4A">
      <w:pPr>
        <w:pStyle w:val="Exampletext"/>
      </w:pPr>
      <w:r w:rsidRPr="00213323">
        <w:t>72    V_EXTREF2     POWER              |</w:t>
      </w:r>
    </w:p>
    <w:p w14:paraId="291700DA" w14:textId="77777777" w:rsidR="005F1462" w:rsidRPr="00213323" w:rsidRDefault="005F1462" w:rsidP="006F2A7E">
      <w:pPr>
        <w:spacing w:after="80"/>
      </w:pPr>
    </w:p>
    <w:p w14:paraId="728879B8" w14:textId="77777777" w:rsidR="001E1A70" w:rsidRDefault="001E1A70" w:rsidP="006F2A7E">
      <w:pPr>
        <w:spacing w:after="80"/>
      </w:pPr>
    </w:p>
    <w:p w14:paraId="78B26F77" w14:textId="77777777" w:rsidR="00B646C3" w:rsidRPr="00213323" w:rsidRDefault="00B646C3" w:rsidP="00B646C3">
      <w:pPr>
        <w:pStyle w:val="KeywordDescriptions"/>
      </w:pPr>
      <w:r w:rsidRPr="00213323">
        <w:lastRenderedPageBreak/>
        <w:t>Keyword:</w:t>
      </w:r>
      <w:r w:rsidRPr="00213323">
        <w:tab/>
      </w:r>
      <w:r w:rsidRPr="00213323">
        <w:rPr>
          <w:rStyle w:val="KeywordNameTOCChar"/>
        </w:rPr>
        <w:t>[</w:t>
      </w:r>
      <w:r>
        <w:rPr>
          <w:rStyle w:val="KeywordNameTOCChar"/>
        </w:rPr>
        <w:t>Bus Label</w:t>
      </w:r>
      <w:r w:rsidRPr="00213323">
        <w:rPr>
          <w:rStyle w:val="KeywordNameTOCChar"/>
        </w:rPr>
        <w:t>]</w:t>
      </w:r>
    </w:p>
    <w:p w14:paraId="706B3086" w14:textId="77777777" w:rsidR="00B646C3" w:rsidRPr="00213323" w:rsidRDefault="00B646C3" w:rsidP="00B646C3">
      <w:pPr>
        <w:pStyle w:val="KeywordDescriptions"/>
      </w:pPr>
      <w:r w:rsidRPr="00213323">
        <w:rPr>
          <w:i/>
        </w:rPr>
        <w:t>Required:</w:t>
      </w:r>
      <w:r w:rsidRPr="00213323">
        <w:tab/>
      </w:r>
      <w:r>
        <w:t>No</w:t>
      </w:r>
    </w:p>
    <w:p w14:paraId="5B316E1A" w14:textId="77777777" w:rsidR="00B646C3" w:rsidRPr="00213323" w:rsidRDefault="00B646C3" w:rsidP="00B646C3">
      <w:pPr>
        <w:pStyle w:val="KeywordDescriptions"/>
      </w:pP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p>
    <w:p w14:paraId="1259CB2B" w14:textId="77777777" w:rsidR="00B646C3" w:rsidRPr="00213323" w:rsidRDefault="00B646C3" w:rsidP="00B646C3">
      <w:pPr>
        <w:pStyle w:val="KeywordDescriptions"/>
      </w:pPr>
      <w:r w:rsidRPr="00213323">
        <w:rPr>
          <w:i/>
        </w:rPr>
        <w:t>Sub-Params:</w:t>
      </w:r>
      <w:r w:rsidRPr="00213323">
        <w:rPr>
          <w:i/>
        </w:rPr>
        <w:tab/>
      </w:r>
      <w:r>
        <w:t>signal_name</w:t>
      </w:r>
    </w:p>
    <w:p w14:paraId="19D3DD6E" w14:textId="77777777" w:rsidR="00B646C3" w:rsidRDefault="00B646C3" w:rsidP="00B646C3">
      <w:pPr>
        <w:pStyle w:val="KeywordDescriptions"/>
      </w:pP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p>
    <w:p w14:paraId="6FE29043" w14:textId="77777777" w:rsidR="00B646C3" w:rsidRPr="00213323" w:rsidRDefault="00B646C3" w:rsidP="00B646C3">
      <w:pPr>
        <w:pStyle w:val="KeywordDescriptions"/>
      </w:pPr>
      <w:r>
        <w:t>The [Bus Label] keyword shall be followed by the string “signal_name” as a column heading.</w:t>
      </w:r>
    </w:p>
    <w:p w14:paraId="61C5493B" w14:textId="77777777" w:rsidR="00B646C3" w:rsidRPr="00213323" w:rsidRDefault="00B646C3" w:rsidP="00B646C3">
      <w:pPr>
        <w:pStyle w:val="KeywordDescriptions"/>
      </w:pPr>
      <w:r>
        <w:t>Duplicate bus_labels are not permitted. A bus_label may be defined also by the [Pin Mapping] keyword</w:t>
      </w:r>
      <w:r w:rsidRPr="00B504AC">
        <w:t>, by a signal_name under the [Pin] keyword, and/or by the [Die Supply Pads] keyword below</w:t>
      </w:r>
      <w:r>
        <w:t xml:space="preserve">.  </w:t>
      </w:r>
    </w:p>
    <w:p w14:paraId="6897560A" w14:textId="77777777" w:rsidR="00B646C3" w:rsidRPr="00213323" w:rsidRDefault="00B646C3" w:rsidP="00B646C3">
      <w:pPr>
        <w:pStyle w:val="KeywordDescriptions"/>
      </w:pPr>
      <w:r w:rsidRPr="00213323">
        <w:t>Column length limits are:</w:t>
      </w:r>
    </w:p>
    <w:p w14:paraId="10CCB645" w14:textId="77777777" w:rsidR="00B646C3" w:rsidRPr="00213323" w:rsidRDefault="00B646C3" w:rsidP="00B646C3">
      <w:pPr>
        <w:pStyle w:val="ListContinue"/>
        <w:spacing w:after="0"/>
      </w:pPr>
      <w:r>
        <w:t>[Bus Label]</w:t>
      </w:r>
      <w:r>
        <w:tab/>
        <w:t>15</w:t>
      </w:r>
      <w:r w:rsidRPr="00213323">
        <w:t xml:space="preserve"> characters max</w:t>
      </w:r>
    </w:p>
    <w:p w14:paraId="1879397B" w14:textId="77777777" w:rsidR="00B646C3" w:rsidRPr="00213323" w:rsidRDefault="00B646C3" w:rsidP="00B646C3">
      <w:pPr>
        <w:pStyle w:val="ListContinue"/>
        <w:spacing w:after="0"/>
      </w:pPr>
      <w:r w:rsidRPr="00213323">
        <w:t>signal_name</w:t>
      </w:r>
      <w:r w:rsidRPr="00213323">
        <w:tab/>
        <w:t>40 characters max</w:t>
      </w:r>
    </w:p>
    <w:p w14:paraId="15090002" w14:textId="77777777" w:rsidR="001A7D7F" w:rsidRDefault="001A7D7F" w:rsidP="00B646C3">
      <w:pPr>
        <w:pStyle w:val="KeywordDescriptions"/>
        <w:rPr>
          <w:i/>
        </w:rPr>
      </w:pPr>
    </w:p>
    <w:p w14:paraId="7D9ED0F0" w14:textId="61304D0E" w:rsidR="00B646C3" w:rsidRPr="00213323" w:rsidRDefault="00B646C3" w:rsidP="00B646C3">
      <w:pPr>
        <w:pStyle w:val="KeywordDescriptions"/>
      </w:pPr>
      <w:r w:rsidRPr="00213323">
        <w:rPr>
          <w:i/>
        </w:rPr>
        <w:t>Example:</w:t>
      </w:r>
    </w:p>
    <w:p w14:paraId="50C27C4D" w14:textId="77777777" w:rsidR="00B646C3" w:rsidRPr="00213323" w:rsidRDefault="00B646C3" w:rsidP="00B646C3">
      <w:pPr>
        <w:pStyle w:val="Exampletext"/>
      </w:pPr>
      <w:r w:rsidRPr="00213323">
        <w:t>[</w:t>
      </w:r>
      <w:r>
        <w:t>Bus Label]</w:t>
      </w:r>
      <w:r>
        <w:tab/>
      </w:r>
      <w:r w:rsidRPr="00213323">
        <w:t xml:space="preserve">signal_name     </w:t>
      </w:r>
    </w:p>
    <w:p w14:paraId="50276C37" w14:textId="77777777" w:rsidR="00B646C3" w:rsidRDefault="00B646C3" w:rsidP="00B646C3">
      <w:pPr>
        <w:pStyle w:val="Exampletext"/>
      </w:pPr>
      <w:r>
        <w:t xml:space="preserve">VDD1 </w:t>
      </w:r>
      <w:r>
        <w:tab/>
      </w:r>
      <w:r>
        <w:tab/>
        <w:t>VDD</w:t>
      </w:r>
    </w:p>
    <w:p w14:paraId="136F5672" w14:textId="77777777" w:rsidR="00B646C3" w:rsidRDefault="00B646C3" w:rsidP="00B646C3">
      <w:pPr>
        <w:pStyle w:val="Exampletext"/>
      </w:pPr>
      <w:r>
        <w:t xml:space="preserve">VDD2 </w:t>
      </w:r>
      <w:r>
        <w:tab/>
      </w:r>
      <w:r>
        <w:tab/>
        <w:t>VDD</w:t>
      </w:r>
    </w:p>
    <w:p w14:paraId="31540C70" w14:textId="77777777" w:rsidR="00B646C3" w:rsidRDefault="00B646C3" w:rsidP="00B646C3">
      <w:pPr>
        <w:pStyle w:val="Exampletext"/>
      </w:pPr>
      <w:r>
        <w:t xml:space="preserve">VDD3 </w:t>
      </w:r>
      <w:r>
        <w:tab/>
      </w:r>
      <w:r>
        <w:tab/>
        <w:t>VDD</w:t>
      </w:r>
    </w:p>
    <w:p w14:paraId="006DE0EF" w14:textId="77777777" w:rsidR="00B646C3" w:rsidRDefault="00B646C3" w:rsidP="00B646C3">
      <w:pPr>
        <w:pStyle w:val="Exampletext"/>
      </w:pPr>
      <w:r>
        <w:t xml:space="preserve">VSS1 </w:t>
      </w:r>
      <w:r>
        <w:tab/>
      </w:r>
      <w:r>
        <w:tab/>
        <w:t>VSS</w:t>
      </w:r>
    </w:p>
    <w:p w14:paraId="125AE5CD" w14:textId="77777777" w:rsidR="00B646C3" w:rsidRDefault="00B646C3" w:rsidP="00B646C3">
      <w:pPr>
        <w:pStyle w:val="Exampletext"/>
      </w:pPr>
      <w:r>
        <w:t xml:space="preserve">VSS2 </w:t>
      </w:r>
      <w:r>
        <w:tab/>
      </w:r>
      <w:r>
        <w:tab/>
        <w:t>VSS</w:t>
      </w:r>
    </w:p>
    <w:p w14:paraId="442EAD0F" w14:textId="77777777" w:rsidR="00B646C3" w:rsidRDefault="00B646C3" w:rsidP="00B646C3">
      <w:pPr>
        <w:pStyle w:val="KeywordDescriptions"/>
      </w:pPr>
    </w:p>
    <w:p w14:paraId="4DB1F7A5" w14:textId="77777777" w:rsidR="00B646C3" w:rsidRPr="00194D00" w:rsidRDefault="00B646C3" w:rsidP="00B646C3"/>
    <w:p w14:paraId="3F765958" w14:textId="77777777" w:rsidR="00B646C3" w:rsidRPr="00D90FD8" w:rsidRDefault="00B646C3" w:rsidP="00B646C3">
      <w:pPr>
        <w:pStyle w:val="KeywordDescriptions"/>
        <w:rPr>
          <w:b/>
        </w:rPr>
      </w:pPr>
      <w:r w:rsidRPr="00D90FD8">
        <w:rPr>
          <w:i/>
        </w:rPr>
        <w:t>Keyword:</w:t>
      </w:r>
      <w:r w:rsidRPr="00D90FD8">
        <w:rPr>
          <w:i/>
        </w:rPr>
        <w:tab/>
      </w:r>
      <w:r w:rsidRPr="00F36374">
        <w:rPr>
          <w:b/>
        </w:rPr>
        <w:t>[Die Supply Pads]</w:t>
      </w:r>
    </w:p>
    <w:p w14:paraId="3A4E6E18" w14:textId="77777777" w:rsidR="00B646C3" w:rsidRPr="00D90FD8" w:rsidRDefault="00B646C3" w:rsidP="00B646C3">
      <w:pPr>
        <w:pStyle w:val="KeywordDescriptions"/>
      </w:pPr>
      <w:r w:rsidRPr="00D90FD8">
        <w:rPr>
          <w:i/>
        </w:rPr>
        <w:t>Required:</w:t>
      </w:r>
      <w:r w:rsidRPr="00D90FD8">
        <w:tab/>
        <w:t>No</w:t>
      </w:r>
    </w:p>
    <w:p w14:paraId="6DE2627C" w14:textId="77777777" w:rsidR="00B646C3" w:rsidRPr="00720114" w:rsidRDefault="00B646C3" w:rsidP="00B646C3">
      <w:pPr>
        <w:pStyle w:val="Default"/>
        <w:rPr>
          <w:sz w:val="23"/>
          <w:szCs w:val="23"/>
        </w:rPr>
      </w:pPr>
      <w:r w:rsidRPr="009B605C">
        <w:rPr>
          <w:i/>
        </w:rPr>
        <w:t>Description:</w:t>
      </w:r>
      <w:r w:rsidRPr="009B605C">
        <w:rPr>
          <w:i/>
        </w:rPr>
        <w:tab/>
      </w:r>
      <w:r>
        <w:t xml:space="preserve">Defines supply rail die pads and associates signal_names and bus_labels with those </w:t>
      </w:r>
      <w:commentRangeStart w:id="4357"/>
      <w:r>
        <w:t>die pads.</w:t>
      </w:r>
      <w:commentRangeEnd w:id="4357"/>
      <w:r w:rsidR="00722FB5">
        <w:rPr>
          <w:rStyle w:val="CommentReference"/>
          <w:color w:val="auto"/>
          <w:lang w:eastAsia="zh-CN"/>
        </w:rPr>
        <w:commentReference w:id="4357"/>
      </w:r>
    </w:p>
    <w:p w14:paraId="20E93219" w14:textId="77777777" w:rsidR="00B646C3" w:rsidRPr="00F51A5F" w:rsidRDefault="00B646C3" w:rsidP="00B646C3">
      <w:pPr>
        <w:pStyle w:val="KeywordDescriptions"/>
      </w:pPr>
      <w:r w:rsidRPr="009B605C">
        <w:rPr>
          <w:i/>
        </w:rPr>
        <w:t>Sub-Params:</w:t>
      </w:r>
      <w:r w:rsidRPr="009B605C">
        <w:rPr>
          <w:i/>
        </w:rPr>
        <w:tab/>
      </w:r>
      <w:r>
        <w:t>signal_name, bus_label</w:t>
      </w:r>
    </w:p>
    <w:p w14:paraId="2D33B715" w14:textId="77777777" w:rsidR="00B646C3" w:rsidRDefault="00B646C3" w:rsidP="00B646C3">
      <w:pPr>
        <w:pStyle w:val="KeywordDescriptions"/>
      </w:pP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p>
    <w:p w14:paraId="34037DD7" w14:textId="77777777" w:rsidR="00B646C3" w:rsidRPr="009B605C" w:rsidRDefault="00B646C3" w:rsidP="00B646C3">
      <w:pPr>
        <w:pStyle w:val="KeywordDescriptions"/>
      </w:pPr>
      <w:r>
        <w:t>The [Die Supply Pads] keyword shall be followed by the strings “signal_name” and “bus_label” as column headings.</w:t>
      </w:r>
    </w:p>
    <w:p w14:paraId="04FF7973" w14:textId="77777777" w:rsidR="00B646C3" w:rsidRDefault="00B646C3" w:rsidP="00B646C3">
      <w:pPr>
        <w:pStyle w:val="KeywordDescriptions"/>
      </w:pP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p>
    <w:p w14:paraId="57E2EA2C" w14:textId="77777777" w:rsidR="00B646C3" w:rsidRPr="00887714" w:rsidRDefault="00B646C3" w:rsidP="00B646C3">
      <w:pPr>
        <w:pStyle w:val="KeywordDescriptions"/>
        <w:rPr>
          <w:color w:val="000000" w:themeColor="text1"/>
        </w:rPr>
      </w:pPr>
      <w:r w:rsidRPr="00887714">
        <w:rPr>
          <w:color w:val="000000" w:themeColor="text1"/>
        </w:rPr>
        <w:lastRenderedPageBreak/>
        <w:t>The keywords described above ([Pin Mapping], [Pin], [Bus Label], and [Die Supply Pads]) describe several ways to name the bus_label entries.  Briefly, they are listed here:</w:t>
      </w:r>
    </w:p>
    <w:p w14:paraId="373E7912" w14:textId="77777777" w:rsidR="00B646C3" w:rsidRPr="00887714" w:rsidRDefault="00B646C3" w:rsidP="00B646C3">
      <w:pPr>
        <w:pStyle w:val="KeywordDescriptions"/>
        <w:rPr>
          <w:color w:val="000000" w:themeColor="text1"/>
        </w:rPr>
      </w:pP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p>
    <w:p w14:paraId="72B76E45" w14:textId="77777777" w:rsidR="00B646C3" w:rsidRPr="00887714" w:rsidRDefault="00B646C3" w:rsidP="00B646C3">
      <w:pPr>
        <w:pStyle w:val="KeywordDescriptions"/>
        <w:rPr>
          <w:color w:val="000000" w:themeColor="text1"/>
        </w:rPr>
      </w:pP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p>
    <w:p w14:paraId="020E38E4" w14:textId="77777777" w:rsidR="00B646C3" w:rsidRPr="00887714" w:rsidRDefault="00B646C3" w:rsidP="00B646C3">
      <w:pPr>
        <w:pStyle w:val="KeywordDescriptions"/>
        <w:rPr>
          <w:color w:val="000000" w:themeColor="text1"/>
        </w:rPr>
      </w:pPr>
      <w:r w:rsidRPr="00887714">
        <w:rPr>
          <w:color w:val="000000" w:themeColor="text1"/>
        </w:rPr>
        <w:t>[Bus Label] also associates signal_names with bus_labels.</w:t>
      </w:r>
    </w:p>
    <w:p w14:paraId="76A944FD" w14:textId="77777777" w:rsidR="00B646C3" w:rsidRPr="00887714" w:rsidRDefault="00B646C3" w:rsidP="00B646C3">
      <w:pPr>
        <w:pStyle w:val="KeywordDescriptions"/>
        <w:rPr>
          <w:color w:val="000000" w:themeColor="text1"/>
        </w:rPr>
      </w:pP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p>
    <w:p w14:paraId="56C886A9" w14:textId="5BC35BB9" w:rsidR="00B646C3" w:rsidRPr="00887714" w:rsidRDefault="00B646C3" w:rsidP="00B646C3">
      <w:pPr>
        <w:pStyle w:val="KeywordDescriptions"/>
        <w:rPr>
          <w:color w:val="000000" w:themeColor="text1"/>
        </w:rPr>
      </w:pP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r w:rsidR="00B031A2">
        <w:rPr>
          <w:color w:val="000000" w:themeColor="text1"/>
        </w:rPr>
      </w:r>
      <w:r w:rsidR="00B031A2">
        <w:rPr>
          <w:color w:val="000000" w:themeColor="text1"/>
        </w:rPr>
        <w:fldChar w:fldCharType="separate"/>
      </w:r>
      <w:r w:rsidR="00790DC3">
        <w:rPr>
          <w:color w:val="000000" w:themeColor="text1"/>
        </w:rPr>
        <w:t>11</w:t>
      </w:r>
      <w:r w:rsidR="00B031A2">
        <w:rPr>
          <w:color w:val="000000" w:themeColor="text1"/>
        </w:rPr>
        <w:fldChar w:fldCharType="end"/>
      </w:r>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p>
    <w:p w14:paraId="65E2EFC3" w14:textId="77777777" w:rsidR="00B646C3" w:rsidRPr="00887714" w:rsidRDefault="00B646C3" w:rsidP="00B646C3">
      <w:pPr>
        <w:pStyle w:val="KeywordDescriptions"/>
        <w:rPr>
          <w:color w:val="000000" w:themeColor="text1"/>
        </w:rPr>
      </w:pPr>
      <w:r w:rsidRPr="00887714">
        <w:rPr>
          <w:color w:val="000000" w:themeColor="text1"/>
        </w:rPr>
        <w:t>With these four keywords, it is possible to create bus_label names for rails in four different ways, and any or all of the four ways can be used at once.</w:t>
      </w:r>
    </w:p>
    <w:p w14:paraId="4E14FB08" w14:textId="05FB23C3" w:rsidR="00B646C3" w:rsidRPr="00887714" w:rsidRDefault="00B646C3" w:rsidP="00B646C3">
      <w:pPr>
        <w:pStyle w:val="KeywordDescriptions"/>
        <w:rPr>
          <w:color w:val="000000" w:themeColor="text1"/>
        </w:rPr>
      </w:pPr>
      <w:r w:rsidRPr="00887714">
        <w:rPr>
          <w:color w:val="000000" w:themeColor="text1"/>
        </w:rPr>
        <w:t xml:space="preserve">These keywords also support </w:t>
      </w:r>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r w:rsidR="00AD79D2">
        <w:rPr>
          <w:color w:val="000000" w:themeColor="text1"/>
        </w:rPr>
        <w:t>the creation of</w:t>
      </w:r>
      <w:r w:rsidRPr="00887714">
        <w:rPr>
          <w:color w:val="000000" w:themeColor="text1"/>
        </w:rPr>
        <w:t xml:space="preserve"> a single terminal </w:t>
      </w:r>
      <w:r w:rsidR="00D26028">
        <w:rPr>
          <w:color w:val="000000" w:themeColor="text1"/>
        </w:rPr>
        <w:t>connecting</w:t>
      </w:r>
      <w:r w:rsidRPr="00887714">
        <w:rPr>
          <w:color w:val="000000" w:themeColor="text1"/>
        </w:rPr>
        <w:t xml:space="preserve"> rails with the same bus_label or signal_name, or </w:t>
      </w:r>
      <w:r w:rsidR="00AD79D2">
        <w:rPr>
          <w:color w:val="000000" w:themeColor="text1"/>
        </w:rPr>
        <w:t>the</w:t>
      </w:r>
      <w:r w:rsidRPr="00887714">
        <w:rPr>
          <w:color w:val="000000" w:themeColor="text1"/>
        </w:rPr>
        <w:t xml:space="preserve"> designat</w:t>
      </w:r>
      <w:r w:rsidR="00AD79D2">
        <w:rPr>
          <w:color w:val="000000" w:themeColor="text1"/>
        </w:rPr>
        <w:t>ion of</w:t>
      </w:r>
      <w:r w:rsidRPr="00887714">
        <w:rPr>
          <w:color w:val="000000" w:themeColor="text1"/>
        </w:rPr>
        <w:t xml:space="preserve"> rail pad_names that might be different than rail pin_names.  With these keywords, the number of rail nets can be reduced.  Also, a different number of rail terminals can be entered at each boundary to support few-to-many or many-to-few connection terminals.</w:t>
      </w:r>
    </w:p>
    <w:p w14:paraId="15EF5107" w14:textId="77777777" w:rsidR="00B646C3" w:rsidRPr="00DF0D2F" w:rsidRDefault="00B646C3" w:rsidP="00B646C3">
      <w:pPr>
        <w:pStyle w:val="KeywordDescriptions"/>
      </w:pPr>
      <w:r w:rsidRPr="00B95248">
        <w:rPr>
          <w:i/>
        </w:rPr>
        <w:t>Example:</w:t>
      </w:r>
    </w:p>
    <w:p w14:paraId="19043B55" w14:textId="77777777" w:rsidR="00B646C3" w:rsidRPr="00CD75DD" w:rsidRDefault="00B646C3" w:rsidP="00B646C3">
      <w:pPr>
        <w:pStyle w:val="PlainText"/>
      </w:pPr>
      <w:r w:rsidRPr="00CD75DD">
        <w:t>[Die Supply Pads]</w:t>
      </w:r>
      <w:r>
        <w:t xml:space="preserve"> signal_name bus_label</w:t>
      </w:r>
    </w:p>
    <w:p w14:paraId="5264F1C9" w14:textId="77777777" w:rsidR="00B646C3" w:rsidRDefault="00B646C3" w:rsidP="00B646C3">
      <w:pPr>
        <w:pStyle w:val="PlainText"/>
      </w:pPr>
      <w:r>
        <w:t xml:space="preserve">VDDQ </w:t>
      </w:r>
      <w:r>
        <w:tab/>
      </w:r>
      <w:r>
        <w:tab/>
        <w:t xml:space="preserve">      VDDQ</w:t>
      </w:r>
    </w:p>
    <w:p w14:paraId="059C97EC" w14:textId="77777777" w:rsidR="00B646C3" w:rsidRPr="00CD75DD" w:rsidRDefault="00B646C3" w:rsidP="00B646C3">
      <w:pPr>
        <w:pStyle w:val="PlainText"/>
      </w:pPr>
      <w:r w:rsidRPr="00CD75DD">
        <w:t xml:space="preserve">VDD1 </w:t>
      </w:r>
      <w:r>
        <w:tab/>
      </w:r>
      <w:r>
        <w:tab/>
        <w:t xml:space="preserve">      VDD</w:t>
      </w:r>
      <w:r>
        <w:tab/>
        <w:t xml:space="preserve">      VDDa</w:t>
      </w:r>
    </w:p>
    <w:p w14:paraId="637CDB6D" w14:textId="77777777" w:rsidR="00B646C3" w:rsidRPr="00CD75DD" w:rsidRDefault="00B646C3" w:rsidP="00B646C3">
      <w:pPr>
        <w:pStyle w:val="PlainText"/>
      </w:pPr>
      <w:r w:rsidRPr="00CD75DD">
        <w:t xml:space="preserve">VDD2 </w:t>
      </w:r>
      <w:r>
        <w:tab/>
      </w:r>
      <w:r>
        <w:tab/>
        <w:t xml:space="preserve">      </w:t>
      </w:r>
      <w:r w:rsidRPr="00CD75DD">
        <w:t>VDD</w:t>
      </w:r>
      <w:r>
        <w:tab/>
        <w:t xml:space="preserve">      VDDa</w:t>
      </w:r>
    </w:p>
    <w:p w14:paraId="47FAC242" w14:textId="77777777" w:rsidR="00B646C3" w:rsidRPr="00B646C3" w:rsidRDefault="00B646C3" w:rsidP="00B646C3">
      <w:pPr>
        <w:pStyle w:val="PlainText"/>
      </w:pPr>
      <w:r w:rsidRPr="00CD75DD">
        <w:t xml:space="preserve">VDD3 </w:t>
      </w:r>
      <w:r>
        <w:tab/>
      </w:r>
      <w:r>
        <w:tab/>
        <w:t xml:space="preserve">      </w:t>
      </w:r>
      <w:r w:rsidRPr="00B646C3">
        <w:t>VDD</w:t>
      </w:r>
      <w:r w:rsidRPr="00B646C3">
        <w:tab/>
        <w:t xml:space="preserve">      VDDb</w:t>
      </w:r>
    </w:p>
    <w:p w14:paraId="79FB39C3" w14:textId="77777777" w:rsidR="00B646C3" w:rsidRPr="00B646C3" w:rsidRDefault="00B646C3" w:rsidP="00B646C3">
      <w:pPr>
        <w:pStyle w:val="PlainText"/>
      </w:pPr>
      <w:r w:rsidRPr="00B646C3">
        <w:t xml:space="preserve">VSS1 </w:t>
      </w:r>
      <w:r w:rsidRPr="00B646C3">
        <w:tab/>
      </w:r>
      <w:r w:rsidRPr="00B646C3">
        <w:tab/>
        <w:t xml:space="preserve">      VSS</w:t>
      </w:r>
    </w:p>
    <w:p w14:paraId="35E3DB3C" w14:textId="77777777" w:rsidR="00B646C3" w:rsidRDefault="00B646C3" w:rsidP="00B646C3">
      <w:pPr>
        <w:spacing w:after="80"/>
      </w:pPr>
      <w:r w:rsidRPr="00003890">
        <w:rPr>
          <w:rFonts w:ascii="Courier New" w:hAnsi="Courier New" w:cs="Courier New"/>
          <w:sz w:val="20"/>
          <w:szCs w:val="20"/>
        </w:rPr>
        <w:t xml:space="preserve">VSS2 </w:t>
      </w:r>
      <w:r w:rsidRPr="00003890">
        <w:rPr>
          <w:rFonts w:ascii="Courier New" w:hAnsi="Courier New" w:cs="Courier New"/>
          <w:sz w:val="20"/>
          <w:szCs w:val="20"/>
        </w:rPr>
        <w:tab/>
      </w:r>
      <w:r w:rsidRPr="00003890">
        <w:rPr>
          <w:rFonts w:ascii="Courier New" w:hAnsi="Courier New" w:cs="Courier New"/>
          <w:sz w:val="20"/>
          <w:szCs w:val="20"/>
        </w:rPr>
        <w:tab/>
        <w:t xml:space="preserve">      VSS</w:t>
      </w:r>
      <w:r>
        <w:br w:type="page"/>
      </w:r>
    </w:p>
    <w:p w14:paraId="1EB3BFF5" w14:textId="77777777" w:rsidR="005F1462" w:rsidRPr="00213323" w:rsidRDefault="005F1462" w:rsidP="00685FB6">
      <w:pPr>
        <w:pStyle w:val="KeywordDescriptions"/>
      </w:pPr>
      <w:bookmarkStart w:id="4358" w:name="_Toc203975852"/>
      <w:bookmarkStart w:id="4359" w:name="_Toc203976273"/>
      <w:bookmarkStart w:id="4360" w:name="_Toc203976411"/>
      <w:r w:rsidRPr="00213323">
        <w:rPr>
          <w:i/>
        </w:rPr>
        <w:lastRenderedPageBreak/>
        <w:t>Keyword:</w:t>
      </w:r>
      <w:r w:rsidR="006F11C7" w:rsidRPr="00213323">
        <w:rPr>
          <w:i/>
        </w:rPr>
        <w:tab/>
      </w:r>
      <w:r w:rsidRPr="00213323">
        <w:rPr>
          <w:rStyle w:val="KeywordNameTOCChar"/>
        </w:rPr>
        <w:t>[Diff Pin]</w:t>
      </w:r>
      <w:bookmarkEnd w:id="4358"/>
      <w:bookmarkEnd w:id="4359"/>
      <w:bookmarkEnd w:id="4360"/>
    </w:p>
    <w:p w14:paraId="70D7D6EB" w14:textId="77777777" w:rsidR="005F1462" w:rsidRPr="00213323" w:rsidRDefault="008A57D9">
      <w:pPr>
        <w:pStyle w:val="KeywordDescriptions"/>
      </w:pPr>
      <w:r w:rsidRPr="00213323">
        <w:rPr>
          <w:i/>
        </w:rPr>
        <w:t>Required:</w:t>
      </w:r>
      <w:r w:rsidR="006F11C7" w:rsidRPr="00213323">
        <w:tab/>
      </w:r>
      <w:r w:rsidR="005F1462" w:rsidRPr="00213323">
        <w:t>No</w:t>
      </w:r>
    </w:p>
    <w:p w14:paraId="235CF490"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w:t>
      </w:r>
      <w:r w:rsidR="006846F5">
        <w:t>s</w:t>
      </w:r>
      <w:r w:rsidRPr="00213323">
        <w:t xml:space="preserve"> and differential driver timing delays.</w:t>
      </w:r>
    </w:p>
    <w:p w14:paraId="401F0BDC"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0216BEB5" w14:textId="0E97A63E"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 xml:space="preserve">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w:t>
      </w:r>
      <w:r w:rsidR="006846F5">
        <w:t xml:space="preserve">Each </w:t>
      </w:r>
      <w:r w:rsidRPr="00213323">
        <w:t>of the numerical entries may be a positive, zero, or negative number.</w:t>
      </w:r>
    </w:p>
    <w:p w14:paraId="3D9ED9AE"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211BD56"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4D993D8B" w14:textId="77777777" w:rsidR="005F1462" w:rsidRPr="00213323" w:rsidRDefault="005F1462">
      <w:pPr>
        <w:pStyle w:val="KeywordDescriptions"/>
      </w:pPr>
      <w:r w:rsidRPr="00213323">
        <w:t>The column length limits are:</w:t>
      </w:r>
    </w:p>
    <w:p w14:paraId="0ADAEB45"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0B806D84"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58F62450"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75DBF636"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12817E11"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0CCDFCD0"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55687899"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23E778E6"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0215D7F1" w14:textId="1A843309"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496EE5">
        <w:t xml:space="preserve"> keyword</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w:t>
      </w:r>
      <w:r w:rsidRPr="00213323">
        <w:lastRenderedPageBreak/>
        <w:t xml:space="preserve">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1B09D780"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639CFDA7" w14:textId="77777777" w:rsidR="001E1A70" w:rsidRPr="00213323" w:rsidRDefault="00B95248">
      <w:pPr>
        <w:pStyle w:val="KeywordDescriptions"/>
      </w:pPr>
      <w:r w:rsidRPr="00213323">
        <w:rPr>
          <w:i/>
        </w:rPr>
        <w:t>Example:</w:t>
      </w:r>
    </w:p>
    <w:p w14:paraId="18BBCA55" w14:textId="77777777" w:rsidR="005F1462" w:rsidRPr="00213323" w:rsidRDefault="005F1462" w:rsidP="00906D4A">
      <w:pPr>
        <w:pStyle w:val="Exampletext"/>
      </w:pPr>
      <w:r w:rsidRPr="00213323">
        <w:t>[Diff Pin]  inv_pin  vdiff  tdelay_typ tdelay_min tdelay_max</w:t>
      </w:r>
    </w:p>
    <w:p w14:paraId="774DF079" w14:textId="77777777" w:rsidR="005F1462" w:rsidRPr="00213323" w:rsidRDefault="005F1462" w:rsidP="00906D4A">
      <w:pPr>
        <w:pStyle w:val="Exampletext"/>
      </w:pPr>
      <w:r w:rsidRPr="00213323">
        <w:t>|</w:t>
      </w:r>
    </w:p>
    <w:p w14:paraId="040F4ABF" w14:textId="77777777" w:rsidR="005F1462" w:rsidRPr="00213323" w:rsidRDefault="005F1462" w:rsidP="00906D4A">
      <w:pPr>
        <w:pStyle w:val="Exampletext"/>
      </w:pPr>
      <w:r w:rsidRPr="00213323">
        <w:t xml:space="preserve"> 3           4       150mV    -1ns       0ns      -2ns</w:t>
      </w:r>
    </w:p>
    <w:p w14:paraId="59B32D5E" w14:textId="77777777" w:rsidR="005F1462" w:rsidRPr="00213323" w:rsidRDefault="005F1462" w:rsidP="00906D4A">
      <w:pPr>
        <w:pStyle w:val="Exampletext"/>
      </w:pPr>
      <w:r w:rsidRPr="00213323">
        <w:t>| For Input,  tdelay_typ/min/max ignored</w:t>
      </w:r>
    </w:p>
    <w:p w14:paraId="49E060E4" w14:textId="77777777" w:rsidR="005F1462" w:rsidRPr="00213323" w:rsidRDefault="005F1462" w:rsidP="00906D4A">
      <w:pPr>
        <w:pStyle w:val="Exampletext"/>
      </w:pPr>
      <w:r w:rsidRPr="00213323">
        <w:t>| For Output, vdiff ignored</w:t>
      </w:r>
    </w:p>
    <w:p w14:paraId="3FF1DA54" w14:textId="77777777" w:rsidR="005F1462" w:rsidRPr="00213323" w:rsidRDefault="005F1462" w:rsidP="00906D4A">
      <w:pPr>
        <w:pStyle w:val="Exampletext"/>
      </w:pPr>
      <w:r w:rsidRPr="00213323">
        <w:t>|</w:t>
      </w:r>
    </w:p>
    <w:p w14:paraId="3C5197A4" w14:textId="77777777" w:rsidR="005F1462" w:rsidRPr="00213323" w:rsidRDefault="005F1462" w:rsidP="00906D4A">
      <w:pPr>
        <w:pStyle w:val="Exampletext"/>
      </w:pPr>
      <w:r w:rsidRPr="00213323">
        <w:t xml:space="preserve"> 7           8         0V      1ns        NA        NA</w:t>
      </w:r>
    </w:p>
    <w:p w14:paraId="2133413A" w14:textId="77777777" w:rsidR="005F1462" w:rsidRPr="00213323" w:rsidRDefault="005F1462" w:rsidP="00906D4A">
      <w:pPr>
        <w:pStyle w:val="Exampletext"/>
      </w:pPr>
      <w:r w:rsidRPr="00213323">
        <w:t>16          15       200mV     1ns</w:t>
      </w:r>
    </w:p>
    <w:p w14:paraId="465A0EF5" w14:textId="77777777" w:rsidR="005F1462" w:rsidRPr="00213323" w:rsidRDefault="005F1462" w:rsidP="00906D4A">
      <w:pPr>
        <w:pStyle w:val="Exampletext"/>
      </w:pPr>
      <w:r w:rsidRPr="00213323">
        <w:t>| For Input,  tdelay_typ ignored</w:t>
      </w:r>
    </w:p>
    <w:p w14:paraId="07FCB263" w14:textId="77777777" w:rsidR="005F1462" w:rsidRPr="00213323" w:rsidRDefault="005F1462" w:rsidP="00906D4A">
      <w:pPr>
        <w:pStyle w:val="Exampletext"/>
      </w:pPr>
      <w:r w:rsidRPr="00213323">
        <w:t>| For Output, vdiff ignored and tdelay_min = 0ns and tdelay_max = 1ns</w:t>
      </w:r>
    </w:p>
    <w:p w14:paraId="04542A3A" w14:textId="77777777" w:rsidR="005F1462" w:rsidRPr="00213323" w:rsidRDefault="005F1462" w:rsidP="00906D4A">
      <w:pPr>
        <w:pStyle w:val="Exampletext"/>
      </w:pPr>
      <w:r w:rsidRPr="00213323">
        <w:t>| For I/O,    tdelay_min = 0ns and tdelay_max = 1ns</w:t>
      </w:r>
    </w:p>
    <w:p w14:paraId="2BE4B7A2" w14:textId="77777777" w:rsidR="005F1462" w:rsidRPr="002A6669" w:rsidRDefault="005F1462" w:rsidP="00906D4A">
      <w:pPr>
        <w:pStyle w:val="Exampletext"/>
        <w:rPr>
          <w:lang w:val="es-US"/>
        </w:rPr>
      </w:pPr>
      <w:r w:rsidRPr="002A6669">
        <w:rPr>
          <w:lang w:val="es-US"/>
        </w:rPr>
        <w:t>|</w:t>
      </w:r>
    </w:p>
    <w:p w14:paraId="00657D0D" w14:textId="77777777" w:rsidR="005F1462" w:rsidRPr="002A6669" w:rsidRDefault="005F1462" w:rsidP="00906D4A">
      <w:pPr>
        <w:pStyle w:val="Exampletext"/>
        <w:rPr>
          <w:lang w:val="es-US"/>
        </w:rPr>
      </w:pPr>
      <w:r w:rsidRPr="002A6669">
        <w:rPr>
          <w:lang w:val="es-US"/>
        </w:rPr>
        <w:t xml:space="preserve"> 9          10         NA       NA        NA        NA</w:t>
      </w:r>
    </w:p>
    <w:p w14:paraId="507AFBDE" w14:textId="77777777" w:rsidR="005F1462" w:rsidRPr="002A6669" w:rsidRDefault="005F1462" w:rsidP="00906D4A">
      <w:pPr>
        <w:pStyle w:val="Exampletext"/>
        <w:rPr>
          <w:lang w:val="es-US"/>
        </w:rPr>
      </w:pPr>
      <w:r w:rsidRPr="002A6669">
        <w:rPr>
          <w:lang w:val="es-US"/>
        </w:rPr>
        <w:t>22          21         NA       NA</w:t>
      </w:r>
    </w:p>
    <w:p w14:paraId="191D4A92" w14:textId="77777777" w:rsidR="005F1462" w:rsidRPr="00213323" w:rsidRDefault="005F1462" w:rsidP="00906D4A">
      <w:pPr>
        <w:pStyle w:val="Exampletext"/>
      </w:pPr>
      <w:r w:rsidRPr="00213323">
        <w:t>| For Input,  vdiff = 200 mV</w:t>
      </w:r>
    </w:p>
    <w:p w14:paraId="13C27984" w14:textId="77777777" w:rsidR="005F1462" w:rsidRPr="00213323" w:rsidRDefault="005F1462" w:rsidP="00906D4A">
      <w:pPr>
        <w:pStyle w:val="Exampletext"/>
      </w:pPr>
      <w:r w:rsidRPr="00213323">
        <w:t>| For Output, tdelay_typ/min/max = 0ns</w:t>
      </w:r>
    </w:p>
    <w:p w14:paraId="26BC7274" w14:textId="77777777" w:rsidR="005F1462" w:rsidRPr="00213323" w:rsidRDefault="005F1462" w:rsidP="00906D4A">
      <w:pPr>
        <w:pStyle w:val="Exampletext"/>
      </w:pPr>
      <w:r w:rsidRPr="00213323">
        <w:t>| For I/O,    vdiff = 200 mV and tdelay_typ/min/max = 0ns</w:t>
      </w:r>
    </w:p>
    <w:p w14:paraId="267F9A25" w14:textId="77777777" w:rsidR="005F1462" w:rsidRPr="00213323" w:rsidRDefault="005F1462" w:rsidP="00906D4A">
      <w:pPr>
        <w:pStyle w:val="Exampletext"/>
      </w:pPr>
      <w:r w:rsidRPr="00213323">
        <w:t>|</w:t>
      </w:r>
    </w:p>
    <w:p w14:paraId="0849344B" w14:textId="77777777" w:rsidR="005F1462" w:rsidRPr="00213323" w:rsidRDefault="005F1462" w:rsidP="00906D4A">
      <w:pPr>
        <w:pStyle w:val="Exampletext"/>
      </w:pPr>
      <w:r w:rsidRPr="00213323">
        <w:t>20          19         0V       NA</w:t>
      </w:r>
    </w:p>
    <w:p w14:paraId="7B67D338" w14:textId="77777777" w:rsidR="005F1462" w:rsidRPr="00213323" w:rsidRDefault="005F1462" w:rsidP="00906D4A">
      <w:pPr>
        <w:pStyle w:val="Exampletext"/>
      </w:pPr>
      <w:r w:rsidRPr="00213323">
        <w:t>| For Output, vdiff ignored and tdelay_typ/min/max = 0ns</w:t>
      </w:r>
    </w:p>
    <w:p w14:paraId="591F1177" w14:textId="77777777" w:rsidR="005F1462" w:rsidRPr="00213323" w:rsidRDefault="005F1462" w:rsidP="00906D4A">
      <w:pPr>
        <w:pStyle w:val="Exampletext"/>
      </w:pPr>
      <w:r w:rsidRPr="00213323">
        <w:t>| For I/O,    tdelay_typ/min/max = 0ns</w:t>
      </w:r>
    </w:p>
    <w:p w14:paraId="17EDE178" w14:textId="7515638C" w:rsidR="001F6D19" w:rsidRDefault="001F6D19" w:rsidP="006F2A7E">
      <w:pPr>
        <w:spacing w:after="80"/>
      </w:pPr>
      <w:bookmarkStart w:id="4361" w:name="_Toc203975853"/>
      <w:bookmarkStart w:id="4362" w:name="_Toc203976274"/>
      <w:bookmarkStart w:id="4363" w:name="_Toc203976412"/>
    </w:p>
    <w:p w14:paraId="5098D7FC" w14:textId="77777777" w:rsidR="002717F8" w:rsidRPr="00213323" w:rsidRDefault="002717F8" w:rsidP="006F2A7E">
      <w:pPr>
        <w:spacing w:after="80"/>
      </w:pPr>
    </w:p>
    <w:p w14:paraId="1BEF66E7"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4361"/>
      <w:bookmarkEnd w:id="4362"/>
      <w:bookmarkEnd w:id="4363"/>
    </w:p>
    <w:p w14:paraId="4A4B6922" w14:textId="77777777" w:rsidR="005F1462" w:rsidRPr="00213323" w:rsidRDefault="008A57D9">
      <w:pPr>
        <w:pStyle w:val="KeywordDescriptions"/>
      </w:pPr>
      <w:r w:rsidRPr="00213323">
        <w:rPr>
          <w:i/>
        </w:rPr>
        <w:t>Required:</w:t>
      </w:r>
      <w:r w:rsidR="001F6D19" w:rsidRPr="00213323">
        <w:tab/>
      </w:r>
      <w:r w:rsidR="005F1462" w:rsidRPr="00213323">
        <w:t>No</w:t>
      </w:r>
    </w:p>
    <w:p w14:paraId="4A0D268D"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758CC9F5"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352CBAEF"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00C3147"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3ECB2B16" w14:textId="6AD1470D" w:rsidR="005F1462" w:rsidRPr="00213323" w:rsidRDefault="005F1462">
      <w:pPr>
        <w:pStyle w:val="KeywordDescriptions"/>
      </w:pPr>
      <w:r w:rsidRPr="00213323">
        <w:t xml:space="preserve">One possible application is to model crossbar switches where the straight through On paths </w:t>
      </w:r>
      <w:r w:rsidR="00236561">
        <w:t xml:space="preserve">(see [Series Switch Groups]) </w:t>
      </w:r>
      <w:r w:rsidRPr="00213323">
        <w:t xml:space="preserve">are indicated by one designator and the cross </w:t>
      </w:r>
      <w:r w:rsidR="00E34DA0" w:rsidRPr="00213323">
        <w:t xml:space="preserve">over On paths are indicated </w:t>
      </w:r>
      <w:r w:rsidR="00E34DA0" w:rsidRPr="00213323">
        <w:lastRenderedPageBreak/>
        <w:t xml:space="preserve">by </w:t>
      </w:r>
      <w:r w:rsidRPr="00213323">
        <w:t>another designator.  If the model referenced is a Series model, then the function_table_group entry</w:t>
      </w:r>
      <w:r w:rsidR="006846F5">
        <w:t xml:space="preserve"> shall be</w:t>
      </w:r>
      <w:r w:rsidRPr="00213323">
        <w:t xml:space="preserve"> omitted.</w:t>
      </w:r>
    </w:p>
    <w:p w14:paraId="1340D0F9" w14:textId="77777777" w:rsidR="005F1462" w:rsidRPr="00213323" w:rsidRDefault="005F1462">
      <w:pPr>
        <w:pStyle w:val="KeywordDescriptions"/>
      </w:pPr>
      <w:r w:rsidRPr="00213323">
        <w:t>The column length limits are:</w:t>
      </w:r>
    </w:p>
    <w:p w14:paraId="389D9C1A"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117A5B67"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1E113C9C"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164EFD5F"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6F5AF109"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0EDDEA12"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72697B7E"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53B39180" w14:textId="77777777" w:rsidR="001F6D19" w:rsidRPr="00213323" w:rsidRDefault="00B95248">
      <w:pPr>
        <w:pStyle w:val="KeywordDescriptions"/>
      </w:pPr>
      <w:r w:rsidRPr="00213323">
        <w:rPr>
          <w:i/>
        </w:rPr>
        <w:t>Example:</w:t>
      </w:r>
    </w:p>
    <w:p w14:paraId="2AE1B7BD" w14:textId="77777777" w:rsidR="005F1462" w:rsidRPr="00213323" w:rsidRDefault="005F1462" w:rsidP="00906D4A">
      <w:pPr>
        <w:pStyle w:val="Exampletext"/>
      </w:pPr>
      <w:r w:rsidRPr="00213323">
        <w:t>[Series Pin Mapping]  pin_2    model_name      function_table_group</w:t>
      </w:r>
    </w:p>
    <w:p w14:paraId="30529824" w14:textId="77777777" w:rsidR="005F1462" w:rsidRPr="00213323" w:rsidRDefault="005F1462" w:rsidP="00906D4A">
      <w:pPr>
        <w:pStyle w:val="Exampletext"/>
      </w:pPr>
      <w:r w:rsidRPr="00213323">
        <w:t>|</w:t>
      </w:r>
    </w:p>
    <w:p w14:paraId="6BA365AE" w14:textId="77777777" w:rsidR="005F1462" w:rsidRPr="00213323" w:rsidRDefault="005F1462" w:rsidP="00906D4A">
      <w:pPr>
        <w:pStyle w:val="Exampletext"/>
      </w:pPr>
      <w:r w:rsidRPr="00213323">
        <w:t xml:space="preserve">  2                    3       CBTSeries       1    | Four independent groups</w:t>
      </w:r>
    </w:p>
    <w:p w14:paraId="7680C4C9" w14:textId="77777777" w:rsidR="005F1462" w:rsidRPr="00213323" w:rsidRDefault="005F1462" w:rsidP="00906D4A">
      <w:pPr>
        <w:pStyle w:val="Exampletext"/>
      </w:pPr>
      <w:r w:rsidRPr="00213323">
        <w:t xml:space="preserve">  5                    6       CBTSeries       2</w:t>
      </w:r>
    </w:p>
    <w:p w14:paraId="450A4788" w14:textId="77777777" w:rsidR="005F1462" w:rsidRPr="00213323" w:rsidRDefault="005F1462" w:rsidP="00906D4A">
      <w:pPr>
        <w:pStyle w:val="Exampletext"/>
      </w:pPr>
      <w:r w:rsidRPr="00213323">
        <w:t xml:space="preserve">  9                    8       CBTSeries       3</w:t>
      </w:r>
    </w:p>
    <w:p w14:paraId="366717A1" w14:textId="77777777" w:rsidR="005F1462" w:rsidRPr="00213323" w:rsidRDefault="005F1462" w:rsidP="00906D4A">
      <w:pPr>
        <w:pStyle w:val="Exampletext"/>
      </w:pPr>
      <w:r w:rsidRPr="00213323">
        <w:t xml:space="preserve">  12                  11       CBTSeries       4</w:t>
      </w:r>
    </w:p>
    <w:p w14:paraId="2C02528E" w14:textId="77777777" w:rsidR="005F1462" w:rsidRPr="00213323" w:rsidRDefault="005F1462" w:rsidP="00906D4A">
      <w:pPr>
        <w:pStyle w:val="Exampletext"/>
      </w:pPr>
      <w:r w:rsidRPr="00213323">
        <w:t>|</w:t>
      </w:r>
    </w:p>
    <w:p w14:paraId="7025EDF8" w14:textId="77777777" w:rsidR="005F1462" w:rsidRPr="00213323" w:rsidRDefault="005F1462" w:rsidP="00906D4A">
      <w:pPr>
        <w:pStyle w:val="Exampletext"/>
      </w:pPr>
      <w:r w:rsidRPr="00213323">
        <w:t xml:space="preserve">  22                  23       CBTSeries       5    | Straight through path</w:t>
      </w:r>
    </w:p>
    <w:p w14:paraId="7A2741DF" w14:textId="77777777" w:rsidR="005F1462" w:rsidRPr="00213323" w:rsidRDefault="005F1462" w:rsidP="00906D4A">
      <w:pPr>
        <w:pStyle w:val="Exampletext"/>
      </w:pPr>
      <w:r w:rsidRPr="00213323">
        <w:t xml:space="preserve">  25                  26       CBTSeries       5</w:t>
      </w:r>
    </w:p>
    <w:p w14:paraId="4F16EEBD" w14:textId="77777777" w:rsidR="005F1462" w:rsidRPr="00213323" w:rsidRDefault="005F1462" w:rsidP="00906D4A">
      <w:pPr>
        <w:pStyle w:val="Exampletext"/>
      </w:pPr>
      <w:r w:rsidRPr="00213323">
        <w:t xml:space="preserve">  22                  26       CBTSeries       6    | Cross over path</w:t>
      </w:r>
    </w:p>
    <w:p w14:paraId="3DD1A3B3" w14:textId="77777777" w:rsidR="005F1462" w:rsidRPr="00213323" w:rsidRDefault="005F1462" w:rsidP="00906D4A">
      <w:pPr>
        <w:pStyle w:val="Exampletext"/>
      </w:pPr>
      <w:r w:rsidRPr="00213323">
        <w:t xml:space="preserve">  25                  23       CBTSeries       6</w:t>
      </w:r>
    </w:p>
    <w:p w14:paraId="2E81D81B" w14:textId="77777777" w:rsidR="005F1462" w:rsidRPr="00213323" w:rsidRDefault="005F1462" w:rsidP="00906D4A">
      <w:pPr>
        <w:pStyle w:val="Exampletext"/>
      </w:pPr>
      <w:r w:rsidRPr="00213323">
        <w:t xml:space="preserve">| </w:t>
      </w:r>
    </w:p>
    <w:p w14:paraId="464C41A0" w14:textId="77777777" w:rsidR="005F1462" w:rsidRPr="00213323" w:rsidRDefault="005F1462" w:rsidP="00906D4A">
      <w:pPr>
        <w:pStyle w:val="Exampletext"/>
      </w:pPr>
      <w:r w:rsidRPr="00213323">
        <w:t xml:space="preserve">  32                  33       Fixed_series         | No group needed</w:t>
      </w:r>
    </w:p>
    <w:p w14:paraId="767E6B57" w14:textId="77777777" w:rsidR="005F1462" w:rsidRPr="00213323" w:rsidRDefault="005F1462" w:rsidP="006F2A7E">
      <w:pPr>
        <w:spacing w:after="80"/>
      </w:pPr>
    </w:p>
    <w:p w14:paraId="6AE8EF19" w14:textId="77777777" w:rsidR="009B605C" w:rsidRPr="00213323" w:rsidRDefault="009B605C" w:rsidP="006F2A7E">
      <w:pPr>
        <w:spacing w:after="80"/>
      </w:pPr>
    </w:p>
    <w:p w14:paraId="05299416" w14:textId="77777777" w:rsidR="005F1462" w:rsidRPr="00213323" w:rsidRDefault="005F1462" w:rsidP="00685FB6">
      <w:pPr>
        <w:pStyle w:val="KeywordDescriptions"/>
        <w:rPr>
          <w:rStyle w:val="KeywordNameTOCChar"/>
        </w:rPr>
      </w:pPr>
      <w:bookmarkStart w:id="4364" w:name="_Toc203975854"/>
      <w:bookmarkStart w:id="4365" w:name="_Toc203976275"/>
      <w:bookmarkStart w:id="4366" w:name="_Toc203976413"/>
      <w:r w:rsidRPr="00213323">
        <w:rPr>
          <w:i/>
        </w:rPr>
        <w:t>Keyword:</w:t>
      </w:r>
      <w:r w:rsidR="009B605C" w:rsidRPr="00213323">
        <w:rPr>
          <w:i/>
        </w:rPr>
        <w:tab/>
      </w:r>
      <w:r w:rsidRPr="00213323">
        <w:rPr>
          <w:rStyle w:val="KeywordNameTOCChar"/>
        </w:rPr>
        <w:t>[Series Switch Groups]</w:t>
      </w:r>
      <w:bookmarkEnd w:id="4364"/>
      <w:bookmarkEnd w:id="4365"/>
      <w:bookmarkEnd w:id="4366"/>
    </w:p>
    <w:p w14:paraId="2722C92A" w14:textId="799FB634"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w:t>
      </w:r>
      <w:r w:rsidR="006846F5">
        <w:t>data are</w:t>
      </w:r>
      <w:r w:rsidR="005079E8" w:rsidRPr="00213323">
        <w:t xml:space="preserve"> present under </w:t>
      </w:r>
      <w:r w:rsidRPr="00213323">
        <w:t>[Series Pin Mapping]</w:t>
      </w:r>
    </w:p>
    <w:p w14:paraId="7C8C1A6F"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25DF0DC9" w14:textId="77777777" w:rsidR="005F1462" w:rsidRPr="00213323" w:rsidRDefault="005F1462">
      <w:pPr>
        <w:pStyle w:val="KeywordDescriptions"/>
      </w:pPr>
      <w:r w:rsidRPr="00003890">
        <w:rPr>
          <w:i/>
        </w:rPr>
        <w:t>Sub-Params:</w:t>
      </w:r>
      <w:r w:rsidR="009B605C" w:rsidRPr="00213323">
        <w:tab/>
      </w:r>
      <w:r w:rsidRPr="00213323">
        <w:t>On, Off</w:t>
      </w:r>
    </w:p>
    <w:p w14:paraId="79209C6D" w14:textId="7F1DEC16"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w:t>
      </w:r>
      <w:r w:rsidRPr="00213323">
        <w:lastRenderedPageBreak/>
        <w:t xml:space="preserve">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r w:rsidR="00860497" w:rsidRPr="00213323">
        <w:t>1</w:t>
      </w:r>
      <w:r w:rsidR="00860497">
        <w:t>024</w:t>
      </w:r>
      <w:r w:rsidR="00860497" w:rsidRPr="00213323">
        <w:t xml:space="preserve"> </w:t>
      </w:r>
      <w:r w:rsidRPr="00213323">
        <w:t>character column width restriction.</w:t>
      </w:r>
    </w:p>
    <w:p w14:paraId="731DFB94"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604951E0" w14:textId="77777777" w:rsidR="009B605C" w:rsidRPr="00213323" w:rsidRDefault="00B95248">
      <w:pPr>
        <w:pStyle w:val="KeywordDescriptions"/>
      </w:pPr>
      <w:r w:rsidRPr="00213323">
        <w:rPr>
          <w:i/>
        </w:rPr>
        <w:t>Example:</w:t>
      </w:r>
    </w:p>
    <w:p w14:paraId="77D6FAFA" w14:textId="77777777" w:rsidR="005F1462" w:rsidRPr="00213323" w:rsidRDefault="005F1462" w:rsidP="00906D4A">
      <w:pPr>
        <w:pStyle w:val="Exampletext"/>
      </w:pPr>
      <w:r w:rsidRPr="00213323">
        <w:t>[Series Switch Groups]</w:t>
      </w:r>
    </w:p>
    <w:p w14:paraId="0D674BA6" w14:textId="77777777" w:rsidR="005F1462" w:rsidRPr="00213323" w:rsidRDefault="005F1462" w:rsidP="00906D4A">
      <w:pPr>
        <w:pStyle w:val="Exampletext"/>
      </w:pPr>
      <w:r w:rsidRPr="00213323">
        <w:t>| Function Group States</w:t>
      </w:r>
    </w:p>
    <w:p w14:paraId="4ECDD879" w14:textId="77777777" w:rsidR="005F1462" w:rsidRPr="00213323" w:rsidRDefault="005F1462" w:rsidP="00906D4A">
      <w:pPr>
        <w:pStyle w:val="Exampletext"/>
      </w:pPr>
      <w:r w:rsidRPr="00213323">
        <w:t>On 1 2 3 4 /           | Default setting is all switched On</w:t>
      </w:r>
    </w:p>
    <w:p w14:paraId="49F68A80" w14:textId="77777777" w:rsidR="005F1462" w:rsidRPr="00213323" w:rsidRDefault="005F1462" w:rsidP="00906D4A">
      <w:pPr>
        <w:pStyle w:val="Exampletext"/>
      </w:pPr>
      <w:r w:rsidRPr="00213323">
        <w:t>|</w:t>
      </w:r>
    </w:p>
    <w:p w14:paraId="122C2399" w14:textId="77777777" w:rsidR="005F1462" w:rsidRPr="00213323" w:rsidRDefault="005F1462" w:rsidP="00906D4A">
      <w:pPr>
        <w:pStyle w:val="Exampletext"/>
      </w:pPr>
      <w:r w:rsidRPr="00213323">
        <w:t>Off 1 2 3 4 /          | All Off setting</w:t>
      </w:r>
    </w:p>
    <w:p w14:paraId="425E68EB" w14:textId="77777777" w:rsidR="005F1462" w:rsidRPr="00213323" w:rsidRDefault="005F1462" w:rsidP="00906D4A">
      <w:pPr>
        <w:pStyle w:val="Exampletext"/>
      </w:pPr>
      <w:r w:rsidRPr="00213323">
        <w:t>On 1 /                 | Other possible combinations below</w:t>
      </w:r>
    </w:p>
    <w:p w14:paraId="3AEBCC06" w14:textId="77777777" w:rsidR="005F1462" w:rsidRPr="00213323" w:rsidRDefault="005F1462" w:rsidP="00906D4A">
      <w:pPr>
        <w:pStyle w:val="Exampletext"/>
      </w:pPr>
      <w:r w:rsidRPr="00213323">
        <w:t>On 2 /</w:t>
      </w:r>
    </w:p>
    <w:p w14:paraId="02FED50E" w14:textId="77777777" w:rsidR="005F1462" w:rsidRPr="00213323" w:rsidRDefault="005F1462" w:rsidP="00906D4A">
      <w:pPr>
        <w:pStyle w:val="Exampletext"/>
      </w:pPr>
      <w:r w:rsidRPr="00213323">
        <w:t>On 3 /</w:t>
      </w:r>
    </w:p>
    <w:p w14:paraId="05402985" w14:textId="77777777" w:rsidR="005F1462" w:rsidRPr="00213323" w:rsidRDefault="005F1462" w:rsidP="00906D4A">
      <w:pPr>
        <w:pStyle w:val="Exampletext"/>
      </w:pPr>
      <w:r w:rsidRPr="00213323">
        <w:t>On 4 /</w:t>
      </w:r>
    </w:p>
    <w:p w14:paraId="098585F9" w14:textId="77777777" w:rsidR="005F1462" w:rsidRPr="00213323" w:rsidRDefault="005F1462" w:rsidP="00906D4A">
      <w:pPr>
        <w:pStyle w:val="Exampletext"/>
      </w:pPr>
      <w:r w:rsidRPr="00213323">
        <w:t>On 1 2 /</w:t>
      </w:r>
    </w:p>
    <w:p w14:paraId="627163D5" w14:textId="77777777" w:rsidR="005F1462" w:rsidRPr="00213323" w:rsidRDefault="005F1462" w:rsidP="00906D4A">
      <w:pPr>
        <w:pStyle w:val="Exampletext"/>
      </w:pPr>
      <w:r w:rsidRPr="00213323">
        <w:t>On 1 3 /</w:t>
      </w:r>
    </w:p>
    <w:p w14:paraId="330FD0C7" w14:textId="77777777" w:rsidR="005F1462" w:rsidRPr="00213323" w:rsidRDefault="005F1462" w:rsidP="00906D4A">
      <w:pPr>
        <w:pStyle w:val="Exampletext"/>
      </w:pPr>
      <w:r w:rsidRPr="00213323">
        <w:t>On 1 4 /</w:t>
      </w:r>
    </w:p>
    <w:p w14:paraId="00C9328C" w14:textId="77777777" w:rsidR="005F1462" w:rsidRPr="00213323" w:rsidRDefault="005F1462" w:rsidP="00906D4A">
      <w:pPr>
        <w:pStyle w:val="Exampletext"/>
      </w:pPr>
      <w:r w:rsidRPr="00213323">
        <w:t>On 2 3 /</w:t>
      </w:r>
    </w:p>
    <w:p w14:paraId="41A4C694" w14:textId="77777777" w:rsidR="005F1462" w:rsidRPr="00213323" w:rsidRDefault="005F1462" w:rsidP="00906D4A">
      <w:pPr>
        <w:pStyle w:val="Exampletext"/>
      </w:pPr>
      <w:r w:rsidRPr="00213323">
        <w:t>On 2 4 /</w:t>
      </w:r>
    </w:p>
    <w:p w14:paraId="6962EB90" w14:textId="77777777" w:rsidR="005F1462" w:rsidRPr="00213323" w:rsidRDefault="005F1462" w:rsidP="00906D4A">
      <w:pPr>
        <w:pStyle w:val="Exampletext"/>
      </w:pPr>
      <w:r w:rsidRPr="00213323">
        <w:t>On 3 4 /</w:t>
      </w:r>
    </w:p>
    <w:p w14:paraId="12F3E9C7" w14:textId="77777777" w:rsidR="005F1462" w:rsidRPr="00213323" w:rsidRDefault="005F1462" w:rsidP="00906D4A">
      <w:pPr>
        <w:pStyle w:val="Exampletext"/>
      </w:pPr>
      <w:r w:rsidRPr="00213323">
        <w:t>On 1 2 3 /</w:t>
      </w:r>
    </w:p>
    <w:p w14:paraId="325C3170" w14:textId="77777777" w:rsidR="005F1462" w:rsidRPr="00213323" w:rsidRDefault="005F1462" w:rsidP="00906D4A">
      <w:pPr>
        <w:pStyle w:val="Exampletext"/>
      </w:pPr>
      <w:r w:rsidRPr="00213323">
        <w:t>On 1 2 4 /</w:t>
      </w:r>
    </w:p>
    <w:p w14:paraId="15E16DBB" w14:textId="77777777" w:rsidR="005F1462" w:rsidRPr="00213323" w:rsidRDefault="005F1462" w:rsidP="00906D4A">
      <w:pPr>
        <w:pStyle w:val="Exampletext"/>
      </w:pPr>
      <w:r w:rsidRPr="00213323">
        <w:t>On 1 3 4 /</w:t>
      </w:r>
    </w:p>
    <w:p w14:paraId="043B62D3" w14:textId="77777777" w:rsidR="005F1462" w:rsidRPr="00213323" w:rsidRDefault="005F1462" w:rsidP="00906D4A">
      <w:pPr>
        <w:pStyle w:val="Exampletext"/>
      </w:pPr>
      <w:r w:rsidRPr="00213323">
        <w:t>On 2 3 4 /</w:t>
      </w:r>
    </w:p>
    <w:p w14:paraId="754ADB7E" w14:textId="77777777" w:rsidR="005F1462" w:rsidRPr="00213323" w:rsidRDefault="005F1462" w:rsidP="00906D4A">
      <w:pPr>
        <w:pStyle w:val="Exampletext"/>
      </w:pPr>
      <w:r w:rsidRPr="00213323">
        <w:t>| Off 4 /              | The last four lines above could have been replaced</w:t>
      </w:r>
    </w:p>
    <w:p w14:paraId="53D35C5F" w14:textId="77777777" w:rsidR="005F1462" w:rsidRPr="00213323" w:rsidRDefault="005F1462" w:rsidP="00906D4A">
      <w:pPr>
        <w:pStyle w:val="Exampletext"/>
      </w:pPr>
      <w:r w:rsidRPr="00213323">
        <w:t>| Off 3 /              | with these four lines with the same meaning.</w:t>
      </w:r>
    </w:p>
    <w:p w14:paraId="6E8B7C0E" w14:textId="77777777" w:rsidR="005F1462" w:rsidRPr="00213323" w:rsidRDefault="005F1462" w:rsidP="00906D4A">
      <w:pPr>
        <w:pStyle w:val="Exampletext"/>
      </w:pPr>
      <w:r w:rsidRPr="00213323">
        <w:t xml:space="preserve">| Off 2 / </w:t>
      </w:r>
    </w:p>
    <w:p w14:paraId="7823133A" w14:textId="77777777" w:rsidR="005F1462" w:rsidRPr="00213323" w:rsidRDefault="005F1462" w:rsidP="00906D4A">
      <w:pPr>
        <w:pStyle w:val="Exampletext"/>
      </w:pPr>
      <w:r w:rsidRPr="00213323">
        <w:t>| Off 1 /</w:t>
      </w:r>
    </w:p>
    <w:p w14:paraId="74A598DF" w14:textId="77777777" w:rsidR="005F1462" w:rsidRPr="00213323" w:rsidRDefault="005F1462" w:rsidP="00906D4A">
      <w:pPr>
        <w:pStyle w:val="Exampletext"/>
      </w:pPr>
      <w:r w:rsidRPr="00213323">
        <w:t>|</w:t>
      </w:r>
    </w:p>
    <w:p w14:paraId="0FE68625" w14:textId="77777777" w:rsidR="005F1462" w:rsidRPr="00213323" w:rsidRDefault="005F1462" w:rsidP="00906D4A">
      <w:pPr>
        <w:pStyle w:val="Exampletext"/>
      </w:pPr>
      <w:r w:rsidRPr="00213323">
        <w:t>On 5 /                 | Crossbar switch straight through connection</w:t>
      </w:r>
    </w:p>
    <w:p w14:paraId="19B4F8E9" w14:textId="77777777" w:rsidR="005F1462" w:rsidRPr="00213323" w:rsidRDefault="005F1462" w:rsidP="00906D4A">
      <w:pPr>
        <w:pStyle w:val="Exampletext"/>
      </w:pPr>
      <w:r w:rsidRPr="00213323">
        <w:t>On 6 /                 | Crossbar cross over connection</w:t>
      </w:r>
    </w:p>
    <w:p w14:paraId="4EBDB05A" w14:textId="77777777" w:rsidR="005F1462" w:rsidRPr="00213323" w:rsidRDefault="005F1462" w:rsidP="00906D4A">
      <w:pPr>
        <w:pStyle w:val="Exampletext"/>
      </w:pPr>
      <w:r w:rsidRPr="00213323">
        <w:t>Off 5 6 /              | Crossbar open switches</w:t>
      </w:r>
    </w:p>
    <w:p w14:paraId="5E233EE4" w14:textId="77777777" w:rsidR="005F1462" w:rsidRPr="00213323" w:rsidRDefault="005F1462" w:rsidP="006F2A7E">
      <w:pPr>
        <w:spacing w:after="80"/>
      </w:pPr>
    </w:p>
    <w:p w14:paraId="093094A3" w14:textId="77777777" w:rsidR="00A61799" w:rsidRPr="00213323" w:rsidRDefault="00A61799" w:rsidP="006F2A7E">
      <w:pPr>
        <w:spacing w:after="80"/>
      </w:pPr>
    </w:p>
    <w:p w14:paraId="27C2E298" w14:textId="77777777" w:rsidR="005F1462" w:rsidRPr="00213323" w:rsidRDefault="005F1462" w:rsidP="00685FB6">
      <w:pPr>
        <w:pStyle w:val="KeywordDescriptions"/>
        <w:rPr>
          <w:rStyle w:val="KeywordNameTOCChar"/>
        </w:rPr>
      </w:pPr>
      <w:bookmarkStart w:id="4367" w:name="_Toc203975855"/>
      <w:bookmarkStart w:id="4368" w:name="_Toc203976276"/>
      <w:bookmarkStart w:id="4369" w:name="_Toc203976414"/>
      <w:r w:rsidRPr="00213323">
        <w:rPr>
          <w:i/>
        </w:rPr>
        <w:t>Keyword:</w:t>
      </w:r>
      <w:r w:rsidR="00A61799" w:rsidRPr="00213323">
        <w:rPr>
          <w:i/>
        </w:rPr>
        <w:tab/>
      </w:r>
      <w:r w:rsidRPr="00213323">
        <w:rPr>
          <w:rStyle w:val="KeywordNameTOCChar"/>
        </w:rPr>
        <w:t>[Model Selector]</w:t>
      </w:r>
      <w:bookmarkEnd w:id="4367"/>
      <w:bookmarkEnd w:id="4368"/>
      <w:bookmarkEnd w:id="4369"/>
    </w:p>
    <w:p w14:paraId="7A7BAF97" w14:textId="77777777" w:rsidR="005F1462" w:rsidRPr="00213323" w:rsidRDefault="008A57D9">
      <w:pPr>
        <w:pStyle w:val="KeywordDescriptions"/>
      </w:pPr>
      <w:r w:rsidRPr="00213323">
        <w:rPr>
          <w:i/>
        </w:rPr>
        <w:t>Required:</w:t>
      </w:r>
      <w:r w:rsidR="00A61799" w:rsidRPr="00213323">
        <w:tab/>
      </w:r>
      <w:r w:rsidR="005F1462" w:rsidRPr="00213323">
        <w:t>No</w:t>
      </w:r>
    </w:p>
    <w:p w14:paraId="760C33E8"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4D303574" w14:textId="39F70A4B" w:rsidR="005F1462" w:rsidRPr="00213323" w:rsidRDefault="005F1462">
      <w:pPr>
        <w:pStyle w:val="KeywordDescriptions"/>
      </w:pPr>
      <w:r w:rsidRPr="00213323">
        <w:rPr>
          <w:i/>
        </w:rPr>
        <w:t>Usage Rules:</w:t>
      </w:r>
      <w:r w:rsidR="00A61799" w:rsidRPr="00213323">
        <w:rPr>
          <w:i/>
        </w:rPr>
        <w:tab/>
      </w:r>
      <w:r w:rsidRPr="00213323">
        <w:t xml:space="preserve">A programmable buffer must have an individual [Model] section for each one of its modes used in the .ibs file.  The names of these [Model]s must be unique and </w:t>
      </w:r>
      <w:r w:rsidR="00ED61F8">
        <w:t>ar</w:t>
      </w:r>
      <w:r w:rsidRPr="00213323">
        <w:t xml:space="preserve">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w:t>
      </w:r>
      <w:commentRangeStart w:id="4370"/>
      <w:r w:rsidRPr="00213323">
        <w:t xml:space="preserve">model selector </w:t>
      </w:r>
      <w:commentRangeEnd w:id="4370"/>
      <w:r w:rsidR="00722FB5">
        <w:rPr>
          <w:rStyle w:val="CommentReference"/>
        </w:rPr>
        <w:commentReference w:id="4370"/>
      </w:r>
      <w:r w:rsidRPr="00213323">
        <w:t>names specified under the [Pin] and [Series Pin Mapping] keywords.</w:t>
      </w:r>
    </w:p>
    <w:p w14:paraId="4D7F8BD1" w14:textId="5A3CA425" w:rsidR="005F1462" w:rsidRPr="00213323" w:rsidRDefault="005F1462">
      <w:pPr>
        <w:pStyle w:val="KeywordDescriptions"/>
      </w:pPr>
      <w:r w:rsidRPr="00213323">
        <w:t>The section under the [Model Selector] keyword must have two fields.  The two fields must be separated by at least one whitespace</w:t>
      </w:r>
      <w:r w:rsidR="001F7E40">
        <w:t xml:space="preserve"> character</w:t>
      </w:r>
      <w:r w:rsidRPr="00213323">
        <w:t xml:space="preserve">.  The first field lists the [Model] name (up to 40 </w:t>
      </w:r>
      <w:r w:rsidRPr="00213323">
        <w:lastRenderedPageBreak/>
        <w:t>characters long).  The second field contains a short description of the [Model] shown in the first field.  The contents and format of this description is not standardized</w:t>
      </w:r>
      <w:r w:rsidR="00E5047D">
        <w:t>.  H</w:t>
      </w:r>
      <w:r w:rsidRPr="00213323">
        <w:t>owever</w:t>
      </w:r>
      <w:r w:rsidR="00E5047D">
        <w:t>,</w:t>
      </w:r>
      <w:r w:rsidRPr="00213323">
        <w:t xml:space="preserve"> it shall be limited in length so that none of the descriptions exceed the </w:t>
      </w:r>
      <w:r w:rsidR="00860497" w:rsidRPr="00213323">
        <w:t>1</w:t>
      </w:r>
      <w:r w:rsidR="00860497">
        <w:t>024</w:t>
      </w:r>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3123A140"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3EEDE34D"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4735CCA6" w14:textId="77777777" w:rsidR="00A61799" w:rsidRPr="00213323" w:rsidRDefault="00B95248">
      <w:pPr>
        <w:pStyle w:val="KeywordDescriptions"/>
      </w:pPr>
      <w:r w:rsidRPr="00213323">
        <w:rPr>
          <w:i/>
        </w:rPr>
        <w:t>Example:</w:t>
      </w:r>
    </w:p>
    <w:p w14:paraId="75F8E7AD" w14:textId="77777777" w:rsidR="005F1462" w:rsidRPr="00213323" w:rsidRDefault="005F1462" w:rsidP="00906D4A">
      <w:pPr>
        <w:pStyle w:val="Exampletext"/>
      </w:pPr>
      <w:r w:rsidRPr="00213323">
        <w:t>[Pin]   signal_name     model_name      R_pin   L_pin   C_pin</w:t>
      </w:r>
    </w:p>
    <w:p w14:paraId="68DCBCD9" w14:textId="77777777" w:rsidR="005F1462" w:rsidRPr="00213323" w:rsidRDefault="005F1462" w:rsidP="00906D4A">
      <w:pPr>
        <w:pStyle w:val="Exampletext"/>
      </w:pPr>
      <w:r w:rsidRPr="00213323">
        <w:t>|</w:t>
      </w:r>
    </w:p>
    <w:p w14:paraId="7745CB56" w14:textId="77777777" w:rsidR="005F1462" w:rsidRPr="00213323" w:rsidRDefault="005F1462" w:rsidP="00906D4A">
      <w:pPr>
        <w:pStyle w:val="Exampletext"/>
      </w:pPr>
      <w:r w:rsidRPr="00213323">
        <w:t xml:space="preserve">  1     RAS0#           Progbuffer1     200.0m  5.0nH   2.0pF</w:t>
      </w:r>
    </w:p>
    <w:p w14:paraId="4B96A1C5" w14:textId="77777777" w:rsidR="005F1462" w:rsidRPr="00213323" w:rsidRDefault="005F1462" w:rsidP="00906D4A">
      <w:pPr>
        <w:pStyle w:val="Exampletext"/>
      </w:pPr>
      <w:r w:rsidRPr="00213323">
        <w:t xml:space="preserve">  2     EN1#            Input1          NA      6.3nH   NA</w:t>
      </w:r>
    </w:p>
    <w:p w14:paraId="6CC8E266" w14:textId="77777777" w:rsidR="005F1462" w:rsidRPr="00213323" w:rsidRDefault="005F1462" w:rsidP="00906D4A">
      <w:pPr>
        <w:pStyle w:val="Exampletext"/>
      </w:pPr>
      <w:r w:rsidRPr="00213323">
        <w:t xml:space="preserve">  3     A0              3-state</w:t>
      </w:r>
    </w:p>
    <w:p w14:paraId="71A2491B" w14:textId="77777777" w:rsidR="005F1462" w:rsidRPr="00213323" w:rsidRDefault="005F1462" w:rsidP="00906D4A">
      <w:pPr>
        <w:pStyle w:val="Exampletext"/>
      </w:pPr>
      <w:r w:rsidRPr="00213323">
        <w:t xml:space="preserve">  4     D0              Progbuffer2</w:t>
      </w:r>
    </w:p>
    <w:p w14:paraId="79DB79EE" w14:textId="77777777" w:rsidR="005F1462" w:rsidRPr="00213323" w:rsidRDefault="005F1462" w:rsidP="00906D4A">
      <w:pPr>
        <w:pStyle w:val="Exampletext"/>
      </w:pPr>
      <w:r w:rsidRPr="00213323">
        <w:t xml:space="preserve">  5     D1              Progbuffer2     320.0m  3.1nH   2.2pF</w:t>
      </w:r>
    </w:p>
    <w:p w14:paraId="73E199AB" w14:textId="77777777" w:rsidR="005F1462" w:rsidRPr="00213323" w:rsidRDefault="005F1462" w:rsidP="00906D4A">
      <w:pPr>
        <w:pStyle w:val="Exampletext"/>
      </w:pPr>
      <w:r w:rsidRPr="00213323">
        <w:t xml:space="preserve">  6     D2              Progbuffer2</w:t>
      </w:r>
    </w:p>
    <w:p w14:paraId="30D118DA" w14:textId="77777777" w:rsidR="005F1462" w:rsidRPr="00213323" w:rsidRDefault="005F1462" w:rsidP="00906D4A">
      <w:pPr>
        <w:pStyle w:val="Exampletext"/>
      </w:pPr>
      <w:r w:rsidRPr="00213323">
        <w:t xml:space="preserve">  7     RD#             Input2          310.0m  3.0nH   2.0pF</w:t>
      </w:r>
    </w:p>
    <w:p w14:paraId="60B3340B" w14:textId="77777777" w:rsidR="005F1462" w:rsidRPr="00213323" w:rsidRDefault="005F1462" w:rsidP="00906D4A">
      <w:pPr>
        <w:pStyle w:val="Exampletext"/>
      </w:pPr>
      <w:r w:rsidRPr="00213323">
        <w:t>|  .</w:t>
      </w:r>
    </w:p>
    <w:p w14:paraId="55E06376" w14:textId="77777777" w:rsidR="005F1462" w:rsidRPr="00213323" w:rsidRDefault="005F1462" w:rsidP="00906D4A">
      <w:pPr>
        <w:pStyle w:val="Exampletext"/>
      </w:pPr>
      <w:r w:rsidRPr="00213323">
        <w:t>|  .</w:t>
      </w:r>
    </w:p>
    <w:p w14:paraId="1C547B10" w14:textId="77777777" w:rsidR="005F1462" w:rsidRPr="00213323" w:rsidRDefault="005F1462" w:rsidP="00906D4A">
      <w:pPr>
        <w:pStyle w:val="Exampletext"/>
      </w:pPr>
      <w:r w:rsidRPr="00213323">
        <w:t>|  .</w:t>
      </w:r>
    </w:p>
    <w:p w14:paraId="7001DC71" w14:textId="77777777" w:rsidR="005F1462" w:rsidRPr="00213323" w:rsidRDefault="005F1462" w:rsidP="00906D4A">
      <w:pPr>
        <w:pStyle w:val="Exampletext"/>
      </w:pPr>
      <w:r w:rsidRPr="00213323">
        <w:t xml:space="preserve">  18     Vcc3            POWER</w:t>
      </w:r>
    </w:p>
    <w:p w14:paraId="1272CDC5" w14:textId="77777777" w:rsidR="005F1462" w:rsidRPr="00213323" w:rsidRDefault="005F1462" w:rsidP="00906D4A">
      <w:pPr>
        <w:pStyle w:val="Exampletext"/>
      </w:pPr>
      <w:r w:rsidRPr="00213323">
        <w:t xml:space="preserve">| </w:t>
      </w:r>
    </w:p>
    <w:p w14:paraId="594CB5A3" w14:textId="77777777" w:rsidR="005F1462" w:rsidRPr="00213323" w:rsidRDefault="005F1462" w:rsidP="00906D4A">
      <w:pPr>
        <w:pStyle w:val="Exampletext"/>
      </w:pPr>
      <w:r w:rsidRPr="00213323">
        <w:t>[Model Selector]        Progbuffer1</w:t>
      </w:r>
    </w:p>
    <w:p w14:paraId="6EE11B75" w14:textId="77777777" w:rsidR="005F1462" w:rsidRPr="00213323" w:rsidRDefault="005F1462" w:rsidP="00906D4A">
      <w:pPr>
        <w:pStyle w:val="Exampletext"/>
      </w:pPr>
      <w:r w:rsidRPr="00213323">
        <w:t>|</w:t>
      </w:r>
    </w:p>
    <w:p w14:paraId="4CE75143" w14:textId="77777777" w:rsidR="005F1462" w:rsidRPr="00213323" w:rsidRDefault="005F1462" w:rsidP="00906D4A">
      <w:pPr>
        <w:pStyle w:val="Exampletext"/>
      </w:pPr>
      <w:r w:rsidRPr="00213323">
        <w:t>OUT_2       2 mA buffer without slew rate control</w:t>
      </w:r>
    </w:p>
    <w:p w14:paraId="6125579F" w14:textId="77777777" w:rsidR="005F1462" w:rsidRPr="00213323" w:rsidRDefault="005F1462" w:rsidP="00906D4A">
      <w:pPr>
        <w:pStyle w:val="Exampletext"/>
      </w:pPr>
      <w:r w:rsidRPr="00213323">
        <w:t>OUT_4       4 mA buffer without slew rate control</w:t>
      </w:r>
    </w:p>
    <w:p w14:paraId="709F5842" w14:textId="77777777" w:rsidR="005F1462" w:rsidRPr="00213323" w:rsidRDefault="005F1462" w:rsidP="00906D4A">
      <w:pPr>
        <w:pStyle w:val="Exampletext"/>
      </w:pPr>
      <w:r w:rsidRPr="00213323">
        <w:t>OUT_6       6 mA buffer without slew rate control</w:t>
      </w:r>
    </w:p>
    <w:p w14:paraId="2C09D297" w14:textId="77777777" w:rsidR="005F1462" w:rsidRPr="00213323" w:rsidRDefault="005F1462" w:rsidP="00906D4A">
      <w:pPr>
        <w:pStyle w:val="Exampletext"/>
      </w:pPr>
      <w:r w:rsidRPr="00213323">
        <w:t>OUT_4S      4 mA buffer with slew rate control</w:t>
      </w:r>
    </w:p>
    <w:p w14:paraId="0FE0B304" w14:textId="77777777" w:rsidR="005F1462" w:rsidRPr="00213323" w:rsidRDefault="005F1462" w:rsidP="00906D4A">
      <w:pPr>
        <w:pStyle w:val="Exampletext"/>
      </w:pPr>
      <w:r w:rsidRPr="00213323">
        <w:t>OUT_6S      6 mA buffer with slew rate control</w:t>
      </w:r>
    </w:p>
    <w:p w14:paraId="3A4050DC" w14:textId="77777777" w:rsidR="005F1462" w:rsidRPr="00213323" w:rsidRDefault="005F1462" w:rsidP="00906D4A">
      <w:pPr>
        <w:pStyle w:val="Exampletext"/>
      </w:pPr>
      <w:r w:rsidRPr="00213323">
        <w:t>|</w:t>
      </w:r>
    </w:p>
    <w:p w14:paraId="506AC86F" w14:textId="77777777" w:rsidR="005F1462" w:rsidRPr="00213323" w:rsidRDefault="005F1462" w:rsidP="00906D4A">
      <w:pPr>
        <w:pStyle w:val="Exampletext"/>
      </w:pPr>
      <w:r w:rsidRPr="00213323">
        <w:t>[Model Selector]        Progbuffer2</w:t>
      </w:r>
    </w:p>
    <w:p w14:paraId="2B98333A" w14:textId="77777777" w:rsidR="005F1462" w:rsidRPr="00213323" w:rsidRDefault="005F1462" w:rsidP="00906D4A">
      <w:pPr>
        <w:pStyle w:val="Exampletext"/>
      </w:pPr>
      <w:r w:rsidRPr="00213323">
        <w:t>|</w:t>
      </w:r>
    </w:p>
    <w:p w14:paraId="08F1F6F0" w14:textId="77777777" w:rsidR="005F1462" w:rsidRPr="00213323" w:rsidRDefault="005F1462" w:rsidP="00906D4A">
      <w:pPr>
        <w:pStyle w:val="Exampletext"/>
      </w:pPr>
      <w:r w:rsidRPr="00213323">
        <w:t>OUT_2       2 mA buffer without slew rate control</w:t>
      </w:r>
    </w:p>
    <w:p w14:paraId="459B17E0" w14:textId="77777777" w:rsidR="005F1462" w:rsidRPr="00213323" w:rsidRDefault="005F1462" w:rsidP="00906D4A">
      <w:pPr>
        <w:pStyle w:val="Exampletext"/>
      </w:pPr>
      <w:r w:rsidRPr="00213323">
        <w:t>OUT_6       6 mA buffer without slew rate control</w:t>
      </w:r>
    </w:p>
    <w:p w14:paraId="69EFB92D" w14:textId="77777777" w:rsidR="005F1462" w:rsidRPr="00213323" w:rsidRDefault="005F1462" w:rsidP="00906D4A">
      <w:pPr>
        <w:pStyle w:val="Exampletext"/>
      </w:pPr>
      <w:r w:rsidRPr="00213323">
        <w:t>OUT_6S      6 mA buffer with slew rate control</w:t>
      </w:r>
    </w:p>
    <w:p w14:paraId="2C9FD428" w14:textId="77777777" w:rsidR="005F1462" w:rsidRPr="00213323" w:rsidRDefault="005F1462" w:rsidP="00906D4A">
      <w:pPr>
        <w:pStyle w:val="Exampletext"/>
      </w:pPr>
      <w:r w:rsidRPr="00213323">
        <w:t>OUT_8S      8 mA buffer with slew rate control</w:t>
      </w:r>
    </w:p>
    <w:p w14:paraId="0A9AD016" w14:textId="77777777" w:rsidR="005F1462" w:rsidRPr="00213323" w:rsidRDefault="005F1462" w:rsidP="006F2A7E">
      <w:pPr>
        <w:pStyle w:val="Exampletext"/>
        <w:spacing w:after="80"/>
      </w:pPr>
      <w:r w:rsidRPr="00213323">
        <w:t>OUT_10S    10 mA buffer with slew rate control</w:t>
      </w:r>
    </w:p>
    <w:p w14:paraId="702D8F64" w14:textId="77777777" w:rsidR="004D2EF0" w:rsidRPr="00213323" w:rsidRDefault="004D2EF0">
      <w:pPr>
        <w:pStyle w:val="Heading1"/>
      </w:pPr>
      <w:bookmarkStart w:id="4371" w:name="_Ref529353874"/>
      <w:bookmarkStart w:id="4372" w:name="_Toc532553083"/>
      <w:bookmarkStart w:id="4373" w:name="_Ref300060628"/>
      <w:bookmarkStart w:id="4374" w:name="_Toc203975857"/>
      <w:bookmarkStart w:id="4375" w:name="_Toc203976278"/>
      <w:bookmarkStart w:id="4376" w:name="_Toc203976416"/>
      <w:r w:rsidRPr="00213323">
        <w:lastRenderedPageBreak/>
        <w:t>Buffer Modeling</w:t>
      </w:r>
      <w:bookmarkEnd w:id="4371"/>
      <w:bookmarkEnd w:id="4372"/>
    </w:p>
    <w:p w14:paraId="1EE2E066" w14:textId="77777777" w:rsidR="00590424" w:rsidRPr="00213323" w:rsidRDefault="00494653">
      <w:pPr>
        <w:pStyle w:val="Heading2"/>
      </w:pPr>
      <w:bookmarkStart w:id="4377" w:name="_Ref361171747"/>
      <w:bookmarkStart w:id="4378" w:name="_Toc532553084"/>
      <w:r w:rsidRPr="00213323">
        <w:t>Model Statement</w:t>
      </w:r>
      <w:bookmarkEnd w:id="4373"/>
      <w:bookmarkEnd w:id="4377"/>
      <w:bookmarkEnd w:id="4378"/>
    </w:p>
    <w:p w14:paraId="00C76048"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4374"/>
      <w:bookmarkEnd w:id="4375"/>
      <w:bookmarkEnd w:id="4376"/>
    </w:p>
    <w:p w14:paraId="7BC5589C"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5CE54A30"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635C0002"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5B792E22" w14:textId="26DF6C0B"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w:t>
      </w:r>
      <w:r w:rsidR="00872E06">
        <w:t>shall</w:t>
      </w:r>
      <w:r w:rsidR="00872E06" w:rsidRPr="00213323">
        <w:t xml:space="preserve"> </w:t>
      </w:r>
      <w:r w:rsidRPr="00213323">
        <w:t>match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52EBAD49" w14:textId="77777777" w:rsidR="005F1462" w:rsidRPr="00213323" w:rsidRDefault="005F1462">
      <w:pPr>
        <w:pStyle w:val="KeywordDescriptions"/>
      </w:pPr>
      <w:r w:rsidRPr="00213323">
        <w:t>Model_type must be one of the following:</w:t>
      </w:r>
    </w:p>
    <w:p w14:paraId="3663A8AE"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284AE8EA" w14:textId="6102CEE0"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FD4025" w:rsidRPr="00213323">
        <w:t xml:space="preserve"> </w:t>
      </w:r>
      <w:r w:rsidRPr="00213323">
        <w:t>Model_type must be one of the following:</w:t>
      </w:r>
    </w:p>
    <w:p w14:paraId="5CD61A58" w14:textId="77777777" w:rsidR="005F1462" w:rsidRPr="00213323" w:rsidRDefault="005F1462" w:rsidP="006F2A7E">
      <w:pPr>
        <w:pStyle w:val="ListContinue"/>
        <w:spacing w:after="80"/>
      </w:pPr>
      <w:r w:rsidRPr="00213323">
        <w:t>Input_diff, Output_diff, I/O_diff, and 3-state_diff</w:t>
      </w:r>
    </w:p>
    <w:p w14:paraId="1CBD8ACC" w14:textId="6440BC5C"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r w:rsidR="00640C91">
        <w:rPr>
          <w:b w:val="0"/>
        </w:rPr>
        <w:fldChar w:fldCharType="begin"/>
      </w:r>
      <w:r w:rsidR="00640C91">
        <w:rPr>
          <w:b w:val="0"/>
        </w:rPr>
        <w:instrText xml:space="preserve"> REF _Ref528137077 \h  \* MERGEFORMAT </w:instrText>
      </w:r>
      <w:r w:rsidR="00640C91">
        <w:rPr>
          <w:b w:val="0"/>
        </w:rPr>
      </w:r>
      <w:r w:rsidR="00640C91">
        <w:rPr>
          <w:b w:val="0"/>
        </w:rPr>
        <w:fldChar w:fldCharType="separate"/>
      </w:r>
      <w:r w:rsidR="00790DC3" w:rsidRPr="00003890">
        <w:rPr>
          <w:b w:val="0"/>
        </w:rPr>
        <w:t xml:space="preserve">Table </w:t>
      </w:r>
      <w:r w:rsidR="00790DC3" w:rsidRPr="00003890">
        <w:rPr>
          <w:b w:val="0"/>
          <w:noProof/>
        </w:rPr>
        <w:t>1</w:t>
      </w:r>
      <w:r w:rsidR="00640C91">
        <w:rPr>
          <w:b w:val="0"/>
        </w:rPr>
        <w:fldChar w:fldCharType="end"/>
      </w:r>
      <w:r w:rsidR="00C63FF6" w:rsidRPr="00213323">
        <w:rPr>
          <w:b w:val="0"/>
        </w:rPr>
        <w:t>.  Some definitions are included for clarification.</w:t>
      </w:r>
    </w:p>
    <w:p w14:paraId="2E826C02" w14:textId="77777777" w:rsidR="0047364C" w:rsidRDefault="0047364C" w:rsidP="00685FB6">
      <w:pPr>
        <w:pStyle w:val="KeywordDescriptions"/>
        <w:rPr>
          <w:b/>
          <w:bCs/>
          <w:szCs w:val="18"/>
        </w:rPr>
      </w:pPr>
    </w:p>
    <w:p w14:paraId="5C764F88" w14:textId="4E565AF7" w:rsidR="0047364C" w:rsidRDefault="0047364C" w:rsidP="0047364C">
      <w:pPr>
        <w:pStyle w:val="TableCaption"/>
        <w:spacing w:after="80"/>
      </w:pPr>
      <w:bookmarkStart w:id="4379" w:name="_Ref528137077"/>
      <w:bookmarkStart w:id="4380" w:name="_Toc529714028"/>
      <w:bookmarkStart w:id="4381" w:name="_Toc532101633"/>
      <w:r>
        <w:t xml:space="preserve">Table </w:t>
      </w:r>
      <w:r w:rsidR="00B34E20">
        <w:fldChar w:fldCharType="begin"/>
      </w:r>
      <w:r w:rsidR="00856284">
        <w:instrText xml:space="preserve"> SEQ Table \* ARABIC </w:instrText>
      </w:r>
      <w:r w:rsidR="00B34E20">
        <w:fldChar w:fldCharType="separate"/>
      </w:r>
      <w:r w:rsidR="00790DC3">
        <w:rPr>
          <w:noProof/>
        </w:rPr>
        <w:t>1</w:t>
      </w:r>
      <w:r w:rsidR="00B34E20">
        <w:rPr>
          <w:noProof/>
        </w:rPr>
        <w:fldChar w:fldCharType="end"/>
      </w:r>
      <w:bookmarkEnd w:id="4379"/>
      <w:r>
        <w:t xml:space="preserve"> – Special Rules for Keyword [Model]</w:t>
      </w:r>
      <w:bookmarkEnd w:id="4380"/>
      <w:bookmarkEnd w:id="438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6549DCED" w14:textId="77777777" w:rsidTr="007571FE">
        <w:trPr>
          <w:cantSplit/>
          <w:tblHeader/>
          <w:jc w:val="center"/>
        </w:trPr>
        <w:tc>
          <w:tcPr>
            <w:tcW w:w="2700" w:type="dxa"/>
          </w:tcPr>
          <w:p w14:paraId="41D60732" w14:textId="77777777" w:rsidR="0047364C" w:rsidRPr="00213323" w:rsidRDefault="0047364C" w:rsidP="007571FE">
            <w:pPr>
              <w:spacing w:after="80"/>
              <w:jc w:val="center"/>
              <w:rPr>
                <w:b/>
              </w:rPr>
            </w:pPr>
            <w:r w:rsidRPr="00213323">
              <w:rPr>
                <w:b/>
              </w:rPr>
              <w:t>Model Type</w:t>
            </w:r>
          </w:p>
        </w:tc>
        <w:tc>
          <w:tcPr>
            <w:tcW w:w="5648" w:type="dxa"/>
          </w:tcPr>
          <w:p w14:paraId="4ADEED7E" w14:textId="77777777" w:rsidR="0047364C" w:rsidRPr="00213323" w:rsidRDefault="0047364C" w:rsidP="007571FE">
            <w:pPr>
              <w:spacing w:after="80"/>
              <w:jc w:val="center"/>
              <w:rPr>
                <w:b/>
              </w:rPr>
            </w:pPr>
            <w:r w:rsidRPr="00213323">
              <w:rPr>
                <w:b/>
              </w:rPr>
              <w:t>Definition</w:t>
            </w:r>
          </w:p>
        </w:tc>
      </w:tr>
      <w:tr w:rsidR="0047364C" w:rsidRPr="00213323" w14:paraId="70E71992" w14:textId="77777777" w:rsidTr="007571FE">
        <w:trPr>
          <w:cantSplit/>
          <w:jc w:val="center"/>
        </w:trPr>
        <w:tc>
          <w:tcPr>
            <w:tcW w:w="2700" w:type="dxa"/>
            <w:vAlign w:val="center"/>
          </w:tcPr>
          <w:p w14:paraId="5DAD6E5A" w14:textId="77777777" w:rsidR="0047364C" w:rsidRPr="00213323" w:rsidRDefault="0047364C" w:rsidP="007571FE">
            <w:pPr>
              <w:spacing w:after="80"/>
            </w:pPr>
            <w:r w:rsidRPr="00213323">
              <w:t xml:space="preserve">Input              </w:t>
            </w:r>
          </w:p>
          <w:p w14:paraId="616F4F01" w14:textId="77777777" w:rsidR="0047364C" w:rsidRPr="00213323" w:rsidRDefault="0047364C" w:rsidP="007571FE">
            <w:pPr>
              <w:spacing w:after="80"/>
            </w:pPr>
            <w:r w:rsidRPr="00213323">
              <w:t xml:space="preserve">I/O                </w:t>
            </w:r>
          </w:p>
          <w:p w14:paraId="0636D12D" w14:textId="77777777" w:rsidR="0047364C" w:rsidRPr="00213323" w:rsidRDefault="0047364C" w:rsidP="007571FE">
            <w:pPr>
              <w:spacing w:after="80"/>
            </w:pPr>
            <w:r w:rsidRPr="00213323">
              <w:t xml:space="preserve">I/O_open_drain     </w:t>
            </w:r>
          </w:p>
          <w:p w14:paraId="00036FD6" w14:textId="77777777" w:rsidR="0047364C" w:rsidRPr="00213323" w:rsidRDefault="0047364C" w:rsidP="007571FE">
            <w:pPr>
              <w:spacing w:after="80"/>
            </w:pPr>
            <w:r w:rsidRPr="00213323">
              <w:t xml:space="preserve">I/O_open_sink      </w:t>
            </w:r>
          </w:p>
          <w:p w14:paraId="1EE618F8" w14:textId="77777777" w:rsidR="0047364C" w:rsidRPr="00213323" w:rsidRDefault="0047364C" w:rsidP="007571FE">
            <w:pPr>
              <w:spacing w:after="80"/>
            </w:pPr>
            <w:r w:rsidRPr="00213323">
              <w:t xml:space="preserve">I/O_open_source    </w:t>
            </w:r>
          </w:p>
        </w:tc>
        <w:tc>
          <w:tcPr>
            <w:tcW w:w="5648" w:type="dxa"/>
            <w:vAlign w:val="center"/>
          </w:tcPr>
          <w:p w14:paraId="7C58ACB8"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EBB10B4" w14:textId="77777777" w:rsidTr="007571FE">
        <w:trPr>
          <w:cantSplit/>
          <w:jc w:val="center"/>
        </w:trPr>
        <w:tc>
          <w:tcPr>
            <w:tcW w:w="2700" w:type="dxa"/>
            <w:vAlign w:val="center"/>
          </w:tcPr>
          <w:p w14:paraId="6CCCEEE5" w14:textId="77777777" w:rsidR="0047364C" w:rsidRPr="00213323" w:rsidRDefault="0047364C" w:rsidP="007571FE">
            <w:pPr>
              <w:spacing w:after="80"/>
              <w:rPr>
                <w:rFonts w:cs="Arial"/>
                <w:b/>
              </w:rPr>
            </w:pPr>
            <w:r w:rsidRPr="00213323">
              <w:t>Input_ECL</w:t>
            </w:r>
          </w:p>
          <w:p w14:paraId="0CF5C6F3" w14:textId="77777777" w:rsidR="0047364C" w:rsidRPr="00213323" w:rsidRDefault="0047364C" w:rsidP="007571FE">
            <w:pPr>
              <w:spacing w:after="80"/>
              <w:rPr>
                <w:rFonts w:cs="Arial"/>
                <w:b/>
              </w:rPr>
            </w:pPr>
            <w:r w:rsidRPr="00213323">
              <w:t xml:space="preserve">I/O_ECL  </w:t>
            </w:r>
          </w:p>
        </w:tc>
        <w:tc>
          <w:tcPr>
            <w:tcW w:w="5648" w:type="dxa"/>
            <w:vAlign w:val="center"/>
          </w:tcPr>
          <w:p w14:paraId="4BDE0037"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5B34FF70" w14:textId="77777777" w:rsidTr="007571FE">
        <w:trPr>
          <w:cantSplit/>
          <w:jc w:val="center"/>
        </w:trPr>
        <w:tc>
          <w:tcPr>
            <w:tcW w:w="2700" w:type="dxa"/>
            <w:vAlign w:val="center"/>
          </w:tcPr>
          <w:p w14:paraId="097C9140" w14:textId="77777777" w:rsidR="0047364C" w:rsidRPr="00213323" w:rsidRDefault="0047364C" w:rsidP="007571FE">
            <w:pPr>
              <w:spacing w:after="80"/>
              <w:rPr>
                <w:rFonts w:cs="Arial"/>
                <w:b/>
              </w:rPr>
            </w:pPr>
            <w:r w:rsidRPr="00213323">
              <w:t>Terminator</w:t>
            </w:r>
          </w:p>
        </w:tc>
        <w:tc>
          <w:tcPr>
            <w:tcW w:w="5648" w:type="dxa"/>
            <w:vAlign w:val="center"/>
          </w:tcPr>
          <w:p w14:paraId="0ADCFF26"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3AD9AD15" w14:textId="77777777" w:rsidTr="007571FE">
        <w:trPr>
          <w:cantSplit/>
          <w:jc w:val="center"/>
        </w:trPr>
        <w:tc>
          <w:tcPr>
            <w:tcW w:w="2700" w:type="dxa"/>
            <w:vAlign w:val="center"/>
          </w:tcPr>
          <w:p w14:paraId="1B385317" w14:textId="77777777" w:rsidR="0047364C" w:rsidRPr="00213323" w:rsidRDefault="0047364C" w:rsidP="007571FE">
            <w:pPr>
              <w:spacing w:after="80"/>
              <w:rPr>
                <w:rFonts w:cs="Arial"/>
                <w:b/>
              </w:rPr>
            </w:pPr>
            <w:r w:rsidRPr="00213323">
              <w:lastRenderedPageBreak/>
              <w:t>Output</w:t>
            </w:r>
          </w:p>
        </w:tc>
        <w:tc>
          <w:tcPr>
            <w:tcW w:w="5648" w:type="dxa"/>
            <w:vAlign w:val="center"/>
          </w:tcPr>
          <w:p w14:paraId="5AD8664E"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1C92C50E" w14:textId="77777777" w:rsidTr="007571FE">
        <w:trPr>
          <w:cantSplit/>
          <w:jc w:val="center"/>
        </w:trPr>
        <w:tc>
          <w:tcPr>
            <w:tcW w:w="2700" w:type="dxa"/>
            <w:vAlign w:val="center"/>
          </w:tcPr>
          <w:p w14:paraId="4BD1C3F0" w14:textId="77777777" w:rsidR="0047364C" w:rsidRPr="00213323" w:rsidRDefault="0047364C" w:rsidP="007571FE">
            <w:pPr>
              <w:spacing w:after="80"/>
              <w:rPr>
                <w:rFonts w:cs="Arial"/>
                <w:b/>
              </w:rPr>
            </w:pPr>
            <w:r w:rsidRPr="00213323">
              <w:t>3-state</w:t>
            </w:r>
          </w:p>
        </w:tc>
        <w:tc>
          <w:tcPr>
            <w:tcW w:w="5648" w:type="dxa"/>
            <w:vAlign w:val="center"/>
          </w:tcPr>
          <w:p w14:paraId="4956A8B3"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6D5501A4" w14:textId="77777777" w:rsidTr="007571FE">
        <w:trPr>
          <w:cantSplit/>
          <w:jc w:val="center"/>
        </w:trPr>
        <w:tc>
          <w:tcPr>
            <w:tcW w:w="2700" w:type="dxa"/>
            <w:vAlign w:val="center"/>
          </w:tcPr>
          <w:p w14:paraId="459E5E63" w14:textId="77777777" w:rsidR="0047364C" w:rsidRPr="00213323" w:rsidRDefault="0047364C" w:rsidP="007571FE">
            <w:pPr>
              <w:spacing w:after="80"/>
              <w:rPr>
                <w:rFonts w:cs="Arial"/>
                <w:b/>
              </w:rPr>
            </w:pPr>
            <w:r w:rsidRPr="00213323">
              <w:t xml:space="preserve">Open_sink </w:t>
            </w:r>
          </w:p>
          <w:p w14:paraId="6797CD8F" w14:textId="77777777" w:rsidR="0047364C" w:rsidRPr="00213323" w:rsidRDefault="0047364C" w:rsidP="007571FE">
            <w:pPr>
              <w:spacing w:after="80"/>
              <w:rPr>
                <w:rFonts w:cs="Arial"/>
                <w:b/>
              </w:rPr>
            </w:pPr>
            <w:r w:rsidRPr="00213323">
              <w:t>Open_drain</w:t>
            </w:r>
          </w:p>
        </w:tc>
        <w:tc>
          <w:tcPr>
            <w:tcW w:w="5648" w:type="dxa"/>
            <w:vAlign w:val="center"/>
          </w:tcPr>
          <w:p w14:paraId="45B5DFBC"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4A092CD3" w14:textId="77777777" w:rsidTr="007571FE">
        <w:trPr>
          <w:cantSplit/>
          <w:jc w:val="center"/>
        </w:trPr>
        <w:tc>
          <w:tcPr>
            <w:tcW w:w="2700" w:type="dxa"/>
            <w:vAlign w:val="center"/>
          </w:tcPr>
          <w:p w14:paraId="712CE251" w14:textId="77777777" w:rsidR="0047364C" w:rsidRPr="00213323" w:rsidRDefault="0047364C" w:rsidP="007571FE">
            <w:pPr>
              <w:spacing w:after="80"/>
              <w:rPr>
                <w:rFonts w:cs="Arial"/>
                <w:b/>
              </w:rPr>
            </w:pPr>
            <w:r w:rsidRPr="00213323">
              <w:t>Open_source</w:t>
            </w:r>
          </w:p>
        </w:tc>
        <w:tc>
          <w:tcPr>
            <w:tcW w:w="5648" w:type="dxa"/>
            <w:vAlign w:val="center"/>
          </w:tcPr>
          <w:p w14:paraId="61F33370"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729CD3A" w14:textId="77777777" w:rsidTr="007571FE">
        <w:trPr>
          <w:cantSplit/>
          <w:jc w:val="center"/>
        </w:trPr>
        <w:tc>
          <w:tcPr>
            <w:tcW w:w="2700" w:type="dxa"/>
            <w:vAlign w:val="center"/>
          </w:tcPr>
          <w:p w14:paraId="5D096C06" w14:textId="77777777" w:rsidR="0047364C" w:rsidRPr="00213323" w:rsidRDefault="0047364C" w:rsidP="007571FE">
            <w:pPr>
              <w:spacing w:after="80"/>
              <w:rPr>
                <w:rFonts w:cs="Arial"/>
                <w:b/>
              </w:rPr>
            </w:pPr>
            <w:r w:rsidRPr="00213323">
              <w:t xml:space="preserve">Input_ECL  </w:t>
            </w:r>
          </w:p>
          <w:p w14:paraId="4D82060F" w14:textId="77777777" w:rsidR="0047364C" w:rsidRPr="00213323" w:rsidRDefault="0047364C" w:rsidP="007571FE">
            <w:pPr>
              <w:spacing w:after="80"/>
              <w:rPr>
                <w:rFonts w:cs="Arial"/>
                <w:b/>
              </w:rPr>
            </w:pPr>
            <w:r w:rsidRPr="00213323">
              <w:t xml:space="preserve">Output_ECL </w:t>
            </w:r>
          </w:p>
          <w:p w14:paraId="102F4C29" w14:textId="77777777" w:rsidR="0047364C" w:rsidRPr="00213323" w:rsidRDefault="0047364C" w:rsidP="007571FE">
            <w:pPr>
              <w:spacing w:after="80"/>
              <w:rPr>
                <w:rFonts w:cs="Arial"/>
                <w:b/>
              </w:rPr>
            </w:pPr>
            <w:r w:rsidRPr="00213323">
              <w:t xml:space="preserve">I/O_ECL    </w:t>
            </w:r>
          </w:p>
          <w:p w14:paraId="01898B27" w14:textId="77777777" w:rsidR="0047364C" w:rsidRPr="00213323" w:rsidRDefault="0047364C" w:rsidP="007571FE">
            <w:pPr>
              <w:spacing w:after="80"/>
              <w:rPr>
                <w:rFonts w:cs="Arial"/>
                <w:b/>
              </w:rPr>
            </w:pPr>
            <w:r w:rsidRPr="00213323">
              <w:t>3-state_ECL</w:t>
            </w:r>
          </w:p>
        </w:tc>
        <w:tc>
          <w:tcPr>
            <w:tcW w:w="5648" w:type="dxa"/>
            <w:vAlign w:val="center"/>
          </w:tcPr>
          <w:p w14:paraId="14AC0ADF"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B4C66BB" w14:textId="77777777" w:rsidTr="007571FE">
        <w:trPr>
          <w:cantSplit/>
          <w:jc w:val="center"/>
        </w:trPr>
        <w:tc>
          <w:tcPr>
            <w:tcW w:w="2700" w:type="dxa"/>
            <w:vAlign w:val="center"/>
          </w:tcPr>
          <w:p w14:paraId="09B3029A" w14:textId="77777777" w:rsidR="0047364C" w:rsidRPr="00213323" w:rsidRDefault="0047364C" w:rsidP="007571FE">
            <w:pPr>
              <w:spacing w:after="80"/>
              <w:rPr>
                <w:rFonts w:cs="Arial"/>
                <w:b/>
              </w:rPr>
            </w:pPr>
            <w:r w:rsidRPr="00213323">
              <w:t>Series</w:t>
            </w:r>
          </w:p>
        </w:tc>
        <w:tc>
          <w:tcPr>
            <w:tcW w:w="5648" w:type="dxa"/>
            <w:vAlign w:val="center"/>
          </w:tcPr>
          <w:p w14:paraId="33778595"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2D561CDA" w14:textId="77777777" w:rsidTr="007571FE">
        <w:trPr>
          <w:cantSplit/>
          <w:jc w:val="center"/>
        </w:trPr>
        <w:tc>
          <w:tcPr>
            <w:tcW w:w="2700" w:type="dxa"/>
            <w:vAlign w:val="center"/>
          </w:tcPr>
          <w:p w14:paraId="0D0DDB9B" w14:textId="77777777" w:rsidR="0047364C" w:rsidRPr="00213323" w:rsidRDefault="0047364C" w:rsidP="007571FE">
            <w:pPr>
              <w:spacing w:after="80"/>
              <w:rPr>
                <w:rFonts w:cs="Arial"/>
                <w:b/>
              </w:rPr>
            </w:pPr>
            <w:r w:rsidRPr="00213323">
              <w:t>Series_switch</w:t>
            </w:r>
          </w:p>
        </w:tc>
        <w:tc>
          <w:tcPr>
            <w:tcW w:w="5648" w:type="dxa"/>
            <w:vAlign w:val="center"/>
          </w:tcPr>
          <w:p w14:paraId="67AE85F6"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1875D16E" w14:textId="77777777" w:rsidTr="007571FE">
        <w:trPr>
          <w:cantSplit/>
          <w:jc w:val="center"/>
        </w:trPr>
        <w:tc>
          <w:tcPr>
            <w:tcW w:w="2700" w:type="dxa"/>
            <w:vAlign w:val="center"/>
          </w:tcPr>
          <w:p w14:paraId="5B9D9755" w14:textId="77777777" w:rsidR="0047364C" w:rsidRPr="00213323" w:rsidRDefault="0047364C" w:rsidP="007571FE">
            <w:pPr>
              <w:spacing w:after="80"/>
              <w:rPr>
                <w:rFonts w:cs="Arial"/>
                <w:b/>
              </w:rPr>
            </w:pPr>
            <w:r w:rsidRPr="00213323">
              <w:t xml:space="preserve">Input_diff  </w:t>
            </w:r>
          </w:p>
          <w:p w14:paraId="47C3844D" w14:textId="77777777" w:rsidR="0047364C" w:rsidRPr="00213323" w:rsidRDefault="0047364C" w:rsidP="007571FE">
            <w:pPr>
              <w:spacing w:after="80"/>
              <w:rPr>
                <w:rFonts w:cs="Arial"/>
                <w:b/>
              </w:rPr>
            </w:pPr>
            <w:r w:rsidRPr="00213323">
              <w:t xml:space="preserve">Output_diff </w:t>
            </w:r>
          </w:p>
          <w:p w14:paraId="32B75172" w14:textId="77777777" w:rsidR="0047364C" w:rsidRPr="00213323" w:rsidRDefault="0047364C" w:rsidP="007571FE">
            <w:pPr>
              <w:spacing w:after="80"/>
              <w:rPr>
                <w:rFonts w:cs="Arial"/>
                <w:b/>
              </w:rPr>
            </w:pPr>
            <w:r w:rsidRPr="00213323">
              <w:t xml:space="preserve">I/O_diff    </w:t>
            </w:r>
          </w:p>
          <w:p w14:paraId="3DBC433A" w14:textId="77777777" w:rsidR="0047364C" w:rsidRPr="00213323" w:rsidRDefault="0047364C" w:rsidP="007571FE">
            <w:pPr>
              <w:spacing w:after="80"/>
              <w:rPr>
                <w:rFonts w:cs="Arial"/>
                <w:b/>
              </w:rPr>
            </w:pPr>
            <w:r w:rsidRPr="00213323">
              <w:t>3-state_diff</w:t>
            </w:r>
          </w:p>
        </w:tc>
        <w:tc>
          <w:tcPr>
            <w:tcW w:w="5648" w:type="dxa"/>
            <w:vAlign w:val="center"/>
          </w:tcPr>
          <w:p w14:paraId="7A6BE67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7AF02D38" w14:textId="77777777" w:rsidR="0047364C" w:rsidRDefault="0047364C" w:rsidP="00685FB6">
      <w:pPr>
        <w:pStyle w:val="KeywordDescriptions"/>
        <w:rPr>
          <w:b/>
          <w:bCs/>
          <w:szCs w:val="18"/>
        </w:rPr>
      </w:pPr>
    </w:p>
    <w:p w14:paraId="6B03A963" w14:textId="77777777" w:rsidR="005F1462" w:rsidRPr="00213323" w:rsidRDefault="005F1462" w:rsidP="00685FB6">
      <w:pPr>
        <w:pStyle w:val="KeywordDescriptions"/>
      </w:pPr>
      <w:r w:rsidRPr="00213323">
        <w:t>The Model_type subparameter is required.</w:t>
      </w:r>
    </w:p>
    <w:p w14:paraId="06863879" w14:textId="2286F183"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w:t>
      </w:r>
      <w:r w:rsidR="00D07F14">
        <w:t>permitted</w:t>
      </w:r>
      <w:r w:rsidRPr="00213323">
        <w:t xml:space="preserve">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66313706" w14:textId="77777777" w:rsidR="005F1462" w:rsidRPr="00213323" w:rsidRDefault="00872E06">
      <w:pPr>
        <w:pStyle w:val="KeywordDescriptions"/>
      </w:pPr>
      <w:r w:rsidRPr="00213323">
        <w:t>The C_comp</w:t>
      </w:r>
      <w:r>
        <w:t xml:space="preserve">, </w:t>
      </w:r>
      <w:r w:rsidR="005F1462" w:rsidRPr="00213323">
        <w:t xml:space="preserve">C_comp_pullup, C_comp_pulldown, C_comp_power_clamp, and C_comp_gnd_clamp </w:t>
      </w:r>
      <w:r>
        <w:t xml:space="preserve">(referred to hereinafter as “C_comp_*”) subparameters </w:t>
      </w:r>
      <w:r w:rsidRPr="00213323">
        <w:t>define die capacitance</w:t>
      </w:r>
      <w:r>
        <w:t xml:space="preserve">.  </w:t>
      </w:r>
      <w:r w:rsidRPr="00213323">
        <w:t xml:space="preserve">These values should not include the capacitance of the package. </w:t>
      </w:r>
      <w:r>
        <w:t xml:space="preserve">These </w:t>
      </w:r>
      <w:r w:rsidR="005F1462" w:rsidRPr="00213323">
        <w:t>are intended to represent the parasitic capacitances of those structures whose I-V characteristics are described by the [Pullup], [Pulldown], [POWER Clamp] and [GND Clamp] I-V tables</w:t>
      </w:r>
      <w:r w:rsidR="00D07F14">
        <w:t>, respectively</w:t>
      </w:r>
      <w:r w:rsidR="005F1462" w:rsidRPr="00213323">
        <w:t xml:space="preserve">.  For this reason, the </w:t>
      </w:r>
      <w:r w:rsidR="00FA59BB">
        <w:t>EDA tool</w:t>
      </w:r>
      <w:r w:rsidR="005F1462"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005F1462" w:rsidRPr="00213323">
        <w:t>signal pad and the nodes defined by the [Pullup Reference], [Pulldown Reference], [POWER Clamp Reference] and [GND Clamp Reference] keywords, or the [Voltage Range] keyword and GND.</w:t>
      </w:r>
    </w:p>
    <w:p w14:paraId="0918BC72" w14:textId="2DEBEB22" w:rsidR="005F1462" w:rsidRPr="00213323" w:rsidRDefault="005F1462">
      <w:pPr>
        <w:pStyle w:val="KeywordDescriptions"/>
      </w:pPr>
      <w:r w:rsidRPr="00213323">
        <w:t xml:space="preserve">C_comp and C_comp_* are allowed to use </w:t>
      </w:r>
      <w:r w:rsidR="00DF0207" w:rsidRPr="00213323">
        <w:t>“</w:t>
      </w:r>
      <w:r w:rsidRPr="00213323">
        <w:t>NA</w:t>
      </w:r>
      <w:r w:rsidR="00DF0207" w:rsidRPr="00213323">
        <w:t>”</w:t>
      </w:r>
      <w:r w:rsidRPr="00213323">
        <w:t xml:space="preserve"> for the min and max values only.</w:t>
      </w:r>
    </w:p>
    <w:p w14:paraId="15021E09" w14:textId="77777777" w:rsidR="005F1462" w:rsidRPr="00213323" w:rsidRDefault="005F1462">
      <w:pPr>
        <w:pStyle w:val="KeywordDescriptions"/>
      </w:pPr>
      <w:r w:rsidRPr="00213323">
        <w:t>The Polarity, Enable, Vinl, Vinh, Vmeas, Cref, Rref, and Vref subparameters are optional.</w:t>
      </w:r>
    </w:p>
    <w:p w14:paraId="0D46F0BA" w14:textId="4EA84833"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support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758DBE8C" w14:textId="11E0CF9C" w:rsidR="005F1462" w:rsidRPr="00213323" w:rsidRDefault="005F1462">
      <w:pPr>
        <w:pStyle w:val="KeywordDescriptions"/>
      </w:pPr>
      <w:r w:rsidRPr="00213323">
        <w:t xml:space="preserve">The Rref_diff and Cref_diff </w:t>
      </w:r>
      <w:r w:rsidR="007D52CC">
        <w:t xml:space="preserve">subparameters </w:t>
      </w:r>
      <w:r w:rsidRPr="00213323">
        <w:t xml:space="preserve">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and </w:t>
      </w:r>
      <w:del w:id="4382" w:author="Author">
        <w:r w:rsidRPr="00213323">
          <w:delText xml:space="preserve">also </w:delText>
        </w:r>
      </w:del>
      <w:r w:rsidRPr="00213323">
        <w:t>for differential buffers using identical single-ended models.</w:t>
      </w:r>
    </w:p>
    <w:p w14:paraId="59D3FCCA"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495BC02" w14:textId="337AD678"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w:t>
      </w:r>
      <w:r w:rsidR="00926171">
        <w:t xml:space="preserve">measuring </w:t>
      </w:r>
      <w:r w:rsidRPr="00213323">
        <w:t>the model</w:t>
      </w:r>
      <w:r w:rsidR="00926171">
        <w:t xml:space="preserve"> timing</w:t>
      </w:r>
      <w:r w:rsidRPr="00213323">
        <w:t xml:space="preserve">.  Include Cref, Rref, Vref, and Vmeas information to facilitate board-level timing simulation.  The assumed connections for Cref, Rref, and Vref are shown in </w:t>
      </w:r>
      <w:r w:rsidR="000B2C1D">
        <w:fldChar w:fldCharType="begin"/>
      </w:r>
      <w:r w:rsidR="000B2C1D">
        <w:instrText xml:space="preserve"> REF _Ref532070130 \h </w:instrText>
      </w:r>
      <w:r w:rsidR="000B2C1D">
        <w:fldChar w:fldCharType="separate"/>
      </w:r>
      <w:r w:rsidR="000B2C1D">
        <w:t xml:space="preserve">Figure </w:t>
      </w:r>
      <w:r w:rsidR="000B2C1D">
        <w:rPr>
          <w:noProof/>
        </w:rPr>
        <w:t>2</w:t>
      </w:r>
      <w:r w:rsidR="000B2C1D">
        <w:fldChar w:fldCharType="end"/>
      </w:r>
      <w:r w:rsidR="00007FC8" w:rsidRPr="00213323">
        <w:t>.</w:t>
      </w:r>
    </w:p>
    <w:p w14:paraId="6F5A5E68" w14:textId="77777777" w:rsidR="006B26BE" w:rsidRPr="00213323" w:rsidRDefault="006B26BE">
      <w:pPr>
        <w:pStyle w:val="KeywordDescriptions"/>
      </w:pPr>
    </w:p>
    <w:p w14:paraId="78E4B922" w14:textId="77777777" w:rsidR="004A044E" w:rsidRDefault="006B26BE">
      <w:pPr>
        <w:pStyle w:val="PlainText"/>
        <w:keepNext/>
        <w:spacing w:after="80"/>
        <w:jc w:val="center"/>
      </w:pPr>
      <w:r w:rsidRPr="00213323">
        <w:object w:dxaOrig="3353" w:dyaOrig="1598" w14:anchorId="0B788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15pt;height:77.95pt" o:ole="">
            <v:imagedata r:id="rId11" o:title=""/>
          </v:shape>
          <o:OLEObject Type="Embed" ProgID="Visio.Drawing.11" ShapeID="_x0000_i1025" DrawAspect="Content" ObjectID="_1608533470" r:id="rId12"/>
        </w:object>
      </w:r>
    </w:p>
    <w:p w14:paraId="799F4934" w14:textId="4BA45A6C" w:rsidR="00846ECB" w:rsidRDefault="004A044E" w:rsidP="00003890">
      <w:pPr>
        <w:pStyle w:val="Figurecaption"/>
      </w:pPr>
      <w:bookmarkStart w:id="4383" w:name="_Ref532070130"/>
      <w:bookmarkStart w:id="4384" w:name="_Toc529783953"/>
      <w:bookmarkStart w:id="4385" w:name="_Toc532101584"/>
      <w:r>
        <w:t xml:space="preserve">Figure </w:t>
      </w:r>
      <w:fldSimple w:instr=" SEQ Figure \* ARABIC ">
        <w:r w:rsidR="00790DC3">
          <w:rPr>
            <w:noProof/>
          </w:rPr>
          <w:t>2</w:t>
        </w:r>
      </w:fldSimple>
      <w:bookmarkEnd w:id="4383"/>
      <w:r w:rsidR="00710899">
        <w:t xml:space="preserve"> – Reference Lo</w:t>
      </w:r>
      <w:r>
        <w:t>ad Connections</w:t>
      </w:r>
      <w:bookmarkEnd w:id="4384"/>
      <w:bookmarkEnd w:id="4385"/>
    </w:p>
    <w:p w14:paraId="6DE9CD72" w14:textId="77777777" w:rsidR="00F85102" w:rsidRPr="00213323" w:rsidRDefault="00F85102" w:rsidP="006F2A7E">
      <w:pPr>
        <w:spacing w:after="80"/>
      </w:pPr>
    </w:p>
    <w:p w14:paraId="3D7B9031" w14:textId="515217EA"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790DC3">
        <w:t>0</w:t>
      </w:r>
      <w:r w:rsidR="00B34E20" w:rsidRPr="00213323">
        <w:fldChar w:fldCharType="end"/>
      </w:r>
      <w:r w:rsidR="00007FC8" w:rsidRPr="00213323">
        <w:t>).</w:t>
      </w:r>
    </w:p>
    <w:p w14:paraId="4857725B" w14:textId="77777777" w:rsidR="005F1462" w:rsidRPr="00213323" w:rsidRDefault="005F1462" w:rsidP="006F2A7E">
      <w:pPr>
        <w:spacing w:after="80"/>
      </w:pPr>
    </w:p>
    <w:p w14:paraId="5DCADCA2" w14:textId="77777777" w:rsidR="00FE0B47" w:rsidRPr="00213323" w:rsidRDefault="006B26BE" w:rsidP="006F2A7E">
      <w:pPr>
        <w:spacing w:after="80"/>
        <w:jc w:val="center"/>
      </w:pPr>
      <w:r w:rsidRPr="00213323">
        <w:object w:dxaOrig="3556" w:dyaOrig="3105" w14:anchorId="29CF8D25">
          <v:shape id="_x0000_i1026" type="#_x0000_t75" style="width:179.7pt;height:155.9pt" o:ole="">
            <v:imagedata r:id="rId13" o:title=""/>
          </v:shape>
          <o:OLEObject Type="Embed" ProgID="Visio.Drawing.11" ShapeID="_x0000_i1026" DrawAspect="Content" ObjectID="_1608533471" r:id="rId14"/>
        </w:object>
      </w:r>
    </w:p>
    <w:p w14:paraId="4A7F08F2" w14:textId="04F5224B" w:rsidR="00FE0B47" w:rsidRPr="00410FF7" w:rsidRDefault="00410FF7">
      <w:pPr>
        <w:pStyle w:val="Figurecaption"/>
      </w:pPr>
      <w:bookmarkStart w:id="4386" w:name="_Toc529783954"/>
      <w:bookmarkStart w:id="4387" w:name="_Toc532101585"/>
      <w:r w:rsidRPr="00410FF7">
        <w:t xml:space="preserve">Figure </w:t>
      </w:r>
      <w:r w:rsidRPr="00060180">
        <w:fldChar w:fldCharType="begin"/>
      </w:r>
      <w:r w:rsidRPr="00410FF7">
        <w:instrText xml:space="preserve"> SEQ Figure \* ARABIC </w:instrText>
      </w:r>
      <w:r w:rsidRPr="00060180">
        <w:fldChar w:fldCharType="separate"/>
      </w:r>
      <w:r w:rsidR="00790DC3">
        <w:rPr>
          <w:noProof/>
        </w:rPr>
        <w:t>3</w:t>
      </w:r>
      <w:r w:rsidRPr="00060180">
        <w:fldChar w:fldCharType="end"/>
      </w:r>
      <w:r w:rsidR="009F5984">
        <w:t xml:space="preserve"> – Single-Ended or True Differential Buffer</w:t>
      </w:r>
      <w:bookmarkEnd w:id="4386"/>
      <w:bookmarkEnd w:id="4387"/>
    </w:p>
    <w:p w14:paraId="0686FA71" w14:textId="77777777" w:rsidR="00FE0B47" w:rsidRPr="00213323" w:rsidRDefault="00FE0B47" w:rsidP="003857C0">
      <w:pPr>
        <w:pStyle w:val="PlainText"/>
        <w:spacing w:after="80"/>
        <w:rPr>
          <w:rFonts w:ascii="Times New Roman" w:hAnsi="Times New Roman" w:cs="Times New Roman"/>
          <w:sz w:val="24"/>
          <w:szCs w:val="24"/>
        </w:rPr>
      </w:pPr>
    </w:p>
    <w:p w14:paraId="03428251" w14:textId="4B31434E" w:rsidR="005F1462" w:rsidRPr="00213323" w:rsidRDefault="005F1462" w:rsidP="00685FB6">
      <w:pPr>
        <w:pStyle w:val="KeywordDescriptions"/>
      </w:pPr>
      <w:r w:rsidRPr="00213323">
        <w:rPr>
          <w:i/>
        </w:rPr>
        <w:t>Other Notes:</w:t>
      </w:r>
      <w:r w:rsidR="00C33823" w:rsidRPr="00213323">
        <w:tab/>
      </w:r>
      <w:r w:rsidRPr="00213323">
        <w:t xml:space="preserve">A complete </w:t>
      </w:r>
      <w:r w:rsidR="00201124">
        <w:t xml:space="preserve">output </w:t>
      </w:r>
      <w:r w:rsidRPr="00213323">
        <w:t xml:space="preserve">[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298E18EC" w14:textId="77777777" w:rsidR="00C33823" w:rsidRPr="00213323" w:rsidRDefault="00B95248">
      <w:pPr>
        <w:pStyle w:val="KeywordDescriptions"/>
      </w:pPr>
      <w:r w:rsidRPr="00213323">
        <w:rPr>
          <w:i/>
        </w:rPr>
        <w:t>Examples:</w:t>
      </w:r>
    </w:p>
    <w:p w14:paraId="4B5ED1C1" w14:textId="77777777" w:rsidR="005F1462" w:rsidRPr="00213323" w:rsidRDefault="005F1462" w:rsidP="00906D4A">
      <w:pPr>
        <w:pStyle w:val="Exampletext"/>
      </w:pPr>
      <w:r w:rsidRPr="00213323">
        <w:t>| Signals       CLK1, CLK2,...         | Optional signal list, if desired</w:t>
      </w:r>
    </w:p>
    <w:p w14:paraId="0FA1B68D" w14:textId="77777777" w:rsidR="005F1462" w:rsidRPr="00213323" w:rsidRDefault="005F1462" w:rsidP="00906D4A">
      <w:pPr>
        <w:pStyle w:val="Exampletext"/>
      </w:pPr>
      <w:r w:rsidRPr="00213323">
        <w:t>[Model]         Clockbuffer</w:t>
      </w:r>
    </w:p>
    <w:p w14:paraId="49E5061B" w14:textId="77777777" w:rsidR="005F1462" w:rsidRPr="00213323" w:rsidRDefault="005F1462" w:rsidP="00906D4A">
      <w:pPr>
        <w:pStyle w:val="Exampletext"/>
      </w:pPr>
      <w:r w:rsidRPr="00213323">
        <w:t>Model_type      I/O</w:t>
      </w:r>
    </w:p>
    <w:p w14:paraId="72280D33" w14:textId="77777777" w:rsidR="005F1462" w:rsidRPr="00213323" w:rsidRDefault="005F1462" w:rsidP="00906D4A">
      <w:pPr>
        <w:pStyle w:val="Exampletext"/>
      </w:pPr>
      <w:r w:rsidRPr="00213323">
        <w:t>Polarity        Non-Inverting</w:t>
      </w:r>
    </w:p>
    <w:p w14:paraId="058F641A" w14:textId="77777777" w:rsidR="005F1462" w:rsidRPr="00213323" w:rsidRDefault="005F1462" w:rsidP="00906D4A">
      <w:pPr>
        <w:pStyle w:val="Exampletext"/>
      </w:pPr>
      <w:r w:rsidRPr="00213323">
        <w:t>Enable          Active-High</w:t>
      </w:r>
    </w:p>
    <w:p w14:paraId="68FFF59C" w14:textId="77777777" w:rsidR="005F1462" w:rsidRPr="00213323" w:rsidRDefault="005F1462" w:rsidP="00906D4A">
      <w:pPr>
        <w:pStyle w:val="Exampletext"/>
      </w:pPr>
      <w:r w:rsidRPr="00213323">
        <w:t>Vinl = 0.8V                            | Input logic "low" DC voltage, if any</w:t>
      </w:r>
    </w:p>
    <w:p w14:paraId="3E7E5C68" w14:textId="77777777" w:rsidR="005F1462" w:rsidRPr="00213323" w:rsidRDefault="005F1462" w:rsidP="00906D4A">
      <w:pPr>
        <w:pStyle w:val="Exampletext"/>
      </w:pPr>
      <w:r w:rsidRPr="00213323">
        <w:t>Vinh = 2.0V                            | Input logic "high" DC voltage, if any</w:t>
      </w:r>
    </w:p>
    <w:p w14:paraId="10ABC97E" w14:textId="77777777" w:rsidR="005F1462" w:rsidRPr="00213323" w:rsidRDefault="005F1462" w:rsidP="00906D4A">
      <w:pPr>
        <w:pStyle w:val="Exampletext"/>
      </w:pPr>
      <w:r w:rsidRPr="00213323">
        <w:t>Vmeas = 1.5V              | Reference voltage for timing measurements</w:t>
      </w:r>
      <w:r w:rsidR="00201124">
        <w:t xml:space="preserve"> (unused)</w:t>
      </w:r>
    </w:p>
    <w:p w14:paraId="295D93BB" w14:textId="77777777" w:rsidR="005F1462" w:rsidRPr="00213323" w:rsidRDefault="005F1462" w:rsidP="00906D4A">
      <w:pPr>
        <w:pStyle w:val="Exampletext"/>
      </w:pPr>
      <w:r w:rsidRPr="00213323">
        <w:t>Cref = 50pF               | Timing specification test load capacitance value</w:t>
      </w:r>
    </w:p>
    <w:p w14:paraId="05F9462D" w14:textId="77777777" w:rsidR="005F1462" w:rsidRPr="00213323" w:rsidRDefault="005F1462" w:rsidP="00906D4A">
      <w:pPr>
        <w:pStyle w:val="Exampletext"/>
      </w:pPr>
      <w:r w:rsidRPr="00213323">
        <w:t>Rref = 500                | Timing specification test load resistance value</w:t>
      </w:r>
    </w:p>
    <w:p w14:paraId="4705ECA3" w14:textId="77777777" w:rsidR="005F1462" w:rsidRPr="00213323" w:rsidRDefault="005F1462" w:rsidP="00906D4A">
      <w:pPr>
        <w:pStyle w:val="Exampletext"/>
      </w:pPr>
      <w:r w:rsidRPr="00213323">
        <w:t>Vref = 0                  | Timing specification test load voltage</w:t>
      </w:r>
    </w:p>
    <w:p w14:paraId="4953FD36" w14:textId="77777777" w:rsidR="005F1462" w:rsidRPr="00213323" w:rsidRDefault="005F1462" w:rsidP="00906D4A">
      <w:pPr>
        <w:pStyle w:val="Exampletext"/>
      </w:pPr>
      <w:r w:rsidRPr="00213323">
        <w:t>| variable         typ             min             max</w:t>
      </w:r>
    </w:p>
    <w:p w14:paraId="3625CBD9" w14:textId="77777777" w:rsidR="005F1462" w:rsidRPr="00213323" w:rsidRDefault="005F1462" w:rsidP="00906D4A">
      <w:pPr>
        <w:pStyle w:val="Exampletext"/>
      </w:pPr>
      <w:r w:rsidRPr="00213323">
        <w:t>C_comp             7.0pF           5.0pF           9.0pF</w:t>
      </w:r>
    </w:p>
    <w:p w14:paraId="630A0564" w14:textId="77777777" w:rsidR="005F1462" w:rsidRPr="00213323" w:rsidRDefault="005F1462" w:rsidP="00906D4A">
      <w:pPr>
        <w:pStyle w:val="Exampletext"/>
      </w:pPr>
      <w:r w:rsidRPr="00213323">
        <w:t>C_comp_pullup      3.0pF           2.5pF           3.5pF | These four can be</w:t>
      </w:r>
    </w:p>
    <w:p w14:paraId="127DCB10" w14:textId="77777777" w:rsidR="005F1462" w:rsidRPr="00213323" w:rsidRDefault="005F1462" w:rsidP="00906D4A">
      <w:pPr>
        <w:pStyle w:val="Exampletext"/>
      </w:pPr>
      <w:r w:rsidRPr="00213323">
        <w:t>C_comp_pulldown    2.0pF           1.5pF           2.5pF | used instead of</w:t>
      </w:r>
    </w:p>
    <w:p w14:paraId="7EE3D058" w14:textId="77777777" w:rsidR="005F1462" w:rsidRPr="00213323" w:rsidRDefault="005F1462" w:rsidP="00906D4A">
      <w:pPr>
        <w:pStyle w:val="Exampletext"/>
      </w:pPr>
      <w:r w:rsidRPr="00213323">
        <w:t>C_comp_power_clamp 1.0pF           0.5pF           1.5pF | C_comp</w:t>
      </w:r>
    </w:p>
    <w:p w14:paraId="04BCAE44" w14:textId="77777777" w:rsidR="005F1462" w:rsidRPr="00213323" w:rsidRDefault="005F1462" w:rsidP="00906D4A">
      <w:pPr>
        <w:pStyle w:val="Exampletext"/>
      </w:pPr>
      <w:r w:rsidRPr="00213323">
        <w:t>C_comp_gnd_clamp   1.0pF           0.5pF           1.5pF</w:t>
      </w:r>
    </w:p>
    <w:p w14:paraId="55762890" w14:textId="77777777" w:rsidR="005F1462" w:rsidRPr="00213323" w:rsidRDefault="005F1462" w:rsidP="006F2A7E">
      <w:pPr>
        <w:spacing w:after="80"/>
      </w:pPr>
    </w:p>
    <w:p w14:paraId="30FF0F8E" w14:textId="338D6B0D"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C42270" w:rsidRPr="00213323">
        <w:t>:</w:t>
      </w:r>
    </w:p>
    <w:p w14:paraId="44047C00" w14:textId="77777777" w:rsidR="005F1462" w:rsidRPr="00213323" w:rsidRDefault="005F1462" w:rsidP="00906D4A">
      <w:pPr>
        <w:pStyle w:val="Exampletext"/>
      </w:pPr>
      <w:r w:rsidRPr="00213323">
        <w:t>[Model]         External_Model_Diff</w:t>
      </w:r>
    </w:p>
    <w:p w14:paraId="7B15D56D" w14:textId="77777777" w:rsidR="005F1462" w:rsidRPr="00213323" w:rsidRDefault="005F1462" w:rsidP="00906D4A">
      <w:pPr>
        <w:pStyle w:val="Exampletext"/>
      </w:pPr>
      <w:r w:rsidRPr="00213323">
        <w:t>Model_type      I/O_diff               | Requires [External Model]</w:t>
      </w:r>
    </w:p>
    <w:p w14:paraId="0FA9B71A" w14:textId="77777777" w:rsidR="005F1462" w:rsidRPr="00213323" w:rsidRDefault="005F1462" w:rsidP="00906D4A">
      <w:pPr>
        <w:pStyle w:val="Exampletext"/>
      </w:pPr>
      <w:r w:rsidRPr="00213323">
        <w:t>Polarity        Non-Inverting</w:t>
      </w:r>
    </w:p>
    <w:p w14:paraId="7CE227B3" w14:textId="77777777" w:rsidR="005F1462" w:rsidRPr="00213323" w:rsidRDefault="005F1462" w:rsidP="00906D4A">
      <w:pPr>
        <w:pStyle w:val="Exampletext"/>
      </w:pPr>
      <w:r w:rsidRPr="00213323">
        <w:t>Enable          Active-High</w:t>
      </w:r>
    </w:p>
    <w:p w14:paraId="0B19F445" w14:textId="77777777" w:rsidR="005F1462" w:rsidRPr="00213323" w:rsidRDefault="005F1462" w:rsidP="00906D4A">
      <w:pPr>
        <w:pStyle w:val="Exampletext"/>
      </w:pPr>
      <w:r w:rsidRPr="00213323">
        <w:t>| The [Diff Pin] vdiff value overrides the thresholds below</w:t>
      </w:r>
    </w:p>
    <w:p w14:paraId="7DBCA074" w14:textId="77777777" w:rsidR="005F1462" w:rsidRPr="00213323" w:rsidRDefault="005F1462" w:rsidP="00906D4A">
      <w:pPr>
        <w:pStyle w:val="Exampletext"/>
      </w:pPr>
      <w:r w:rsidRPr="00213323">
        <w:t>Vinl = 0.8V                            | Input logic "low" DC voltage, if any</w:t>
      </w:r>
    </w:p>
    <w:p w14:paraId="4864747B" w14:textId="77777777" w:rsidR="005F1462" w:rsidRPr="00213323" w:rsidRDefault="005F1462" w:rsidP="00906D4A">
      <w:pPr>
        <w:pStyle w:val="Exampletext"/>
      </w:pPr>
      <w:r w:rsidRPr="00213323">
        <w:t>Vinh = 2.0V                            | Input logic "high" DC voltage, if any</w:t>
      </w:r>
    </w:p>
    <w:p w14:paraId="50D573B7" w14:textId="77777777" w:rsidR="005F1462" w:rsidRPr="00213323" w:rsidRDefault="005F1462" w:rsidP="00906D4A">
      <w:pPr>
        <w:pStyle w:val="Exampletext"/>
      </w:pPr>
      <w:r w:rsidRPr="00213323">
        <w:t xml:space="preserve">|                        | The true differential measurement point is at </w:t>
      </w:r>
    </w:p>
    <w:p w14:paraId="27C515F0" w14:textId="77777777" w:rsidR="005F1462" w:rsidRPr="00213323" w:rsidRDefault="005F1462" w:rsidP="00906D4A">
      <w:pPr>
        <w:pStyle w:val="Exampletext"/>
      </w:pPr>
      <w:r w:rsidRPr="00213323">
        <w:t>|                        | the crossover voltage</w:t>
      </w:r>
    </w:p>
    <w:p w14:paraId="4EE76596" w14:textId="77777777" w:rsidR="005F1462" w:rsidRPr="00213323" w:rsidRDefault="005F1462" w:rsidP="00906D4A">
      <w:pPr>
        <w:pStyle w:val="Exampletext"/>
      </w:pPr>
      <w:r w:rsidRPr="00213323">
        <w:lastRenderedPageBreak/>
        <w:t>|                        | The Vmeas value is overridden</w:t>
      </w:r>
    </w:p>
    <w:p w14:paraId="1E311DAF" w14:textId="77777777" w:rsidR="005F1462" w:rsidRPr="00213323" w:rsidRDefault="005F1462" w:rsidP="00906D4A">
      <w:pPr>
        <w:pStyle w:val="Exampletext"/>
      </w:pPr>
      <w:r w:rsidRPr="00213323">
        <w:t>Vmeas = 1.5V             | Reference voltage for timing measurements</w:t>
      </w:r>
    </w:p>
    <w:p w14:paraId="5D4C9585" w14:textId="77777777" w:rsidR="005F1462" w:rsidRPr="00213323" w:rsidRDefault="005F1462" w:rsidP="00906D4A">
      <w:pPr>
        <w:pStyle w:val="Exampletext"/>
      </w:pPr>
      <w:r w:rsidRPr="00213323">
        <w:t>|                        | Single-ended timing test load is still permitted</w:t>
      </w:r>
    </w:p>
    <w:p w14:paraId="5E10EC13" w14:textId="77777777" w:rsidR="005F1462" w:rsidRPr="00213323" w:rsidRDefault="005F1462" w:rsidP="00906D4A">
      <w:pPr>
        <w:pStyle w:val="Exampletext"/>
      </w:pPr>
      <w:r w:rsidRPr="00213323">
        <w:t>Cref = 5pF               | Timing specification test load capacitance value</w:t>
      </w:r>
    </w:p>
    <w:p w14:paraId="4A3D9029" w14:textId="77777777" w:rsidR="005F1462" w:rsidRPr="00213323" w:rsidRDefault="005F1462" w:rsidP="00906D4A">
      <w:pPr>
        <w:pStyle w:val="Exampletext"/>
      </w:pPr>
      <w:r w:rsidRPr="00213323">
        <w:t>Rref = 500               | Timing specification test load resistance value</w:t>
      </w:r>
    </w:p>
    <w:p w14:paraId="36D04704" w14:textId="77777777" w:rsidR="005F1462" w:rsidRPr="00213323" w:rsidRDefault="005F1462" w:rsidP="00906D4A">
      <w:pPr>
        <w:pStyle w:val="Exampletext"/>
      </w:pPr>
      <w:r w:rsidRPr="00213323">
        <w:t>Vref = 0                 | Timing specification test load voltage</w:t>
      </w:r>
    </w:p>
    <w:p w14:paraId="6F414149" w14:textId="77777777" w:rsidR="005F1462" w:rsidRPr="00213323" w:rsidRDefault="005F1462" w:rsidP="00906D4A">
      <w:pPr>
        <w:pStyle w:val="Exampletext"/>
      </w:pPr>
      <w:r w:rsidRPr="00213323">
        <w:t>|                        | These new subparameters are permitted for</w:t>
      </w:r>
    </w:p>
    <w:p w14:paraId="35728FBF" w14:textId="77777777" w:rsidR="005F1462" w:rsidRPr="00213323" w:rsidRDefault="005F1462" w:rsidP="00906D4A">
      <w:pPr>
        <w:pStyle w:val="Exampletext"/>
      </w:pPr>
      <w:r w:rsidRPr="00213323">
        <w:t>|                        | single-ended differential operation based on the</w:t>
      </w:r>
    </w:p>
    <w:p w14:paraId="0701608A" w14:textId="77777777" w:rsidR="005F1462" w:rsidRPr="00213323" w:rsidRDefault="005F1462" w:rsidP="00906D4A">
      <w:pPr>
        <w:pStyle w:val="Exampletext"/>
      </w:pPr>
      <w:r w:rsidRPr="00213323">
        <w:t>|                        | [Diff Pin] keyword</w:t>
      </w:r>
    </w:p>
    <w:p w14:paraId="5AE152EA" w14:textId="77777777" w:rsidR="005F1462" w:rsidRPr="00213323" w:rsidRDefault="005F1462" w:rsidP="00906D4A">
      <w:pPr>
        <w:pStyle w:val="Exampletext"/>
      </w:pPr>
      <w:r w:rsidRPr="00213323">
        <w:t>Rref_diff = 100          | Timing specification differential resistance value</w:t>
      </w:r>
    </w:p>
    <w:p w14:paraId="1136D179" w14:textId="77777777" w:rsidR="005F1462" w:rsidRPr="00213323" w:rsidRDefault="005F1462" w:rsidP="00906D4A">
      <w:pPr>
        <w:pStyle w:val="Exampletext"/>
      </w:pPr>
      <w:r w:rsidRPr="00213323">
        <w:t>Cref_diff = 5pF          | Timing specification differential capacitance value</w:t>
      </w:r>
    </w:p>
    <w:p w14:paraId="7F0EC919" w14:textId="77777777" w:rsidR="005F1462" w:rsidRPr="00213323" w:rsidRDefault="005F1462" w:rsidP="006F2A7E">
      <w:pPr>
        <w:spacing w:after="80"/>
      </w:pPr>
    </w:p>
    <w:p w14:paraId="7545C27C" w14:textId="77777777" w:rsidR="0057122A" w:rsidRPr="00213323" w:rsidRDefault="0057122A" w:rsidP="006F2A7E">
      <w:pPr>
        <w:spacing w:after="80"/>
      </w:pPr>
    </w:p>
    <w:p w14:paraId="1042F960" w14:textId="77777777" w:rsidR="005F1462" w:rsidRPr="00213323" w:rsidRDefault="005F1462" w:rsidP="00685FB6">
      <w:pPr>
        <w:pStyle w:val="KeywordDescriptions"/>
        <w:rPr>
          <w:rStyle w:val="KeywordNameTOCChar"/>
        </w:rPr>
      </w:pPr>
      <w:bookmarkStart w:id="4388" w:name="_Toc203975858"/>
      <w:bookmarkStart w:id="4389" w:name="_Toc203976279"/>
      <w:bookmarkStart w:id="4390" w:name="_Toc203976417"/>
      <w:r w:rsidRPr="00213323">
        <w:rPr>
          <w:i/>
        </w:rPr>
        <w:t>Keyword:</w:t>
      </w:r>
      <w:r w:rsidR="002E090B" w:rsidRPr="00213323">
        <w:rPr>
          <w:i/>
        </w:rPr>
        <w:tab/>
      </w:r>
      <w:r w:rsidRPr="00213323">
        <w:rPr>
          <w:rStyle w:val="KeywordNameTOCChar"/>
        </w:rPr>
        <w:t>[Model Spec]</w:t>
      </w:r>
      <w:bookmarkEnd w:id="4388"/>
      <w:bookmarkEnd w:id="4389"/>
      <w:bookmarkEnd w:id="4390"/>
    </w:p>
    <w:p w14:paraId="746581C2" w14:textId="77777777" w:rsidR="005F1462" w:rsidRPr="00213323" w:rsidRDefault="008A57D9">
      <w:pPr>
        <w:pStyle w:val="KeywordDescriptions"/>
      </w:pPr>
      <w:r w:rsidRPr="00213323">
        <w:rPr>
          <w:i/>
        </w:rPr>
        <w:t>Required:</w:t>
      </w:r>
      <w:r w:rsidR="00293BB4" w:rsidRPr="00213323">
        <w:tab/>
      </w:r>
      <w:r w:rsidR="005F1462" w:rsidRPr="00213323">
        <w:t>No</w:t>
      </w:r>
    </w:p>
    <w:p w14:paraId="752FDDEB"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486176AF"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5E12EA38" w14:textId="77777777" w:rsidR="005F1462" w:rsidRPr="00213323" w:rsidRDefault="005F1462">
      <w:pPr>
        <w:pStyle w:val="KeywordDescriptions"/>
      </w:pPr>
      <w:r w:rsidRPr="00213323">
        <w:t>The following subparameters are defined:</w:t>
      </w:r>
    </w:p>
    <w:p w14:paraId="16B04D99"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049DA59A"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2EE6AF3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62DC48D0"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37E2351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C1CACC4"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731CD87B"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34A9DB7F"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735677DE"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57416C98"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03EFE142"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24A152E1"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BF55A87"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6E9ED03F"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5DA7ED9B"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0E5342BB"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2B33B73B"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7A092E38"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4D3F07BD"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0618BEFF"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7E63EE3C"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5AB77D7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4C542574" w14:textId="77777777" w:rsidR="005F1462" w:rsidRPr="00213323" w:rsidRDefault="005F1462" w:rsidP="001B6E32">
      <w:pPr>
        <w:pStyle w:val="ListContinue"/>
        <w:spacing w:after="0"/>
      </w:pPr>
      <w:r w:rsidRPr="00213323">
        <w:lastRenderedPageBreak/>
        <w:t>Cref_rising</w:t>
      </w:r>
      <w:r w:rsidR="00293BB4" w:rsidRPr="00213323">
        <w:tab/>
      </w:r>
      <w:r w:rsidR="007E5CA3" w:rsidRPr="00213323">
        <w:tab/>
      </w:r>
      <w:r w:rsidRPr="00213323">
        <w:t>Timing specification capacitive load for rising edges</w:t>
      </w:r>
    </w:p>
    <w:p w14:paraId="532D9EF8"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1838630B"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463C5365"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13581E97"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69A329D"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4948DDF"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62137FDF"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211D8261"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1F7A17"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469B7655"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55177AA3"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0C89E4E"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2B6DB6B5" w14:textId="7B7ED9F3" w:rsidR="005F1462" w:rsidRPr="00213323" w:rsidRDefault="005F1462" w:rsidP="00685FB6">
      <w:pPr>
        <w:pStyle w:val="KeywordDescriptions"/>
      </w:pPr>
      <w:r w:rsidRPr="00213323">
        <w:rPr>
          <w:i/>
        </w:rPr>
        <w:t>Usage Rules:</w:t>
      </w:r>
      <w:r w:rsidR="00293BB4" w:rsidRPr="00213323">
        <w:tab/>
      </w:r>
      <w:r w:rsidRPr="00213323">
        <w:t xml:space="preserve">[Model Spec] </w:t>
      </w:r>
      <w:r w:rsidR="00A6269B">
        <w:t>shall</w:t>
      </w:r>
      <w:r w:rsidR="00A6269B" w:rsidRPr="00213323">
        <w:t xml:space="preserve"> </w:t>
      </w:r>
      <w:r w:rsidRPr="00213323">
        <w:t xml:space="preserve">follow </w:t>
      </w:r>
      <w:r w:rsidR="00A6269B">
        <w:t xml:space="preserve">any and all </w:t>
      </w:r>
      <w:r w:rsidRPr="00213323">
        <w:t>subparameters under the [Model] keyword.</w:t>
      </w:r>
    </w:p>
    <w:p w14:paraId="2B070337" w14:textId="540F754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00A6269B">
        <w:t>.</w:t>
      </w:r>
      <w:r w:rsidRPr="00213323">
        <w:t xml:space="preserve"> </w:t>
      </w:r>
      <w:r w:rsidR="00A6269B">
        <w:t xml:space="preserve"> </w:t>
      </w:r>
      <w:r w:rsidRPr="00213323">
        <w:t>The entries of typical, minimum</w:t>
      </w:r>
      <w:r w:rsidR="00910E1A" w:rsidRPr="00213323">
        <w:t>,</w:t>
      </w:r>
      <w:r w:rsidRPr="00213323">
        <w:t xml:space="preserve"> and maximum must be placed on a single line and must be separated by at least </w:t>
      </w:r>
      <w:r w:rsidR="001F7E40">
        <w:t>one whitespace character</w:t>
      </w:r>
      <w:r w:rsidRPr="00213323">
        <w:t xml:space="preserve">.  All four columns are required under the [Model Spec] keyword.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47132292" w14:textId="7012FE68" w:rsidR="005F1462" w:rsidRPr="00213323" w:rsidRDefault="005F1462">
      <w:pPr>
        <w:pStyle w:val="KeywordDescriptions"/>
      </w:pPr>
      <w:r w:rsidRPr="00213323">
        <w:t xml:space="preserve">The minimum and maximum values are used for </w:t>
      </w:r>
      <w:r w:rsidR="00A6269B" w:rsidRPr="00213323">
        <w:t>specif</w:t>
      </w:r>
      <w:r w:rsidR="00A6269B">
        <w:t>ying</w:t>
      </w:r>
      <w:r w:rsidR="00A6269B" w:rsidRPr="00213323">
        <w:t xml:space="preserve"> </w:t>
      </w:r>
      <w:r w:rsidRPr="00213323">
        <w:t>subparameter values that may track the min and max operation conditions of the [Model].  Usually it is related to the Voltage Range settings.</w:t>
      </w:r>
    </w:p>
    <w:p w14:paraId="4422051B"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682AB8AB" w14:textId="77777777" w:rsidR="005F1462" w:rsidRPr="00213323" w:rsidRDefault="005F1462">
      <w:pPr>
        <w:pStyle w:val="KeywordDescriptions"/>
      </w:pPr>
      <w:r w:rsidRPr="00213323">
        <w:t>Vinh, Vinl rules:</w:t>
      </w:r>
    </w:p>
    <w:p w14:paraId="49FB6C7C"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4D7DAE42" w14:textId="77777777" w:rsidR="005F1462" w:rsidRPr="00213323" w:rsidRDefault="005F1462" w:rsidP="00685FB6">
      <w:pPr>
        <w:pStyle w:val="KeywordDescriptions"/>
      </w:pPr>
      <w:r w:rsidRPr="00213323">
        <w:t>Vinh+, Vinh-, Vinl+, Vinl- rules:</w:t>
      </w:r>
    </w:p>
    <w:p w14:paraId="6992F251" w14:textId="23B6BEEA"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w:t>
      </w:r>
      <w:ins w:id="4391" w:author="Author">
        <w:r w:rsidR="00F64F6C">
          <w:t>,</w:t>
        </w:r>
      </w:ins>
      <w:r w:rsidRPr="00213323">
        <w:t xml:space="preserv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57152E">
        <w:fldChar w:fldCharType="begin"/>
      </w:r>
      <w:r w:rsidR="0057152E">
        <w:instrText xml:space="preserve"> REF _Ref532070728 \h </w:instrText>
      </w:r>
      <w:r w:rsidR="0057152E">
        <w:fldChar w:fldCharType="separate"/>
      </w:r>
      <w:r w:rsidR="0057152E">
        <w:t xml:space="preserve">Figure </w:t>
      </w:r>
      <w:r w:rsidR="0057152E">
        <w:rPr>
          <w:noProof/>
        </w:rPr>
        <w:t>4</w:t>
      </w:r>
      <w:r w:rsidR="0057152E">
        <w:fldChar w:fldCharType="end"/>
      </w:r>
      <w:r w:rsidR="006D67B3" w:rsidRPr="00213323">
        <w:t>.</w:t>
      </w:r>
    </w:p>
    <w:p w14:paraId="4566ED2F" w14:textId="77777777" w:rsidR="00C736D2" w:rsidRPr="00213323" w:rsidRDefault="00C736D2" w:rsidP="006F2A7E">
      <w:pPr>
        <w:pStyle w:val="ListContinue"/>
        <w:spacing w:after="80"/>
      </w:pPr>
    </w:p>
    <w:p w14:paraId="18A60329" w14:textId="77777777" w:rsidR="009C5DA9" w:rsidRDefault="006B26BE" w:rsidP="00003890">
      <w:pPr>
        <w:pStyle w:val="ListContinue"/>
        <w:keepNext/>
        <w:spacing w:after="80"/>
        <w:jc w:val="center"/>
      </w:pPr>
      <w:r w:rsidRPr="00213323">
        <w:object w:dxaOrig="7155" w:dyaOrig="4411" w14:anchorId="1A6692D2">
          <v:shape id="_x0000_i1027" type="#_x0000_t75" style="width:5in;height:221.95pt" o:ole="">
            <v:imagedata r:id="rId15" o:title=""/>
          </v:shape>
          <o:OLEObject Type="Embed" ProgID="Visio.Drawing.11" ShapeID="_x0000_i1027" DrawAspect="Content" ObjectID="_1608533472" r:id="rId16"/>
        </w:object>
      </w:r>
    </w:p>
    <w:p w14:paraId="67759FF2" w14:textId="472886F0" w:rsidR="00C736D2" w:rsidRPr="00213323" w:rsidRDefault="009C5DA9" w:rsidP="00003890">
      <w:pPr>
        <w:pStyle w:val="Figurecaption"/>
      </w:pPr>
      <w:bookmarkStart w:id="4392" w:name="_Ref532070728"/>
      <w:bookmarkStart w:id="4393" w:name="_Toc529783955"/>
      <w:bookmarkStart w:id="4394" w:name="_Toc532101586"/>
      <w:r>
        <w:t xml:space="preserve">Figure </w:t>
      </w:r>
      <w:fldSimple w:instr=" SEQ Figure \* ARABIC ">
        <w:r w:rsidR="00790DC3">
          <w:rPr>
            <w:noProof/>
          </w:rPr>
          <w:t>4</w:t>
        </w:r>
      </w:fldSimple>
      <w:bookmarkEnd w:id="4392"/>
      <w:r w:rsidR="009F5984">
        <w:t xml:space="preserve"> – Receiver Voltage with Hysteresis Thresholds</w:t>
      </w:r>
      <w:bookmarkEnd w:id="4393"/>
      <w:bookmarkEnd w:id="4394"/>
    </w:p>
    <w:p w14:paraId="2685EF5E" w14:textId="77777777" w:rsidR="00C736D2" w:rsidRPr="00213323" w:rsidRDefault="00C736D2" w:rsidP="00003890">
      <w:pPr>
        <w:pStyle w:val="ListContinue"/>
        <w:spacing w:after="80"/>
        <w:ind w:left="0"/>
      </w:pPr>
    </w:p>
    <w:p w14:paraId="7B3CA490" w14:textId="77777777" w:rsidR="005F1462" w:rsidRPr="00213323" w:rsidRDefault="005F1462" w:rsidP="00685FB6">
      <w:pPr>
        <w:pStyle w:val="KeywordDescriptions"/>
      </w:pPr>
      <w:r w:rsidRPr="00213323">
        <w:t>S_overshoot_high, S_overshoot_low rules:</w:t>
      </w:r>
    </w:p>
    <w:p w14:paraId="60822A16" w14:textId="78CD8B29" w:rsidR="005F1462" w:rsidRPr="00213323" w:rsidRDefault="005F1462" w:rsidP="006F2A7E">
      <w:pPr>
        <w:pStyle w:val="ListContinue"/>
        <w:spacing w:after="80"/>
      </w:pPr>
      <w:r w:rsidRPr="00213323">
        <w:t xml:space="preserve">The static overshoot subparameters provide the DC voltage values </w:t>
      </w:r>
      <w:r w:rsidR="00BC180C">
        <w:t>beyond</w:t>
      </w:r>
      <w:r w:rsidR="00BC180C" w:rsidRPr="00213323">
        <w:t xml:space="preserve"> </w:t>
      </w:r>
      <w:r w:rsidRPr="00213323">
        <w:t xml:space="preserve">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7C957EE8" w14:textId="77777777" w:rsidR="005F1462" w:rsidRPr="00213323" w:rsidRDefault="005F1462" w:rsidP="00685FB6">
      <w:pPr>
        <w:pStyle w:val="KeywordDescriptions"/>
      </w:pPr>
      <w:r w:rsidRPr="00213323">
        <w:t>D_overshoot_high, D_overshoot_low, D_overshoot_time rules:</w:t>
      </w:r>
    </w:p>
    <w:p w14:paraId="0E328039" w14:textId="0060AC45"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57152E">
        <w:fldChar w:fldCharType="begin"/>
      </w:r>
      <w:r w:rsidR="0057152E">
        <w:instrText xml:space="preserve"> REF _Ref532070715 \h </w:instrText>
      </w:r>
      <w:r w:rsidR="0057152E">
        <w:fldChar w:fldCharType="separate"/>
      </w:r>
      <w:r w:rsidR="0057152E">
        <w:t xml:space="preserve">Figure </w:t>
      </w:r>
      <w:r w:rsidR="0057152E">
        <w:rPr>
          <w:noProof/>
        </w:rPr>
        <w:t>5</w:t>
      </w:r>
      <w:r w:rsidR="0057152E">
        <w:fldChar w:fldCharType="end"/>
      </w:r>
      <w:r w:rsidR="006D67B3" w:rsidRPr="00213323">
        <w:t>.</w:t>
      </w:r>
    </w:p>
    <w:p w14:paraId="426DBA96" w14:textId="77777777" w:rsidR="00C736D2" w:rsidRPr="00213323" w:rsidRDefault="00C736D2" w:rsidP="006F2A7E">
      <w:pPr>
        <w:pStyle w:val="ListContinue"/>
        <w:spacing w:after="80"/>
      </w:pPr>
    </w:p>
    <w:p w14:paraId="069BE8F5" w14:textId="77777777" w:rsidR="00C736D2" w:rsidRPr="00213323" w:rsidRDefault="00C736D2" w:rsidP="006F2A7E">
      <w:pPr>
        <w:spacing w:after="80"/>
      </w:pPr>
      <w:r w:rsidRPr="00213323">
        <w:br w:type="page"/>
      </w:r>
    </w:p>
    <w:p w14:paraId="2644B807" w14:textId="77777777" w:rsidR="00F6775E" w:rsidRDefault="0032259F" w:rsidP="00003890">
      <w:pPr>
        <w:pStyle w:val="ListContinue"/>
        <w:keepNext/>
        <w:spacing w:after="80"/>
        <w:jc w:val="center"/>
      </w:pPr>
      <w:r w:rsidRPr="00213323">
        <w:object w:dxaOrig="7515" w:dyaOrig="6409" w14:anchorId="6C1B359D">
          <v:shape id="_x0000_i1028" type="#_x0000_t75" style="width:383.8pt;height:317.15pt" o:ole="">
            <v:imagedata r:id="rId17" o:title=""/>
          </v:shape>
          <o:OLEObject Type="Embed" ProgID="Visio.Drawing.11" ShapeID="_x0000_i1028" DrawAspect="Content" ObjectID="_1608533473" r:id="rId18"/>
        </w:object>
      </w:r>
    </w:p>
    <w:p w14:paraId="0AA91A5C" w14:textId="7E1D4173" w:rsidR="00C736D2" w:rsidRPr="00213323" w:rsidRDefault="00F6775E" w:rsidP="00003890">
      <w:pPr>
        <w:pStyle w:val="Figurecaption"/>
      </w:pPr>
      <w:bookmarkStart w:id="4395" w:name="_Ref532070715"/>
      <w:bookmarkStart w:id="4396" w:name="_Toc529783956"/>
      <w:bookmarkStart w:id="4397" w:name="_Toc532101587"/>
      <w:r>
        <w:t xml:space="preserve">Figure </w:t>
      </w:r>
      <w:fldSimple w:instr=" SEQ Figure \* ARABIC ">
        <w:r w:rsidR="00790DC3">
          <w:rPr>
            <w:noProof/>
          </w:rPr>
          <w:t>5</w:t>
        </w:r>
      </w:fldSimple>
      <w:bookmarkEnd w:id="4395"/>
      <w:r w:rsidR="00C37BF8">
        <w:t xml:space="preserve"> – Receiver Voltage with Static and Dynamic Overshoot Limits</w:t>
      </w:r>
      <w:bookmarkEnd w:id="4396"/>
      <w:bookmarkEnd w:id="4397"/>
    </w:p>
    <w:p w14:paraId="1464FF03" w14:textId="77777777" w:rsidR="0088689E" w:rsidRPr="00213323" w:rsidRDefault="0088689E" w:rsidP="006F2A7E">
      <w:pPr>
        <w:pStyle w:val="PlainText"/>
        <w:spacing w:after="80"/>
        <w:rPr>
          <w:rFonts w:ascii="Times New Roman" w:hAnsi="Times New Roman" w:cs="Times New Roman"/>
          <w:sz w:val="24"/>
          <w:szCs w:val="24"/>
        </w:rPr>
      </w:pPr>
    </w:p>
    <w:p w14:paraId="0197C36D" w14:textId="77777777" w:rsidR="005F1462" w:rsidRPr="00213323" w:rsidRDefault="005F1462" w:rsidP="006F2A7E">
      <w:pPr>
        <w:spacing w:after="80"/>
      </w:pPr>
      <w:r w:rsidRPr="00213323">
        <w:t>D_overshoot_area_h, D_overshoot_area_l, D_overshoot_ampl_h, D_overshoot_ampl_l rules:</w:t>
      </w:r>
    </w:p>
    <w:p w14:paraId="3630DBF4" w14:textId="4364DCE0"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0B2C1D">
        <w:fldChar w:fldCharType="begin"/>
      </w:r>
      <w:r w:rsidR="000B2C1D">
        <w:instrText xml:space="preserve"> REF _Ref532070153 \h </w:instrText>
      </w:r>
      <w:r w:rsidR="000B2C1D">
        <w:fldChar w:fldCharType="separate"/>
      </w:r>
      <w:r w:rsidR="000B2C1D">
        <w:t xml:space="preserve">Figure </w:t>
      </w:r>
      <w:r w:rsidR="000B2C1D">
        <w:rPr>
          <w:noProof/>
        </w:rPr>
        <w:t>6</w:t>
      </w:r>
      <w:r w:rsidR="000B2C1D">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 xml:space="preserve">parameters should be listed as absolute (non-negative) values. </w:t>
      </w:r>
      <w:ins w:id="4398" w:author="Author">
        <w:r w:rsidR="00F64F6C">
          <w:t xml:space="preserve"> </w:t>
        </w:r>
      </w:ins>
      <w:r w:rsidRPr="00213323">
        <w:t xml:space="preserve">Also, if D_overshoot_area_h, D_overshoot_area_l, D_overshoot_ampl_h, and D_overshoot_ampl_l are specified, then </w:t>
      </w:r>
      <w:r w:rsidR="003B4FEC">
        <w:t xml:space="preserve">the </w:t>
      </w:r>
      <w:r w:rsidRPr="00213323">
        <w:t>other static and dynamic overshoot parameters are optional.</w:t>
      </w:r>
      <w:r w:rsidR="00FC4152" w:rsidRPr="00213323">
        <w:t xml:space="preserve"> </w:t>
      </w:r>
    </w:p>
    <w:p w14:paraId="0B72F1B1" w14:textId="77777777" w:rsidR="00C736D2" w:rsidRPr="00213323" w:rsidRDefault="00C736D2" w:rsidP="006F2A7E">
      <w:pPr>
        <w:spacing w:after="80"/>
      </w:pPr>
    </w:p>
    <w:p w14:paraId="53AECE45" w14:textId="77777777" w:rsidR="00F6775E" w:rsidRDefault="0032259F" w:rsidP="00003890">
      <w:pPr>
        <w:keepNext/>
        <w:spacing w:after="80"/>
        <w:jc w:val="center"/>
      </w:pPr>
      <w:r w:rsidRPr="00213323">
        <w:object w:dxaOrig="7155" w:dyaOrig="6075" w14:anchorId="6AE4B222">
          <v:shape id="_x0000_i1029" type="#_x0000_t75" style="width:5in;height:305.85pt" o:ole="">
            <v:imagedata r:id="rId19" o:title=""/>
          </v:shape>
          <o:OLEObject Type="Embed" ProgID="Visio.Drawing.11" ShapeID="_x0000_i1029" DrawAspect="Content" ObjectID="_1608533474" r:id="rId20"/>
        </w:object>
      </w:r>
    </w:p>
    <w:p w14:paraId="57C9E72F" w14:textId="255144F0" w:rsidR="007E65CF" w:rsidRPr="00213323" w:rsidRDefault="00F6775E" w:rsidP="00003890">
      <w:pPr>
        <w:pStyle w:val="Figurecaption"/>
      </w:pPr>
      <w:bookmarkStart w:id="4399" w:name="_Ref532070153"/>
      <w:bookmarkStart w:id="4400" w:name="_Toc529783957"/>
      <w:bookmarkStart w:id="4401" w:name="_Toc532101588"/>
      <w:r>
        <w:t xml:space="preserve">Figure </w:t>
      </w:r>
      <w:fldSimple w:instr=" SEQ Figure \* ARABIC ">
        <w:r w:rsidR="00790DC3">
          <w:rPr>
            <w:noProof/>
          </w:rPr>
          <w:t>6</w:t>
        </w:r>
      </w:fldSimple>
      <w:bookmarkEnd w:id="4399"/>
      <w:r w:rsidR="00C37BF8">
        <w:t xml:space="preserve"> – Receiver Voltage with Dynamic Area Overshoot Limits</w:t>
      </w:r>
      <w:bookmarkEnd w:id="4400"/>
      <w:bookmarkEnd w:id="4401"/>
    </w:p>
    <w:p w14:paraId="77B6E9D6" w14:textId="77777777" w:rsidR="005F1462" w:rsidRPr="00213323" w:rsidRDefault="005F1462" w:rsidP="003857C0">
      <w:pPr>
        <w:pStyle w:val="PlainText"/>
        <w:spacing w:after="80"/>
        <w:rPr>
          <w:rFonts w:ascii="Times New Roman" w:hAnsi="Times New Roman" w:cs="Times New Roman"/>
          <w:sz w:val="24"/>
          <w:szCs w:val="24"/>
        </w:rPr>
      </w:pPr>
    </w:p>
    <w:p w14:paraId="3F35A8EF" w14:textId="77777777" w:rsidR="005F1462" w:rsidRPr="00213323" w:rsidRDefault="005F1462" w:rsidP="00685FB6">
      <w:pPr>
        <w:pStyle w:val="KeywordDescriptions"/>
      </w:pPr>
      <w:r w:rsidRPr="00213323">
        <w:t>Pulse_high, Pulse_low, Pulse_time rules:</w:t>
      </w:r>
    </w:p>
    <w:p w14:paraId="089EABC6" w14:textId="39CE8002" w:rsidR="005F1462" w:rsidRPr="00213323" w:rsidRDefault="005F1462" w:rsidP="006F2A7E">
      <w:pPr>
        <w:pStyle w:val="ListContinue"/>
        <w:spacing w:after="80"/>
      </w:pPr>
      <w:r w:rsidRPr="00213323">
        <w:t xml:space="preserve">The pulse immunity values provide a time window during which a rising pulse may exceed the nearest threshold value but </w:t>
      </w:r>
      <w:r w:rsidR="00BC180C">
        <w:t>not exceed</w:t>
      </w:r>
      <w:r w:rsidRPr="00213323">
        <w:t xml:space="preserve">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308154" w14:textId="421197E1" w:rsidR="0037693F" w:rsidRPr="00213323" w:rsidRDefault="005F1462" w:rsidP="00BE55D6">
      <w:pPr>
        <w:pStyle w:val="ListContinue"/>
        <w:spacing w:after="80"/>
      </w:pPr>
      <w:r w:rsidRPr="00213323">
        <w:t>Similarly, the falling response may drop below the Vinh value, but remain above the Pulse_low value.  In either case</w:t>
      </w:r>
      <w:ins w:id="4402" w:author="Author">
        <w:r w:rsidR="00F64F6C">
          <w:t>,</w:t>
        </w:r>
      </w:ins>
      <w:r w:rsidRPr="00213323">
        <w:t xml:space="preserv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57152E">
        <w:fldChar w:fldCharType="begin"/>
      </w:r>
      <w:r w:rsidR="0057152E">
        <w:instrText xml:space="preserve"> REF _Ref532070700 \h </w:instrText>
      </w:r>
      <w:r w:rsidR="0057152E">
        <w:fldChar w:fldCharType="separate"/>
      </w:r>
      <w:r w:rsidR="0057152E">
        <w:t xml:space="preserve">Figure </w:t>
      </w:r>
      <w:r w:rsidR="0057152E">
        <w:rPr>
          <w:noProof/>
        </w:rPr>
        <w:t>7</w:t>
      </w:r>
      <w:r w:rsidR="0057152E">
        <w:fldChar w:fldCharType="end"/>
      </w:r>
      <w:r w:rsidR="00A944FA" w:rsidRPr="00213323">
        <w:t>.</w:t>
      </w:r>
    </w:p>
    <w:p w14:paraId="41DE4869" w14:textId="77777777" w:rsidR="00CE2A56" w:rsidRPr="00213323" w:rsidRDefault="00CE2A56" w:rsidP="006F2A7E">
      <w:pPr>
        <w:spacing w:after="80"/>
      </w:pPr>
    </w:p>
    <w:p w14:paraId="32F4A7C9" w14:textId="1155CAA1" w:rsidR="002717F8" w:rsidRDefault="0032259F" w:rsidP="00003890">
      <w:pPr>
        <w:keepNext/>
        <w:spacing w:after="80"/>
        <w:jc w:val="center"/>
      </w:pPr>
      <w:r w:rsidRPr="00213323">
        <w:object w:dxaOrig="7177" w:dyaOrig="4590" w14:anchorId="6292A3FB">
          <v:shape id="_x0000_i1030" type="#_x0000_t75" style="width:5in;height:227.9pt" o:ole="">
            <v:imagedata r:id="rId21" o:title=""/>
          </v:shape>
          <o:OLEObject Type="Embed" ProgID="Visio.Drawing.11" ShapeID="_x0000_i1030" DrawAspect="Content" ObjectID="_1608533475" r:id="rId22"/>
        </w:object>
      </w:r>
    </w:p>
    <w:p w14:paraId="784828FE" w14:textId="79BC5CB0" w:rsidR="007E65CF" w:rsidRPr="00213323" w:rsidRDefault="00F6775E" w:rsidP="00003890">
      <w:pPr>
        <w:pStyle w:val="Figurecaption"/>
      </w:pPr>
      <w:bookmarkStart w:id="4403" w:name="_Ref532070700"/>
      <w:bookmarkStart w:id="4404" w:name="_Toc529783958"/>
      <w:bookmarkStart w:id="4405" w:name="_Toc532101589"/>
      <w:r>
        <w:t xml:space="preserve">Figure </w:t>
      </w:r>
      <w:fldSimple w:instr=" SEQ Figure \* ARABIC ">
        <w:r w:rsidR="00790DC3">
          <w:rPr>
            <w:noProof/>
          </w:rPr>
          <w:t>7</w:t>
        </w:r>
      </w:fldSimple>
      <w:bookmarkEnd w:id="4403"/>
      <w:r w:rsidR="00E36B52">
        <w:t xml:space="preserve"> – Receiver Voltage with Pulse Immunity Thresholds</w:t>
      </w:r>
      <w:bookmarkEnd w:id="4404"/>
      <w:bookmarkEnd w:id="4405"/>
    </w:p>
    <w:p w14:paraId="03598CA4" w14:textId="77777777" w:rsidR="0032259F" w:rsidRPr="00213323" w:rsidRDefault="0032259F" w:rsidP="00685FB6">
      <w:pPr>
        <w:pStyle w:val="KeywordDescriptions"/>
      </w:pPr>
    </w:p>
    <w:p w14:paraId="1D752681" w14:textId="77777777" w:rsidR="005F1462" w:rsidRPr="00213323" w:rsidRDefault="005F1462" w:rsidP="00685FB6">
      <w:pPr>
        <w:pStyle w:val="KeywordDescriptions"/>
      </w:pPr>
      <w:r w:rsidRPr="00213323">
        <w:t>Vmeas, Vref, Cref, Rref rules:</w:t>
      </w:r>
    </w:p>
    <w:p w14:paraId="3252DBCF" w14:textId="5056DE01" w:rsidR="005F1462" w:rsidRPr="00213323" w:rsidRDefault="005F1462" w:rsidP="006F2A7E">
      <w:pPr>
        <w:pStyle w:val="ListContinue"/>
        <w:spacing w:after="80"/>
      </w:pPr>
      <w:r w:rsidRPr="00213323">
        <w:t xml:space="preserve">The Vmeas, Vref, Cref and Rref values under the [Model Spec] keyword override their respective values entered elsewhere. Note that </w:t>
      </w:r>
      <w:r w:rsidR="00DD7C20">
        <w:t xml:space="preserve">a </w:t>
      </w:r>
      <w:r w:rsidRPr="00213323">
        <w:t xml:space="preserve">Vmeas, Vref, Cref or Rref subparameter may not be used if its </w:t>
      </w:r>
      <w:r w:rsidR="00DD7C20" w:rsidRPr="00213323">
        <w:t>edge</w:t>
      </w:r>
      <w:r w:rsidR="00DD7C20">
        <w:t>-</w:t>
      </w:r>
      <w:r w:rsidRPr="00213323">
        <w:t>specific version (*_rising or *_falling) is used.</w:t>
      </w:r>
    </w:p>
    <w:p w14:paraId="2FC76FD6"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111A4434"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37B7421A" w14:textId="77777777" w:rsidR="005F1462" w:rsidRPr="00213323" w:rsidRDefault="005F1462" w:rsidP="00685FB6">
      <w:pPr>
        <w:pStyle w:val="KeywordDescriptions"/>
      </w:pPr>
      <w:r w:rsidRPr="00213323">
        <w:t>Rref_diff, Cref_diff rules:</w:t>
      </w:r>
    </w:p>
    <w:p w14:paraId="0C6FB6AA" w14:textId="55371BA9"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for more discussion on true and single-ended differential operation.</w:t>
      </w:r>
    </w:p>
    <w:p w14:paraId="34BF5BB8"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2C2E7205" w14:textId="393F174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w:t>
      </w:r>
      <w:r w:rsidR="00DD7C20">
        <w:rPr>
          <w:rFonts w:ascii="Times New Roman" w:hAnsi="Times New Roman" w:cs="Times New Roman"/>
          <w:sz w:val="24"/>
          <w:szCs w:val="24"/>
        </w:rPr>
        <w:t>/</w:t>
      </w:r>
      <w:r w:rsidRPr="00213323">
        <w:rPr>
          <w:rFonts w:ascii="Times New Roman" w:hAnsi="Times New Roman" w:cs="Times New Roman"/>
          <w:sz w:val="24"/>
          <w:szCs w:val="24"/>
        </w:rPr>
        <w:t>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w:t>
      </w:r>
      <w:r w:rsidR="00DD7C20">
        <w:rPr>
          <w:rFonts w:ascii="Times New Roman" w:hAnsi="Times New Roman" w:cs="Times New Roman"/>
          <w:sz w:val="24"/>
          <w:szCs w:val="24"/>
        </w:rPr>
        <w:t>/</w:t>
      </w:r>
      <w:r w:rsidRPr="00213323">
        <w:rPr>
          <w:rFonts w:ascii="Times New Roman" w:hAnsi="Times New Roman" w:cs="Times New Roman"/>
          <w:sz w:val="24"/>
          <w:szCs w:val="24"/>
        </w:rPr>
        <w:t>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a power supply, Weak_R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device and Weak_V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o which the device is connected.  A Weak_I </w:t>
      </w:r>
      <w:r w:rsidR="00DD7C20">
        <w:rPr>
          <w:rFonts w:ascii="Times New Roman" w:hAnsi="Times New Roman" w:cs="Times New Roman"/>
          <w:sz w:val="24"/>
          <w:szCs w:val="24"/>
        </w:rPr>
        <w:t>define</w:t>
      </w:r>
      <w:r w:rsidR="00DD7C20" w:rsidRPr="00213323">
        <w:rPr>
          <w:rFonts w:ascii="Times New Roman" w:hAnsi="Times New Roman" w:cs="Times New Roman"/>
          <w:sz w:val="24"/>
          <w:szCs w:val="24"/>
        </w:rPr>
        <w:t xml:space="preserve">s </w:t>
      </w:r>
      <w:r w:rsidRPr="00213323">
        <w:rPr>
          <w:rFonts w:ascii="Times New Roman" w:hAnsi="Times New Roman" w:cs="Times New Roman"/>
          <w:sz w:val="24"/>
          <w:szCs w:val="24"/>
        </w:rPr>
        <w:t>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pproximate current into the device and Weak_V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0CD8EAEF" w14:textId="77777777" w:rsidR="00115BD2" w:rsidRPr="00213323" w:rsidRDefault="00115BD2" w:rsidP="006F2A7E">
      <w:pPr>
        <w:pStyle w:val="PlainText"/>
        <w:spacing w:after="80"/>
        <w:ind w:left="360"/>
        <w:rPr>
          <w:rFonts w:ascii="Times New Roman" w:hAnsi="Times New Roman" w:cs="Times New Roman"/>
          <w:sz w:val="24"/>
          <w:szCs w:val="24"/>
        </w:rPr>
      </w:pPr>
    </w:p>
    <w:p w14:paraId="78B98061"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7F7EF3DC"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445E2B0B" w14:textId="446CDACE"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r w:rsidR="003B2440">
        <w:rPr>
          <w:rFonts w:ascii="Times New Roman" w:hAnsi="Times New Roman" w:cs="Times New Roman"/>
          <w:sz w:val="24"/>
          <w:szCs w:val="24"/>
        </w:rPr>
        <w:t>[</w:t>
      </w:r>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6BA62307" w14:textId="77777777" w:rsidR="0088689E" w:rsidRPr="00213323" w:rsidRDefault="00B95248" w:rsidP="00685FB6">
      <w:pPr>
        <w:pStyle w:val="KeywordDescriptions"/>
      </w:pPr>
      <w:r w:rsidRPr="00213323">
        <w:rPr>
          <w:i/>
        </w:rPr>
        <w:t>Examples:</w:t>
      </w:r>
    </w:p>
    <w:p w14:paraId="5F9AC22C" w14:textId="77777777" w:rsidR="005F1462" w:rsidRPr="00213323" w:rsidRDefault="005F1462" w:rsidP="00906D4A">
      <w:pPr>
        <w:pStyle w:val="Exampletext"/>
      </w:pPr>
      <w:r w:rsidRPr="00213323">
        <w:t>[Model Spec]</w:t>
      </w:r>
    </w:p>
    <w:p w14:paraId="4F17EAEC" w14:textId="77777777" w:rsidR="005F1462" w:rsidRPr="00213323" w:rsidRDefault="005F1462" w:rsidP="00906D4A">
      <w:pPr>
        <w:pStyle w:val="Exampletext"/>
      </w:pPr>
      <w:r w:rsidRPr="00213323">
        <w:t>|   Subparameter          typ        min        max</w:t>
      </w:r>
    </w:p>
    <w:p w14:paraId="639C50E0" w14:textId="77777777" w:rsidR="005F1462" w:rsidRPr="00213323" w:rsidRDefault="005F1462" w:rsidP="00906D4A">
      <w:pPr>
        <w:pStyle w:val="Exampletext"/>
      </w:pPr>
      <w:r w:rsidRPr="00213323">
        <w:t>|</w:t>
      </w:r>
    </w:p>
    <w:p w14:paraId="7ED785DA" w14:textId="77777777" w:rsidR="005F1462" w:rsidRPr="00213323" w:rsidRDefault="005F1462" w:rsidP="00906D4A">
      <w:pPr>
        <w:pStyle w:val="Exampletext"/>
      </w:pPr>
      <w:r w:rsidRPr="00213323">
        <w:t>| Thresholds</w:t>
      </w:r>
    </w:p>
    <w:p w14:paraId="2D36EC4A" w14:textId="77777777" w:rsidR="005F1462" w:rsidRPr="00213323" w:rsidRDefault="005F1462" w:rsidP="00906D4A">
      <w:pPr>
        <w:pStyle w:val="Exampletext"/>
      </w:pPr>
      <w:r w:rsidRPr="00213323">
        <w:t>|</w:t>
      </w:r>
    </w:p>
    <w:p w14:paraId="2F13A288" w14:textId="77777777" w:rsidR="005F1462" w:rsidRPr="00213323" w:rsidRDefault="005F1462" w:rsidP="00906D4A">
      <w:pPr>
        <w:pStyle w:val="Exampletext"/>
      </w:pPr>
      <w:r w:rsidRPr="00213323">
        <w:t>Vinh                      3.5        3.15       3.85    | 70% of Vcc</w:t>
      </w:r>
    </w:p>
    <w:p w14:paraId="1F4F1878" w14:textId="77777777" w:rsidR="005F1462" w:rsidRPr="00213323" w:rsidRDefault="005F1462" w:rsidP="00906D4A">
      <w:pPr>
        <w:pStyle w:val="Exampletext"/>
      </w:pPr>
      <w:r w:rsidRPr="00213323">
        <w:t>Vinl                      1.5        1.35       1.65    | 30% of Vcc</w:t>
      </w:r>
    </w:p>
    <w:p w14:paraId="386A7E00" w14:textId="77777777" w:rsidR="005F1462" w:rsidRPr="00213323" w:rsidRDefault="005F1462" w:rsidP="00906D4A">
      <w:pPr>
        <w:pStyle w:val="Exampletext"/>
      </w:pPr>
      <w:r w:rsidRPr="00213323">
        <w:t>|</w:t>
      </w:r>
    </w:p>
    <w:p w14:paraId="687087A3" w14:textId="77777777" w:rsidR="005F1462" w:rsidRPr="00213323" w:rsidRDefault="005F1462" w:rsidP="00906D4A">
      <w:pPr>
        <w:pStyle w:val="Exampletext"/>
      </w:pPr>
      <w:r w:rsidRPr="00213323">
        <w:t>| Vinh                    3.835       3.335     4.335   | Offset from Vcc</w:t>
      </w:r>
    </w:p>
    <w:p w14:paraId="4010568D" w14:textId="77777777" w:rsidR="005F1462" w:rsidRPr="00213323" w:rsidRDefault="005F1462" w:rsidP="00906D4A">
      <w:pPr>
        <w:pStyle w:val="Exampletext"/>
      </w:pPr>
      <w:r w:rsidRPr="00213323">
        <w:t>| Vinl                    3.525       3.025     4.025   | for PECL</w:t>
      </w:r>
    </w:p>
    <w:p w14:paraId="4DD52CFF" w14:textId="77777777" w:rsidR="005F1462" w:rsidRPr="00213323" w:rsidRDefault="005F1462" w:rsidP="00906D4A">
      <w:pPr>
        <w:pStyle w:val="Exampletext"/>
      </w:pPr>
      <w:r w:rsidRPr="00213323">
        <w:t>|</w:t>
      </w:r>
    </w:p>
    <w:p w14:paraId="062C214F" w14:textId="77777777" w:rsidR="005F1462" w:rsidRPr="00213323" w:rsidRDefault="005F1462" w:rsidP="00906D4A">
      <w:pPr>
        <w:pStyle w:val="Exampletext"/>
      </w:pPr>
      <w:r w:rsidRPr="00213323">
        <w:t>| Hysteresis</w:t>
      </w:r>
    </w:p>
    <w:p w14:paraId="6606920A" w14:textId="77777777" w:rsidR="005F1462" w:rsidRPr="00213323" w:rsidRDefault="005F1462" w:rsidP="00906D4A">
      <w:pPr>
        <w:pStyle w:val="Exampletext"/>
      </w:pPr>
      <w:r w:rsidRPr="00213323">
        <w:t>|</w:t>
      </w:r>
    </w:p>
    <w:p w14:paraId="251D6845" w14:textId="77777777" w:rsidR="005F1462" w:rsidRPr="00213323" w:rsidRDefault="005F1462" w:rsidP="00906D4A">
      <w:pPr>
        <w:pStyle w:val="Exampletext"/>
      </w:pPr>
      <w:r w:rsidRPr="00213323">
        <w:t>Vinh+                     2.0        NA         NA      | Overrides the</w:t>
      </w:r>
    </w:p>
    <w:p w14:paraId="7435E259" w14:textId="77777777" w:rsidR="005F1462" w:rsidRPr="00213323" w:rsidRDefault="005F1462" w:rsidP="00906D4A">
      <w:pPr>
        <w:pStyle w:val="Exampletext"/>
      </w:pPr>
      <w:r w:rsidRPr="00213323">
        <w:t>Vinh-                     1.6        NA         NA      | thresholds</w:t>
      </w:r>
    </w:p>
    <w:p w14:paraId="523974E1" w14:textId="77777777" w:rsidR="005F1462" w:rsidRPr="00213323" w:rsidRDefault="005F1462" w:rsidP="00906D4A">
      <w:pPr>
        <w:pStyle w:val="Exampletext"/>
      </w:pPr>
      <w:r w:rsidRPr="00213323">
        <w:t xml:space="preserve">Vinl+                     1.1        NA         NA </w:t>
      </w:r>
    </w:p>
    <w:p w14:paraId="0145C205" w14:textId="77777777" w:rsidR="005F1462" w:rsidRPr="00213323" w:rsidRDefault="005F1462" w:rsidP="00906D4A">
      <w:pPr>
        <w:pStyle w:val="Exampletext"/>
      </w:pPr>
      <w:r w:rsidRPr="00213323">
        <w:t>Vinl-                     0.6        NA         NA      | All 4 are required</w:t>
      </w:r>
    </w:p>
    <w:p w14:paraId="6C30EAF8" w14:textId="77777777" w:rsidR="005F1462" w:rsidRPr="00213323" w:rsidRDefault="005F1462" w:rsidP="00906D4A">
      <w:pPr>
        <w:pStyle w:val="Exampletext"/>
      </w:pPr>
      <w:r w:rsidRPr="00213323">
        <w:t>|</w:t>
      </w:r>
    </w:p>
    <w:p w14:paraId="2BB30BEE" w14:textId="77777777" w:rsidR="005F1462" w:rsidRPr="00213323" w:rsidRDefault="005F1462" w:rsidP="00906D4A">
      <w:pPr>
        <w:pStyle w:val="Exampletext"/>
      </w:pPr>
      <w:r w:rsidRPr="00213323">
        <w:t>| Overshoot</w:t>
      </w:r>
    </w:p>
    <w:p w14:paraId="0EDD74C4" w14:textId="77777777" w:rsidR="005F1462" w:rsidRPr="00213323" w:rsidRDefault="005F1462" w:rsidP="00906D4A">
      <w:pPr>
        <w:pStyle w:val="Exampletext"/>
      </w:pPr>
      <w:r w:rsidRPr="00213323">
        <w:t>|</w:t>
      </w:r>
    </w:p>
    <w:p w14:paraId="60D54BBB" w14:textId="77777777" w:rsidR="005F1462" w:rsidRPr="00213323" w:rsidRDefault="005F1462" w:rsidP="00906D4A">
      <w:pPr>
        <w:pStyle w:val="Exampletext"/>
      </w:pPr>
      <w:r w:rsidRPr="00213323">
        <w:t>S_overshoot_high          5.5        5.0        6.0     | Static overshoot</w:t>
      </w:r>
    </w:p>
    <w:p w14:paraId="71C73E8A" w14:textId="77777777" w:rsidR="005F1462" w:rsidRPr="00213323" w:rsidRDefault="005F1462" w:rsidP="00906D4A">
      <w:pPr>
        <w:pStyle w:val="Exampletext"/>
      </w:pPr>
      <w:r w:rsidRPr="00213323">
        <w:t>S_overshoot_low          -0.5        NA         NA</w:t>
      </w:r>
    </w:p>
    <w:p w14:paraId="03B72CC5" w14:textId="77777777" w:rsidR="005F1462" w:rsidRPr="00213323" w:rsidRDefault="005F1462" w:rsidP="00906D4A">
      <w:pPr>
        <w:pStyle w:val="Exampletext"/>
      </w:pPr>
      <w:r w:rsidRPr="00213323">
        <w:t>D_overshoot_high          6.0        5.5        6.5     | Dynamic overshoot</w:t>
      </w:r>
    </w:p>
    <w:p w14:paraId="253D4621" w14:textId="77777777" w:rsidR="005F1462" w:rsidRPr="00213323" w:rsidRDefault="005F1462" w:rsidP="00906D4A">
      <w:pPr>
        <w:pStyle w:val="Exampletext"/>
      </w:pPr>
      <w:r w:rsidRPr="00213323">
        <w:t>D_overshoot_low          -1.0       -1.0       -1.0     | requires</w:t>
      </w:r>
    </w:p>
    <w:p w14:paraId="3AB81B2F" w14:textId="77777777" w:rsidR="005F1462" w:rsidRPr="00213323" w:rsidRDefault="005F1462" w:rsidP="00906D4A">
      <w:pPr>
        <w:pStyle w:val="Exampletext"/>
      </w:pPr>
      <w:r w:rsidRPr="00213323">
        <w:t xml:space="preserve">|                                                       | D_overshoot_time </w:t>
      </w:r>
    </w:p>
    <w:p w14:paraId="43F7A095" w14:textId="77777777" w:rsidR="005F1462" w:rsidRPr="00213323" w:rsidRDefault="005F1462" w:rsidP="00906D4A">
      <w:pPr>
        <w:pStyle w:val="Exampletext"/>
      </w:pPr>
      <w:r w:rsidRPr="00213323">
        <w:t>D_overshoot_time          20n        20n        20n     | &amp; static overshoot</w:t>
      </w:r>
    </w:p>
    <w:p w14:paraId="0DD84B0D" w14:textId="77777777" w:rsidR="005F1462" w:rsidRPr="00213323" w:rsidRDefault="005F1462" w:rsidP="00906D4A">
      <w:pPr>
        <w:pStyle w:val="Exampletext"/>
      </w:pPr>
      <w:r w:rsidRPr="00213323">
        <w:t>|</w:t>
      </w:r>
    </w:p>
    <w:p w14:paraId="3DC3D9CF" w14:textId="77777777" w:rsidR="005F1462" w:rsidRPr="00213323" w:rsidRDefault="005F1462" w:rsidP="00906D4A">
      <w:pPr>
        <w:pStyle w:val="Exampletext"/>
      </w:pPr>
      <w:r w:rsidRPr="00213323">
        <w:t>| Overshoot defined by area in V-s (Values from DDR2 specification)</w:t>
      </w:r>
    </w:p>
    <w:p w14:paraId="1D87BADC" w14:textId="77777777" w:rsidR="005F1462" w:rsidRPr="00213323" w:rsidRDefault="005F1462" w:rsidP="00906D4A">
      <w:pPr>
        <w:pStyle w:val="Exampletext"/>
      </w:pPr>
      <w:r w:rsidRPr="00213323">
        <w:t>|</w:t>
      </w:r>
    </w:p>
    <w:p w14:paraId="7B184988" w14:textId="77777777" w:rsidR="005F1462" w:rsidRPr="00213323" w:rsidRDefault="005F1462" w:rsidP="00906D4A">
      <w:pPr>
        <w:pStyle w:val="Exampletext"/>
      </w:pPr>
      <w:r w:rsidRPr="00213323">
        <w:t>D_overshoot_ampl_h        0.9        NA         NA      | Dynamic overshoot</w:t>
      </w:r>
    </w:p>
    <w:p w14:paraId="6DC9EEC6" w14:textId="77777777" w:rsidR="005F1462" w:rsidRPr="00213323" w:rsidRDefault="005F1462" w:rsidP="00906D4A">
      <w:pPr>
        <w:pStyle w:val="Exampletext"/>
      </w:pPr>
      <w:r w:rsidRPr="00213323">
        <w:t>D_overshoot_ampl_l        0.9        NA         NA      | requires area</w:t>
      </w:r>
    </w:p>
    <w:p w14:paraId="76DA123F" w14:textId="77777777" w:rsidR="005F1462" w:rsidRPr="00213323" w:rsidRDefault="005F1462" w:rsidP="00906D4A">
      <w:pPr>
        <w:pStyle w:val="Exampletext"/>
      </w:pPr>
      <w:r w:rsidRPr="00213323">
        <w:t>D_overshoot_area_h        0.38n      NA         NA      | and amplitude</w:t>
      </w:r>
    </w:p>
    <w:p w14:paraId="26FADF84" w14:textId="77777777" w:rsidR="005F1462" w:rsidRPr="00213323" w:rsidRDefault="005F1462" w:rsidP="00906D4A">
      <w:pPr>
        <w:pStyle w:val="Exampletext"/>
      </w:pPr>
      <w:r w:rsidRPr="00213323">
        <w:t xml:space="preserve">D_overshoot_area_l        0.38n      NA         NA      | parameters </w:t>
      </w:r>
    </w:p>
    <w:p w14:paraId="015DA2B3" w14:textId="77777777" w:rsidR="005F1462" w:rsidRPr="00213323" w:rsidRDefault="005F1462" w:rsidP="00906D4A">
      <w:pPr>
        <w:pStyle w:val="Exampletext"/>
      </w:pPr>
      <w:r w:rsidRPr="00213323">
        <w:t xml:space="preserve">| </w:t>
      </w:r>
    </w:p>
    <w:p w14:paraId="0037550B" w14:textId="77777777" w:rsidR="005F1462" w:rsidRPr="00213323" w:rsidRDefault="005F1462" w:rsidP="00906D4A">
      <w:pPr>
        <w:pStyle w:val="Exampletext"/>
      </w:pPr>
      <w:r w:rsidRPr="00213323">
        <w:t>| Pulse Immunity</w:t>
      </w:r>
    </w:p>
    <w:p w14:paraId="65C63A52" w14:textId="77777777" w:rsidR="005F1462" w:rsidRPr="00213323" w:rsidRDefault="005F1462" w:rsidP="00906D4A">
      <w:pPr>
        <w:pStyle w:val="Exampletext"/>
      </w:pPr>
      <w:r w:rsidRPr="00213323">
        <w:t>|</w:t>
      </w:r>
    </w:p>
    <w:p w14:paraId="00B85164" w14:textId="77777777" w:rsidR="005F1462" w:rsidRPr="00213323" w:rsidRDefault="005F1462" w:rsidP="00906D4A">
      <w:pPr>
        <w:pStyle w:val="Exampletext"/>
      </w:pPr>
      <w:r w:rsidRPr="00213323">
        <w:t>Pulse_high                3V         NA         NA      | Pulse immunity</w:t>
      </w:r>
    </w:p>
    <w:p w14:paraId="3A171F21" w14:textId="77777777" w:rsidR="005F1462" w:rsidRPr="00213323" w:rsidRDefault="005F1462" w:rsidP="00906D4A">
      <w:pPr>
        <w:pStyle w:val="Exampletext"/>
      </w:pPr>
      <w:r w:rsidRPr="00213323">
        <w:t>Pulse_low                 0          NA         NA      | requires</w:t>
      </w:r>
    </w:p>
    <w:p w14:paraId="2411F880" w14:textId="77777777" w:rsidR="005F1462" w:rsidRPr="00213323" w:rsidRDefault="005F1462" w:rsidP="00906D4A">
      <w:pPr>
        <w:pStyle w:val="Exampletext"/>
      </w:pPr>
      <w:r w:rsidRPr="00213323">
        <w:t>Pulse_time                3n         NA         NA      | Pulse_time</w:t>
      </w:r>
    </w:p>
    <w:p w14:paraId="60771EB0" w14:textId="77777777" w:rsidR="005F1462" w:rsidRPr="00213323" w:rsidRDefault="005F1462" w:rsidP="00906D4A">
      <w:pPr>
        <w:pStyle w:val="Exampletext"/>
      </w:pPr>
      <w:r w:rsidRPr="00213323">
        <w:t>|</w:t>
      </w:r>
    </w:p>
    <w:p w14:paraId="54E13E1F" w14:textId="77777777" w:rsidR="005F1462" w:rsidRPr="00213323" w:rsidRDefault="005F1462" w:rsidP="00906D4A">
      <w:pPr>
        <w:pStyle w:val="Exampletext"/>
      </w:pPr>
      <w:r w:rsidRPr="00213323">
        <w:t>| Timing Thresholds</w:t>
      </w:r>
    </w:p>
    <w:p w14:paraId="60191296" w14:textId="77777777" w:rsidR="005F1462" w:rsidRPr="00213323" w:rsidRDefault="005F1462" w:rsidP="00906D4A">
      <w:pPr>
        <w:pStyle w:val="Exampletext"/>
      </w:pPr>
      <w:r w:rsidRPr="00213323">
        <w:t>|</w:t>
      </w:r>
    </w:p>
    <w:p w14:paraId="3CEAF0D7" w14:textId="77777777" w:rsidR="005F1462" w:rsidRPr="00213323" w:rsidRDefault="005F1462" w:rsidP="00906D4A">
      <w:pPr>
        <w:pStyle w:val="Exampletext"/>
      </w:pPr>
      <w:r w:rsidRPr="00213323">
        <w:t>Vmeas                     3.68       3.18       4.68    | A 5 volt PECL</w:t>
      </w:r>
    </w:p>
    <w:p w14:paraId="1C26349C" w14:textId="77777777" w:rsidR="005F1462" w:rsidRPr="00213323" w:rsidRDefault="005F1462" w:rsidP="00906D4A">
      <w:pPr>
        <w:pStyle w:val="Exampletext"/>
      </w:pPr>
      <w:r w:rsidRPr="00213323">
        <w:t>|                                                       | example</w:t>
      </w:r>
    </w:p>
    <w:p w14:paraId="00BD099C" w14:textId="77777777" w:rsidR="005F1462" w:rsidRPr="00213323" w:rsidRDefault="005F1462" w:rsidP="00906D4A">
      <w:pPr>
        <w:pStyle w:val="Exampletext"/>
      </w:pPr>
      <w:r w:rsidRPr="00213323">
        <w:lastRenderedPageBreak/>
        <w:t>|</w:t>
      </w:r>
    </w:p>
    <w:p w14:paraId="6F265D57" w14:textId="77777777" w:rsidR="005F1462" w:rsidRPr="00213323" w:rsidRDefault="005F1462" w:rsidP="00906D4A">
      <w:pPr>
        <w:pStyle w:val="Exampletext"/>
      </w:pPr>
      <w:r w:rsidRPr="00213323">
        <w:t>| Timing test load voltage reference example</w:t>
      </w:r>
    </w:p>
    <w:p w14:paraId="2DD7D13D" w14:textId="77777777" w:rsidR="005F1462" w:rsidRPr="00213323" w:rsidRDefault="005F1462" w:rsidP="00906D4A">
      <w:pPr>
        <w:pStyle w:val="Exampletext"/>
      </w:pPr>
      <w:r w:rsidRPr="00213323">
        <w:t>|</w:t>
      </w:r>
    </w:p>
    <w:p w14:paraId="4B82CF20" w14:textId="77777777" w:rsidR="005F1462" w:rsidRPr="00213323" w:rsidRDefault="005F1462" w:rsidP="00906D4A">
      <w:pPr>
        <w:pStyle w:val="Exampletext"/>
      </w:pPr>
      <w:r w:rsidRPr="00213323">
        <w:t>Vref                      1.25       1.15       1.35    | An SSTL-2 example</w:t>
      </w:r>
    </w:p>
    <w:p w14:paraId="7450E0C7" w14:textId="77777777" w:rsidR="005F1462" w:rsidRPr="00213323" w:rsidRDefault="005F1462" w:rsidP="00906D4A">
      <w:pPr>
        <w:pStyle w:val="Exampletext"/>
      </w:pPr>
      <w:r w:rsidRPr="00213323">
        <w:t>|</w:t>
      </w:r>
    </w:p>
    <w:p w14:paraId="5DCC308C" w14:textId="77777777" w:rsidR="005F1462" w:rsidRPr="00213323" w:rsidRDefault="005F1462" w:rsidP="00906D4A">
      <w:pPr>
        <w:pStyle w:val="Exampletext"/>
      </w:pPr>
      <w:r w:rsidRPr="00213323">
        <w:t>|</w:t>
      </w:r>
    </w:p>
    <w:p w14:paraId="7D6F473E" w14:textId="77777777" w:rsidR="005F1462" w:rsidRPr="00213323" w:rsidRDefault="005F1462" w:rsidP="00906D4A">
      <w:pPr>
        <w:pStyle w:val="Exampletext"/>
      </w:pPr>
      <w:r w:rsidRPr="00213323">
        <w:t>| Rising and falling timing test load example (values from PCI-X</w:t>
      </w:r>
    </w:p>
    <w:p w14:paraId="310D144E" w14:textId="77777777" w:rsidR="005F1462" w:rsidRPr="00213323" w:rsidRDefault="005F1462" w:rsidP="00906D4A">
      <w:pPr>
        <w:pStyle w:val="Exampletext"/>
      </w:pPr>
      <w:r w:rsidRPr="00213323">
        <w:t>| specification)</w:t>
      </w:r>
    </w:p>
    <w:p w14:paraId="5DD0B4B3" w14:textId="77777777" w:rsidR="005F1462" w:rsidRPr="00213323" w:rsidRDefault="005F1462" w:rsidP="00906D4A">
      <w:pPr>
        <w:pStyle w:val="Exampletext"/>
      </w:pPr>
      <w:r w:rsidRPr="00213323">
        <w:t>|</w:t>
      </w:r>
    </w:p>
    <w:p w14:paraId="2AB111FE" w14:textId="77777777" w:rsidR="005F1462" w:rsidRPr="00213323" w:rsidRDefault="005F1462" w:rsidP="00906D4A">
      <w:pPr>
        <w:pStyle w:val="Exampletext"/>
      </w:pPr>
      <w:r w:rsidRPr="00213323">
        <w:t>Cref_falling              10p        10p         10p</w:t>
      </w:r>
    </w:p>
    <w:p w14:paraId="660C0461" w14:textId="77777777" w:rsidR="005F1462" w:rsidRPr="00213323" w:rsidRDefault="005F1462" w:rsidP="00906D4A">
      <w:pPr>
        <w:pStyle w:val="Exampletext"/>
      </w:pPr>
      <w:r w:rsidRPr="00213323">
        <w:t>Cref_rising               10p        10p         10p</w:t>
      </w:r>
    </w:p>
    <w:p w14:paraId="7610E589" w14:textId="77777777" w:rsidR="005F1462" w:rsidRPr="00213323" w:rsidRDefault="005F1462" w:rsidP="00906D4A">
      <w:pPr>
        <w:pStyle w:val="Exampletext"/>
      </w:pPr>
      <w:r w:rsidRPr="00213323">
        <w:t>Rref_rising               25         500         25  | typ value not specified</w:t>
      </w:r>
    </w:p>
    <w:p w14:paraId="0142B2FB" w14:textId="77777777" w:rsidR="005F1462" w:rsidRPr="00213323" w:rsidRDefault="005F1462" w:rsidP="00906D4A">
      <w:pPr>
        <w:pStyle w:val="Exampletext"/>
      </w:pPr>
      <w:r w:rsidRPr="00213323">
        <w:t>Rref_falling              25         500         25  | typ value not specified</w:t>
      </w:r>
    </w:p>
    <w:p w14:paraId="76D9048C" w14:textId="77777777" w:rsidR="005F1462" w:rsidRPr="00213323" w:rsidRDefault="005F1462" w:rsidP="00906D4A">
      <w:pPr>
        <w:pStyle w:val="Exampletext"/>
      </w:pPr>
      <w:r w:rsidRPr="00213323">
        <w:t>Vref_rising               0          1.5         0</w:t>
      </w:r>
    </w:p>
    <w:p w14:paraId="7E9065FE" w14:textId="77777777" w:rsidR="005F1462" w:rsidRPr="00213323" w:rsidRDefault="005F1462" w:rsidP="00906D4A">
      <w:pPr>
        <w:pStyle w:val="Exampletext"/>
      </w:pPr>
      <w:r w:rsidRPr="00213323">
        <w:t>Vref_falling              3.3        1.5         3.6</w:t>
      </w:r>
    </w:p>
    <w:p w14:paraId="04A5C5AD" w14:textId="77777777" w:rsidR="005F1462" w:rsidRPr="00213323" w:rsidRDefault="005F1462" w:rsidP="00906D4A">
      <w:pPr>
        <w:pStyle w:val="Exampletext"/>
      </w:pPr>
      <w:r w:rsidRPr="00213323">
        <w:t>Vmeas_rising              0.941      0.885       1.026 | vmeas = 0.285(vcc)</w:t>
      </w:r>
    </w:p>
    <w:p w14:paraId="669D2FD3" w14:textId="77777777" w:rsidR="005F1462" w:rsidRPr="00213323" w:rsidRDefault="005F1462" w:rsidP="00906D4A">
      <w:pPr>
        <w:pStyle w:val="Exampletext"/>
      </w:pPr>
      <w:r w:rsidRPr="00213323">
        <w:t>Vmeas_falling             2.0295     1.845       2.214 | vmeas = 0.615(vcc)</w:t>
      </w:r>
    </w:p>
    <w:p w14:paraId="37409169" w14:textId="77777777" w:rsidR="005F1462" w:rsidRPr="00213323" w:rsidRDefault="005F1462" w:rsidP="00906D4A">
      <w:pPr>
        <w:pStyle w:val="Exampletext"/>
      </w:pPr>
      <w:r w:rsidRPr="00213323">
        <w:t xml:space="preserve">|   </w:t>
      </w:r>
    </w:p>
    <w:p w14:paraId="4317483B" w14:textId="77777777" w:rsidR="005F1462" w:rsidRPr="00213323" w:rsidRDefault="005F1462" w:rsidP="00906D4A">
      <w:pPr>
        <w:pStyle w:val="Exampletext"/>
      </w:pPr>
      <w:r w:rsidRPr="00213323">
        <w:t>| Differential timing test load for true or single-ended differential model</w:t>
      </w:r>
    </w:p>
    <w:p w14:paraId="6F3AC62A" w14:textId="77777777" w:rsidR="005F1462" w:rsidRPr="00213323" w:rsidRDefault="005F1462" w:rsidP="00906D4A">
      <w:pPr>
        <w:pStyle w:val="Exampletext"/>
      </w:pPr>
      <w:r w:rsidRPr="00213323">
        <w:t xml:space="preserve">| </w:t>
      </w:r>
    </w:p>
    <w:p w14:paraId="3CD12515" w14:textId="77777777" w:rsidR="005F1462" w:rsidRPr="00213323" w:rsidRDefault="005F1462" w:rsidP="00906D4A">
      <w:pPr>
        <w:pStyle w:val="Exampletext"/>
      </w:pPr>
      <w:r w:rsidRPr="00213323">
        <w:t>Rref_diff                 100        90         110</w:t>
      </w:r>
    </w:p>
    <w:p w14:paraId="3E8858CA" w14:textId="77777777" w:rsidR="005F1462" w:rsidRPr="00213323" w:rsidRDefault="005F1462" w:rsidP="00906D4A">
      <w:pPr>
        <w:pStyle w:val="Exampletext"/>
      </w:pPr>
      <w:r w:rsidRPr="00213323">
        <w:t>Cref_diff                 5pF        NA         NA</w:t>
      </w:r>
    </w:p>
    <w:p w14:paraId="0FC32623"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C9ABDA5" w14:textId="77777777" w:rsidR="00B22BE8" w:rsidRPr="00213323" w:rsidRDefault="00B22BE8" w:rsidP="00906D4A">
      <w:pPr>
        <w:pStyle w:val="PlainText"/>
      </w:pPr>
      <w:r w:rsidRPr="00213323">
        <w:t>| Weak tie-up examples:</w:t>
      </w:r>
    </w:p>
    <w:p w14:paraId="676A2DDE" w14:textId="77777777" w:rsidR="00B22BE8" w:rsidRPr="00213323" w:rsidRDefault="00B22BE8" w:rsidP="00906D4A">
      <w:pPr>
        <w:pStyle w:val="PlainText"/>
      </w:pPr>
      <w:r w:rsidRPr="00213323">
        <w:t>|</w:t>
      </w:r>
    </w:p>
    <w:p w14:paraId="6F6E9010" w14:textId="77777777" w:rsidR="00B22BE8" w:rsidRPr="00213323" w:rsidRDefault="00B22BE8" w:rsidP="00906D4A">
      <w:pPr>
        <w:pStyle w:val="PlainText"/>
      </w:pPr>
      <w:r w:rsidRPr="00213323">
        <w:t xml:space="preserve">Weak_R                 </w:t>
      </w:r>
      <w:r w:rsidR="0062115C">
        <w:t xml:space="preserve"> </w:t>
      </w:r>
      <w:r w:rsidRPr="00213323">
        <w:t xml:space="preserve">  10k        NA         NA</w:t>
      </w:r>
    </w:p>
    <w:p w14:paraId="7F999DA9" w14:textId="77777777" w:rsidR="00B22BE8" w:rsidRPr="00213323" w:rsidRDefault="00B22BE8" w:rsidP="00906D4A">
      <w:pPr>
        <w:pStyle w:val="PlainText"/>
      </w:pPr>
      <w:r w:rsidRPr="00213323">
        <w:t xml:space="preserve">Weak_V                 </w:t>
      </w:r>
      <w:r w:rsidR="0062115C">
        <w:t xml:space="preserve"> </w:t>
      </w:r>
      <w:r w:rsidRPr="00213323">
        <w:t xml:space="preserve">  1.5V       NA         NA</w:t>
      </w:r>
    </w:p>
    <w:p w14:paraId="4342534E" w14:textId="77777777" w:rsidR="00B22BE8" w:rsidRPr="00213323" w:rsidRDefault="00B22BE8" w:rsidP="00906D4A">
      <w:pPr>
        <w:pStyle w:val="PlainText"/>
      </w:pPr>
      <w:r w:rsidRPr="00213323">
        <w:t>|</w:t>
      </w:r>
    </w:p>
    <w:p w14:paraId="6282BB5D" w14:textId="1F12ECC6" w:rsidR="00B22BE8" w:rsidRPr="00213323" w:rsidRDefault="00B22BE8" w:rsidP="00906D4A">
      <w:pPr>
        <w:pStyle w:val="PlainText"/>
      </w:pPr>
      <w:r w:rsidRPr="00213323">
        <w:t xml:space="preserve">Weak_I                 </w:t>
      </w:r>
      <w:r w:rsidR="0062115C">
        <w:t xml:space="preserve">  </w:t>
      </w:r>
      <w:r w:rsidRPr="00213323">
        <w:t xml:space="preserve"> -10u       NA         NA   | negative sign for</w:t>
      </w:r>
    </w:p>
    <w:p w14:paraId="4C5ACB6E" w14:textId="77777777" w:rsidR="00B22BE8" w:rsidRPr="00213323" w:rsidRDefault="00B22BE8" w:rsidP="00906D4A">
      <w:pPr>
        <w:pStyle w:val="PlainText"/>
      </w:pPr>
      <w:r w:rsidRPr="00213323">
        <w:t xml:space="preserve">Weak_V                 </w:t>
      </w:r>
      <w:r w:rsidR="0062115C">
        <w:t xml:space="preserve"> </w:t>
      </w:r>
      <w:r w:rsidRPr="00213323">
        <w:t xml:space="preserve">  1.5V       NA         NA   | tie-up current</w:t>
      </w:r>
    </w:p>
    <w:p w14:paraId="523B2356" w14:textId="77777777" w:rsidR="00B22BE8" w:rsidRPr="00213323" w:rsidRDefault="00B22BE8" w:rsidP="006F2A7E">
      <w:pPr>
        <w:spacing w:after="80"/>
      </w:pPr>
    </w:p>
    <w:p w14:paraId="41C7750E" w14:textId="77777777" w:rsidR="00E51509" w:rsidRPr="00213323" w:rsidRDefault="00E51509" w:rsidP="006F2A7E">
      <w:pPr>
        <w:spacing w:after="80"/>
      </w:pPr>
    </w:p>
    <w:p w14:paraId="1BE2799F" w14:textId="77777777" w:rsidR="005F1462" w:rsidRPr="00213323" w:rsidRDefault="005F1462" w:rsidP="00685FB6">
      <w:pPr>
        <w:pStyle w:val="KeywordDescriptions"/>
      </w:pPr>
      <w:bookmarkStart w:id="4406" w:name="_Toc203975859"/>
      <w:bookmarkStart w:id="4407" w:name="_Toc203976280"/>
      <w:bookmarkStart w:id="4408" w:name="_Toc203976418"/>
      <w:r w:rsidRPr="00213323">
        <w:rPr>
          <w:i/>
        </w:rPr>
        <w:t>Keyword:</w:t>
      </w:r>
      <w:r w:rsidR="00E90B81" w:rsidRPr="00213323">
        <w:rPr>
          <w:i/>
        </w:rPr>
        <w:tab/>
      </w:r>
      <w:r w:rsidRPr="00213323">
        <w:rPr>
          <w:rStyle w:val="KeywordNameTOCChar"/>
        </w:rPr>
        <w:t>[Receiver Thresholds]</w:t>
      </w:r>
      <w:bookmarkEnd w:id="4406"/>
      <w:bookmarkEnd w:id="4407"/>
      <w:bookmarkEnd w:id="4408"/>
    </w:p>
    <w:p w14:paraId="5A6092F0" w14:textId="77777777" w:rsidR="005F1462" w:rsidRPr="00213323" w:rsidRDefault="008A57D9">
      <w:pPr>
        <w:pStyle w:val="KeywordDescriptions"/>
      </w:pPr>
      <w:r w:rsidRPr="00213323">
        <w:rPr>
          <w:i/>
        </w:rPr>
        <w:t>Required:</w:t>
      </w:r>
      <w:r w:rsidR="00E90B81" w:rsidRPr="00213323">
        <w:tab/>
      </w:r>
      <w:r w:rsidR="005F1462" w:rsidRPr="00213323">
        <w:t>No</w:t>
      </w:r>
    </w:p>
    <w:p w14:paraId="45F1FAA5"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6F2976A3" w14:textId="34123CE6"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 supply.  The subparameters are defined as follows:</w:t>
      </w:r>
    </w:p>
    <w:p w14:paraId="24B93E3B"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71953060" w14:textId="3AB71CA5"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w:t>
      </w:r>
      <w:r w:rsidR="0062115C">
        <w:t>rising above</w:t>
      </w:r>
      <w:r w:rsidR="0062115C" w:rsidRPr="00213323">
        <w:t xml:space="preserve"> </w:t>
      </w:r>
      <w:r w:rsidRPr="00213323">
        <w:t>Vinh_ac is sufficient to guarantee a receiver state change. Vinh_ac is expressed as an offset from Vth.</w:t>
      </w:r>
    </w:p>
    <w:p w14:paraId="036DD601" w14:textId="77777777"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14:paraId="27B7930C" w14:textId="1DD2BEA9"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w:t>
      </w:r>
      <w:r w:rsidR="007A6F39">
        <w:t>falling below</w:t>
      </w:r>
      <w:r w:rsidR="007A6F39" w:rsidRPr="00213323">
        <w:t xml:space="preserve"> </w:t>
      </w:r>
      <w:r w:rsidRPr="00213323">
        <w:t>Vinl_ac is sufficient to guarantee a receiver state change.  Vinl_ac is expressed as an offset from Vth.</w:t>
      </w:r>
    </w:p>
    <w:p w14:paraId="4890ED0E" w14:textId="788950A9" w:rsidR="005F1462" w:rsidRPr="00213323" w:rsidRDefault="005F1462">
      <w:pPr>
        <w:pStyle w:val="KeywordDescriptions"/>
      </w:pPr>
      <w:r w:rsidRPr="00213323">
        <w:t xml:space="preserve">Vinl_dc is the voltage that an input waveform must remain below (more negative than) in order to guarantee that </w:t>
      </w:r>
      <w:del w:id="4409" w:author="Author">
        <w:r w:rsidRPr="00213323">
          <w:delText>a</w:delText>
        </w:r>
      </w:del>
      <w:ins w:id="4410" w:author="Author">
        <w:r w:rsidR="00F64F6C">
          <w:t>the</w:t>
        </w:r>
      </w:ins>
      <w:r w:rsidRPr="00213323">
        <w:t xml:space="preserve"> receiver</w:t>
      </w:r>
      <w:r w:rsidR="00DF0207" w:rsidRPr="00213323">
        <w:t>’s</w:t>
      </w:r>
      <w:r w:rsidRPr="00213323">
        <w:t xml:space="preserve"> output will NOT change state.  Vinl_dc is expressed as an offset from Vth.</w:t>
      </w:r>
    </w:p>
    <w:p w14:paraId="7AE306A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841DD2" w14:textId="77777777" w:rsidR="005214D0" w:rsidRPr="00213323" w:rsidRDefault="005214D0" w:rsidP="004426BB">
      <w:pPr>
        <w:pStyle w:val="KeywordDescriptions"/>
        <w:spacing w:after="0"/>
      </w:pPr>
    </w:p>
    <w:p w14:paraId="5178EE9C"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2766B11D" w14:textId="77777777" w:rsidR="005214D0" w:rsidRPr="00213323" w:rsidRDefault="005214D0" w:rsidP="004426BB"/>
    <w:p w14:paraId="29A5623B"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48B629DB"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0F7087C9"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6B15D999"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4049A989"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4F9B66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5AD83C47"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348D50FA"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C6850DA"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38F2805B"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4A32EFA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1F200C1F"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2B7DB4D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108E6835"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42406829"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3BE8BB7F" w14:textId="77777777" w:rsidR="005F1462" w:rsidRPr="00213323" w:rsidRDefault="005F1462">
      <w:pPr>
        <w:pStyle w:val="KeywordDescriptions"/>
      </w:pPr>
      <w:r w:rsidRPr="00213323">
        <w:t>Subparameter Usage Rules:</w:t>
      </w:r>
    </w:p>
    <w:p w14:paraId="6A6DBF5E" w14:textId="517E8777" w:rsidR="005F1462" w:rsidRPr="00213323" w:rsidRDefault="005F1462">
      <w:pPr>
        <w:pStyle w:val="KeywordDescriptions"/>
      </w:pPr>
      <w:r w:rsidRPr="00213323">
        <w:t>Numerical arguments are separated from their associated subparameter by an equals sign (=); whitespace around the equals sign is optional.  The argument to the Reference_supply subparameter is separated from the subparameter by whitespace.</w:t>
      </w:r>
    </w:p>
    <w:p w14:paraId="0F5356E3" w14:textId="77777777" w:rsidR="005F1462" w:rsidRPr="00213323" w:rsidRDefault="005F1462">
      <w:pPr>
        <w:pStyle w:val="KeywordDescriptions"/>
      </w:pPr>
      <w:r w:rsidRPr="00213323">
        <w:t>Vth at Minimum or Maximum Operating Conditions:</w:t>
      </w:r>
    </w:p>
    <w:p w14:paraId="0B38FEDC"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49600D6" w14:textId="77777777" w:rsidR="005F1462" w:rsidRPr="00213323" w:rsidRDefault="005F1462" w:rsidP="00500B80">
      <w:pPr>
        <w:spacing w:after="80"/>
        <w:ind w:firstLine="720"/>
        <w:rPr>
          <w:i/>
        </w:rPr>
      </w:pPr>
      <w:r w:rsidRPr="00213323">
        <w:rPr>
          <w:i/>
        </w:rPr>
        <w:t>Vth(min/max) = Vth* + [(Threshold_sensitivity) X (change in supply voltage)]</w:t>
      </w:r>
    </w:p>
    <w:p w14:paraId="29AACD16"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188A9970" w14:textId="77777777" w:rsidR="00E90B81" w:rsidRPr="00213323" w:rsidRDefault="00B95248">
      <w:pPr>
        <w:pStyle w:val="KeywordDescriptions"/>
      </w:pPr>
      <w:r w:rsidRPr="00213323">
        <w:rPr>
          <w:i/>
        </w:rPr>
        <w:t>Examples:</w:t>
      </w:r>
    </w:p>
    <w:p w14:paraId="182D2C5D"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180BBAFD" w14:textId="77777777" w:rsidR="005F1462" w:rsidRPr="00213323" w:rsidRDefault="005F1462" w:rsidP="00906D4A">
      <w:pPr>
        <w:pStyle w:val="PlainText"/>
      </w:pPr>
      <w:r w:rsidRPr="00213323">
        <w:t>[Receiver Thresholds]</w:t>
      </w:r>
    </w:p>
    <w:p w14:paraId="15112F2A" w14:textId="77777777" w:rsidR="005F1462" w:rsidRPr="00213323" w:rsidRDefault="005F1462" w:rsidP="00906D4A">
      <w:pPr>
        <w:pStyle w:val="PlainText"/>
      </w:pPr>
      <w:r w:rsidRPr="00213323">
        <w:t>Vth = 1.5V</w:t>
      </w:r>
    </w:p>
    <w:p w14:paraId="4F4B1B06" w14:textId="77777777" w:rsidR="005F1462" w:rsidRPr="00213323" w:rsidRDefault="005F1462" w:rsidP="00906D4A">
      <w:pPr>
        <w:pStyle w:val="PlainText"/>
      </w:pPr>
      <w:r w:rsidRPr="00213323">
        <w:t>Vinh_ac = +225mV</w:t>
      </w:r>
    </w:p>
    <w:p w14:paraId="0F589AF0" w14:textId="77777777" w:rsidR="005F1462" w:rsidRPr="00213323" w:rsidRDefault="005F1462" w:rsidP="00906D4A">
      <w:pPr>
        <w:pStyle w:val="PlainText"/>
      </w:pPr>
      <w:r w:rsidRPr="00213323">
        <w:t>Vinh_dc = +100mV</w:t>
      </w:r>
    </w:p>
    <w:p w14:paraId="553C8FED" w14:textId="77777777" w:rsidR="005F1462" w:rsidRPr="00213323" w:rsidRDefault="005F1462" w:rsidP="00906D4A">
      <w:pPr>
        <w:pStyle w:val="PlainText"/>
      </w:pPr>
      <w:r w:rsidRPr="00213323">
        <w:t>Vinl_ac = -225mV</w:t>
      </w:r>
    </w:p>
    <w:p w14:paraId="0F6A4D6B" w14:textId="77777777" w:rsidR="005F1462" w:rsidRPr="00213323" w:rsidRDefault="005F1462" w:rsidP="00906D4A">
      <w:pPr>
        <w:pStyle w:val="PlainText"/>
      </w:pPr>
      <w:r w:rsidRPr="00213323">
        <w:t>Vinl_dc = -100mV</w:t>
      </w:r>
    </w:p>
    <w:p w14:paraId="7C28BEEF" w14:textId="77777777" w:rsidR="005F1462" w:rsidRPr="00213323" w:rsidRDefault="005F1462" w:rsidP="00906D4A">
      <w:pPr>
        <w:pStyle w:val="PlainText"/>
      </w:pPr>
      <w:r w:rsidRPr="00213323">
        <w:t>Tslew_ac = 1.2ns</w:t>
      </w:r>
    </w:p>
    <w:p w14:paraId="4231D873" w14:textId="77777777" w:rsidR="005F1462" w:rsidRPr="00213323" w:rsidRDefault="005F1462" w:rsidP="006F2A7E">
      <w:pPr>
        <w:spacing w:after="80"/>
      </w:pPr>
    </w:p>
    <w:p w14:paraId="0D4996E9" w14:textId="4C31C688"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w:t>
      </w:r>
      <w:ins w:id="4411" w:author="Author">
        <w:r w:rsidR="00F64F6C">
          <w:t>,</w:t>
        </w:r>
      </w:ins>
      <w:r w:rsidRPr="00213323">
        <w:t xml:space="preserve"> the input threshold is the external reference voltage</w:t>
      </w:r>
      <w:r w:rsidR="00D4252F">
        <w:t>,</w:t>
      </w:r>
      <w:r w:rsidRPr="00213323">
        <w:t xml:space="preserve"> so Threshold_sensitivity equals 1.</w:t>
      </w:r>
    </w:p>
    <w:p w14:paraId="5B2F2808" w14:textId="77777777" w:rsidR="005F1462" w:rsidRPr="00213323" w:rsidRDefault="005F1462" w:rsidP="00906D4A">
      <w:pPr>
        <w:pStyle w:val="PlainText"/>
      </w:pPr>
      <w:r w:rsidRPr="00213323">
        <w:t>[Receiver Thresholds]</w:t>
      </w:r>
    </w:p>
    <w:p w14:paraId="3B1FAE5F" w14:textId="77777777" w:rsidR="005F1462" w:rsidRPr="00213323" w:rsidRDefault="005F1462" w:rsidP="00906D4A">
      <w:pPr>
        <w:pStyle w:val="PlainText"/>
      </w:pPr>
      <w:r w:rsidRPr="00213323">
        <w:t>Vth = 1.0V</w:t>
      </w:r>
    </w:p>
    <w:p w14:paraId="497148D4" w14:textId="77777777" w:rsidR="005F1462" w:rsidRPr="00213323" w:rsidRDefault="005F1462" w:rsidP="00906D4A">
      <w:pPr>
        <w:pStyle w:val="PlainText"/>
      </w:pPr>
      <w:r w:rsidRPr="00213323">
        <w:t>Threshold_sensitivity = 1</w:t>
      </w:r>
    </w:p>
    <w:p w14:paraId="1A03D073" w14:textId="77777777" w:rsidR="005F1462" w:rsidRPr="00213323" w:rsidRDefault="005F1462" w:rsidP="00906D4A">
      <w:pPr>
        <w:pStyle w:val="PlainText"/>
      </w:pPr>
      <w:r w:rsidRPr="00213323">
        <w:t>Reference_supply Ext_ref</w:t>
      </w:r>
    </w:p>
    <w:p w14:paraId="1F6080AE" w14:textId="77777777" w:rsidR="005F1462" w:rsidRPr="00213323" w:rsidRDefault="005F1462" w:rsidP="00906D4A">
      <w:pPr>
        <w:pStyle w:val="PlainText"/>
      </w:pPr>
      <w:r w:rsidRPr="00213323">
        <w:t>Vinh_ac = +200mV</w:t>
      </w:r>
    </w:p>
    <w:p w14:paraId="54354FD4" w14:textId="77777777" w:rsidR="005F1462" w:rsidRPr="00213323" w:rsidRDefault="005F1462" w:rsidP="00906D4A">
      <w:pPr>
        <w:pStyle w:val="PlainText"/>
      </w:pPr>
      <w:r w:rsidRPr="00213323">
        <w:t>Vinh_dc = +100mV</w:t>
      </w:r>
    </w:p>
    <w:p w14:paraId="1C444FD6" w14:textId="77777777" w:rsidR="005F1462" w:rsidRPr="00213323" w:rsidRDefault="005F1462" w:rsidP="00906D4A">
      <w:pPr>
        <w:pStyle w:val="PlainText"/>
      </w:pPr>
      <w:r w:rsidRPr="00213323">
        <w:t>Vinl_ac = -200mV</w:t>
      </w:r>
    </w:p>
    <w:p w14:paraId="03B773BA" w14:textId="77777777" w:rsidR="005F1462" w:rsidRPr="00213323" w:rsidRDefault="005F1462" w:rsidP="00906D4A">
      <w:pPr>
        <w:pStyle w:val="PlainText"/>
      </w:pPr>
      <w:r w:rsidRPr="00213323">
        <w:t>Vinl_dc = -100mV</w:t>
      </w:r>
    </w:p>
    <w:p w14:paraId="2FDF55C7" w14:textId="77777777" w:rsidR="005F1462" w:rsidRPr="00213323" w:rsidRDefault="005F1462" w:rsidP="00906D4A">
      <w:pPr>
        <w:pStyle w:val="PlainText"/>
      </w:pPr>
      <w:r w:rsidRPr="00213323">
        <w:t>Tslew_ac = 400ps</w:t>
      </w:r>
    </w:p>
    <w:p w14:paraId="25EA7768" w14:textId="77777777" w:rsidR="0029298F" w:rsidRPr="00213323" w:rsidRDefault="0029298F" w:rsidP="006F2A7E">
      <w:pPr>
        <w:spacing w:after="80"/>
      </w:pPr>
    </w:p>
    <w:p w14:paraId="2EF38887"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4FC98247" w14:textId="77777777" w:rsidR="005F1462" w:rsidRPr="00213323" w:rsidRDefault="005F1462" w:rsidP="00906D4A">
      <w:pPr>
        <w:pStyle w:val="PlainText"/>
      </w:pPr>
      <w:r w:rsidRPr="00213323">
        <w:t>[Receiver Thresholds]</w:t>
      </w:r>
    </w:p>
    <w:p w14:paraId="0097B277" w14:textId="77777777" w:rsidR="005F1462" w:rsidRPr="00213323" w:rsidRDefault="005F1462" w:rsidP="00906D4A">
      <w:pPr>
        <w:pStyle w:val="PlainText"/>
      </w:pPr>
      <w:r w:rsidRPr="00213323">
        <w:t>Vth = 1.5V</w:t>
      </w:r>
    </w:p>
    <w:p w14:paraId="56A63C72" w14:textId="77777777" w:rsidR="005F1462" w:rsidRPr="00213323" w:rsidRDefault="005F1462" w:rsidP="00906D4A">
      <w:pPr>
        <w:pStyle w:val="PlainText"/>
      </w:pPr>
      <w:r w:rsidRPr="00213323">
        <w:t>Vth_min = 1.45V</w:t>
      </w:r>
    </w:p>
    <w:p w14:paraId="4269CA9D" w14:textId="77777777" w:rsidR="005F1462" w:rsidRPr="00213323" w:rsidRDefault="005F1462" w:rsidP="00906D4A">
      <w:pPr>
        <w:pStyle w:val="PlainText"/>
      </w:pPr>
      <w:r w:rsidRPr="00213323">
        <w:t>Vth_max = 1.53V</w:t>
      </w:r>
    </w:p>
    <w:p w14:paraId="6F8ECF3C" w14:textId="77777777" w:rsidR="005F1462" w:rsidRPr="00213323" w:rsidRDefault="005F1462" w:rsidP="00906D4A">
      <w:pPr>
        <w:pStyle w:val="PlainText"/>
      </w:pPr>
      <w:r w:rsidRPr="00213323">
        <w:t>Threshold_sensitivity = 0.45</w:t>
      </w:r>
    </w:p>
    <w:p w14:paraId="54B127B5" w14:textId="77777777" w:rsidR="005F1462" w:rsidRPr="00213323" w:rsidRDefault="005F1462" w:rsidP="00906D4A">
      <w:pPr>
        <w:pStyle w:val="PlainText"/>
      </w:pPr>
      <w:r w:rsidRPr="00213323">
        <w:t>Reference_supply Power_clamp_ref</w:t>
      </w:r>
    </w:p>
    <w:p w14:paraId="2B4D2EC9" w14:textId="77777777" w:rsidR="005F1462" w:rsidRPr="00213323" w:rsidRDefault="005F1462" w:rsidP="00906D4A">
      <w:pPr>
        <w:pStyle w:val="PlainText"/>
      </w:pPr>
      <w:r w:rsidRPr="00213323">
        <w:t>Vinh_ac = +200mV</w:t>
      </w:r>
    </w:p>
    <w:p w14:paraId="4B089B4D" w14:textId="77777777" w:rsidR="005F1462" w:rsidRPr="00213323" w:rsidRDefault="005F1462" w:rsidP="00906D4A">
      <w:pPr>
        <w:pStyle w:val="PlainText"/>
      </w:pPr>
      <w:r w:rsidRPr="00213323">
        <w:t>Vinh_dc = +100mV</w:t>
      </w:r>
    </w:p>
    <w:p w14:paraId="243AC15A" w14:textId="77777777" w:rsidR="005F1462" w:rsidRPr="00213323" w:rsidRDefault="005F1462" w:rsidP="00906D4A">
      <w:pPr>
        <w:pStyle w:val="PlainText"/>
      </w:pPr>
      <w:r w:rsidRPr="00213323">
        <w:t>Vinl_ac = -200mV</w:t>
      </w:r>
    </w:p>
    <w:p w14:paraId="7D184E24" w14:textId="77777777" w:rsidR="005F1462" w:rsidRPr="00213323" w:rsidRDefault="005F1462" w:rsidP="00906D4A">
      <w:pPr>
        <w:pStyle w:val="PlainText"/>
      </w:pPr>
      <w:r w:rsidRPr="00213323">
        <w:t>Vinl_dc = -100mV</w:t>
      </w:r>
    </w:p>
    <w:p w14:paraId="287AC0FA" w14:textId="77777777" w:rsidR="005F1462" w:rsidRPr="00213323" w:rsidRDefault="005F1462" w:rsidP="00906D4A">
      <w:pPr>
        <w:pStyle w:val="PlainText"/>
      </w:pPr>
      <w:r w:rsidRPr="00213323">
        <w:t>Tslew_ac = 400ps</w:t>
      </w:r>
    </w:p>
    <w:p w14:paraId="084A0114" w14:textId="77777777" w:rsidR="005F1462" w:rsidRPr="00213323" w:rsidRDefault="005F1462" w:rsidP="006F2A7E">
      <w:pPr>
        <w:spacing w:after="80"/>
      </w:pPr>
    </w:p>
    <w:p w14:paraId="1A180FF8" w14:textId="77777777" w:rsidR="005F1462" w:rsidRPr="00213323" w:rsidRDefault="005F1462" w:rsidP="00685FB6">
      <w:pPr>
        <w:pStyle w:val="KeywordDescriptions"/>
      </w:pPr>
      <w:r w:rsidRPr="00213323">
        <w:t>A differential receiver</w:t>
      </w:r>
      <w:r w:rsidR="0029298F" w:rsidRPr="00213323">
        <w:t>:</w:t>
      </w:r>
    </w:p>
    <w:p w14:paraId="28295D4F" w14:textId="77777777" w:rsidR="005F1462" w:rsidRPr="00213323" w:rsidRDefault="005F1462" w:rsidP="00906D4A">
      <w:pPr>
        <w:pStyle w:val="PlainText"/>
      </w:pPr>
      <w:r w:rsidRPr="00213323">
        <w:t>[Receiver Thresholds]</w:t>
      </w:r>
    </w:p>
    <w:p w14:paraId="55ED6CB9" w14:textId="77777777" w:rsidR="005F1462" w:rsidRPr="00213323" w:rsidRDefault="005F1462" w:rsidP="00906D4A">
      <w:pPr>
        <w:pStyle w:val="PlainText"/>
      </w:pPr>
      <w:r w:rsidRPr="00213323">
        <w:t>Vcross_low = 0.65V</w:t>
      </w:r>
    </w:p>
    <w:p w14:paraId="1070EAEC" w14:textId="77777777" w:rsidR="005F1462" w:rsidRPr="00213323" w:rsidRDefault="005F1462" w:rsidP="00906D4A">
      <w:pPr>
        <w:pStyle w:val="PlainText"/>
      </w:pPr>
      <w:r w:rsidRPr="00213323">
        <w:t>Vcross_high = 0.90V</w:t>
      </w:r>
    </w:p>
    <w:p w14:paraId="56F120EC" w14:textId="77777777" w:rsidR="005F1462" w:rsidRPr="00213323" w:rsidRDefault="005F1462" w:rsidP="00906D4A">
      <w:pPr>
        <w:pStyle w:val="PlainText"/>
      </w:pPr>
      <w:r w:rsidRPr="00213323">
        <w:t>Vdiff_ac = +200mV</w:t>
      </w:r>
    </w:p>
    <w:p w14:paraId="7B88D89E" w14:textId="77777777" w:rsidR="005F1462" w:rsidRPr="00213323" w:rsidRDefault="005F1462" w:rsidP="00906D4A">
      <w:pPr>
        <w:pStyle w:val="PlainText"/>
      </w:pPr>
      <w:r w:rsidRPr="00213323">
        <w:t>Vdiff_dc = +100mV</w:t>
      </w:r>
    </w:p>
    <w:p w14:paraId="4BEB3243" w14:textId="77777777" w:rsidR="005F1462" w:rsidRPr="00213323" w:rsidRDefault="005F1462" w:rsidP="00906D4A">
      <w:pPr>
        <w:pStyle w:val="PlainText"/>
      </w:pPr>
      <w:r w:rsidRPr="00213323">
        <w:t>Tdiffslew_ac = 200ps</w:t>
      </w:r>
    </w:p>
    <w:p w14:paraId="18F420C4" w14:textId="77777777" w:rsidR="005F1462" w:rsidRPr="00213323" w:rsidRDefault="005F1462" w:rsidP="006F2A7E">
      <w:pPr>
        <w:spacing w:after="80"/>
      </w:pPr>
    </w:p>
    <w:p w14:paraId="6899AC4F" w14:textId="77777777" w:rsidR="00991272" w:rsidRPr="00213323" w:rsidRDefault="00991272" w:rsidP="006F2A7E">
      <w:pPr>
        <w:spacing w:after="80"/>
      </w:pPr>
    </w:p>
    <w:p w14:paraId="6A7439E0" w14:textId="77777777" w:rsidR="005F1462" w:rsidRPr="00213323" w:rsidRDefault="005F1462" w:rsidP="00685FB6">
      <w:pPr>
        <w:pStyle w:val="KeywordDescriptions"/>
        <w:rPr>
          <w:rStyle w:val="KeywordNameTOCChar"/>
        </w:rPr>
      </w:pPr>
      <w:bookmarkStart w:id="4412" w:name="_Toc203975860"/>
      <w:bookmarkStart w:id="4413" w:name="_Toc203976281"/>
      <w:bookmarkStart w:id="4414" w:name="_Toc203976419"/>
      <w:r w:rsidRPr="00213323">
        <w:rPr>
          <w:i/>
        </w:rPr>
        <w:t>Keyword:</w:t>
      </w:r>
      <w:r w:rsidR="00EC32C5" w:rsidRPr="00213323">
        <w:rPr>
          <w:i/>
        </w:rPr>
        <w:tab/>
      </w:r>
      <w:r w:rsidRPr="00213323">
        <w:rPr>
          <w:rStyle w:val="KeywordNameTOCChar"/>
        </w:rPr>
        <w:t>[Add Submodel]</w:t>
      </w:r>
      <w:bookmarkEnd w:id="4412"/>
      <w:bookmarkEnd w:id="4413"/>
      <w:bookmarkEnd w:id="4414"/>
    </w:p>
    <w:p w14:paraId="07DD24CA" w14:textId="77777777" w:rsidR="005F1462" w:rsidRPr="00213323" w:rsidRDefault="008A57D9">
      <w:pPr>
        <w:pStyle w:val="KeywordDescriptions"/>
      </w:pPr>
      <w:r w:rsidRPr="00213323">
        <w:rPr>
          <w:i/>
        </w:rPr>
        <w:t>Required:</w:t>
      </w:r>
      <w:r w:rsidR="00EC32C5" w:rsidRPr="00213323">
        <w:tab/>
      </w:r>
      <w:r w:rsidR="005F1462" w:rsidRPr="00213323">
        <w:t>No</w:t>
      </w:r>
    </w:p>
    <w:p w14:paraId="49D907C3"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260BAE64" w14:textId="22407591" w:rsidR="005F1462" w:rsidRPr="00213323" w:rsidRDefault="005F1462">
      <w:pPr>
        <w:pStyle w:val="KeywordDescriptions"/>
      </w:pPr>
      <w:r w:rsidRPr="00213323">
        <w:rPr>
          <w:i/>
        </w:rPr>
        <w:t>Usage Rules:</w:t>
      </w:r>
      <w:r w:rsidR="00EC32C5" w:rsidRPr="00213323">
        <w:rPr>
          <w:i/>
        </w:rPr>
        <w:tab/>
      </w:r>
      <w:r w:rsidRPr="00213323">
        <w:t xml:space="preserve">The [Add Submodel] keyword is invoked within </w:t>
      </w:r>
      <w:r w:rsidR="00871131">
        <w:t>[M</w:t>
      </w:r>
      <w:r w:rsidR="00871131" w:rsidRPr="00213323">
        <w:t>odel</w:t>
      </w:r>
      <w:r w:rsidR="00871131">
        <w:t>]</w:t>
      </w:r>
      <w:r w:rsidR="00871131" w:rsidRPr="00213323">
        <w:t xml:space="preserve"> </w:t>
      </w:r>
      <w:r w:rsidRPr="00213323">
        <w:t>to add the functionality that is contained in the submodel or list of submodels in each line that follows.  The first column contains the submodel name</w:t>
      </w:r>
      <w:r w:rsidR="00871131">
        <w:t xml:space="preserve"> argument for a [Submodel] keyword defined in the same .ibs file</w:t>
      </w:r>
      <w:r w:rsidRPr="00213323">
        <w:t>.  The second column contains a submodel mode under which the submodel is used.</w:t>
      </w:r>
    </w:p>
    <w:p w14:paraId="292DF10B"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62850E1B"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257B1D38"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7F1CA709" w14:textId="77777777" w:rsidR="005F1462" w:rsidRPr="00213323" w:rsidRDefault="005F1462">
      <w:pPr>
        <w:pStyle w:val="KeywordDescriptions"/>
      </w:pPr>
      <w:r w:rsidRPr="00213323">
        <w:t>The [Add Submodel] keyword is not defined for Series or Series_switch model types.</w:t>
      </w:r>
    </w:p>
    <w:p w14:paraId="0940FF3B" w14:textId="611FC116"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790DC3">
        <w:t>6.2</w:t>
      </w:r>
      <w:r w:rsidR="00B34E20">
        <w:fldChar w:fldCharType="end"/>
      </w:r>
      <w:r w:rsidR="00B96C73" w:rsidRPr="00213323">
        <w:t xml:space="preserve"> of </w:t>
      </w:r>
      <w:r w:rsidRPr="00213323">
        <w:t>this document for the descriptions of available submodels.</w:t>
      </w:r>
    </w:p>
    <w:p w14:paraId="1D8C30C2" w14:textId="77777777" w:rsidR="00991272" w:rsidRPr="00213323" w:rsidRDefault="00B95248">
      <w:pPr>
        <w:pStyle w:val="KeywordDescriptions"/>
      </w:pPr>
      <w:r w:rsidRPr="00213323">
        <w:rPr>
          <w:i/>
        </w:rPr>
        <w:t>Example:</w:t>
      </w:r>
    </w:p>
    <w:p w14:paraId="26375067" w14:textId="77777777" w:rsidR="005F1462" w:rsidRPr="00213323" w:rsidRDefault="005F1462" w:rsidP="00906D4A">
      <w:pPr>
        <w:pStyle w:val="Exampletext"/>
      </w:pPr>
      <w:r w:rsidRPr="00213323">
        <w:t xml:space="preserve">[Add Submodel]     </w:t>
      </w:r>
    </w:p>
    <w:p w14:paraId="331455A9" w14:textId="77777777" w:rsidR="005F1462" w:rsidRPr="00213323" w:rsidRDefault="005F1462" w:rsidP="00906D4A">
      <w:pPr>
        <w:pStyle w:val="Exampletext"/>
      </w:pPr>
      <w:r w:rsidRPr="00213323">
        <w:t>| Submodel_name        Mode</w:t>
      </w:r>
    </w:p>
    <w:p w14:paraId="2E2710DC" w14:textId="77777777" w:rsidR="005F1462" w:rsidRPr="00213323" w:rsidRDefault="005F1462" w:rsidP="00906D4A">
      <w:pPr>
        <w:pStyle w:val="Exampletext"/>
      </w:pPr>
      <w:r w:rsidRPr="00213323">
        <w:lastRenderedPageBreak/>
        <w:t>Bus_Hold_1             Non-Driving  | Adds the electrical characteristics of</w:t>
      </w:r>
    </w:p>
    <w:p w14:paraId="2BBE80F2" w14:textId="77777777" w:rsidR="005F1462" w:rsidRPr="00213323" w:rsidRDefault="005F1462" w:rsidP="00906D4A">
      <w:pPr>
        <w:pStyle w:val="Exampletext"/>
      </w:pPr>
      <w:r w:rsidRPr="00213323">
        <w:t xml:space="preserve">                                    | [Submodel] Bus_Hold_1 for receiver or</w:t>
      </w:r>
    </w:p>
    <w:p w14:paraId="46658028" w14:textId="77777777" w:rsidR="005F1462" w:rsidRPr="00213323" w:rsidRDefault="005F1462" w:rsidP="00906D4A">
      <w:pPr>
        <w:pStyle w:val="Exampletext"/>
      </w:pPr>
      <w:r w:rsidRPr="00213323">
        <w:t xml:space="preserve">                                    | high-Z mode only.</w:t>
      </w:r>
    </w:p>
    <w:p w14:paraId="3EF259DF"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726E8398" w14:textId="77777777" w:rsidR="005F1462" w:rsidRPr="00213323" w:rsidRDefault="005F1462" w:rsidP="00906D4A">
      <w:pPr>
        <w:pStyle w:val="Exampletext"/>
      </w:pPr>
      <w:r w:rsidRPr="00213323">
        <w:t xml:space="preserve">                                    | all modes of operation.</w:t>
      </w:r>
    </w:p>
    <w:p w14:paraId="14BB5848" w14:textId="77777777" w:rsidR="005F1462" w:rsidRPr="00213323" w:rsidRDefault="005F1462" w:rsidP="006F2A7E">
      <w:pPr>
        <w:spacing w:after="80"/>
      </w:pPr>
    </w:p>
    <w:p w14:paraId="72367195" w14:textId="77777777" w:rsidR="00F82180" w:rsidRPr="00213323" w:rsidRDefault="00F82180" w:rsidP="006F2A7E">
      <w:pPr>
        <w:spacing w:after="80"/>
      </w:pPr>
    </w:p>
    <w:p w14:paraId="2DB06082" w14:textId="77777777" w:rsidR="005F1462" w:rsidRPr="00213323" w:rsidRDefault="005F1462" w:rsidP="00685FB6">
      <w:pPr>
        <w:pStyle w:val="KeywordDescriptions"/>
        <w:rPr>
          <w:rStyle w:val="KeywordNameTOCChar"/>
        </w:rPr>
      </w:pPr>
      <w:bookmarkStart w:id="4415" w:name="_Toc203975861"/>
      <w:bookmarkStart w:id="4416" w:name="_Toc203976282"/>
      <w:bookmarkStart w:id="4417" w:name="_Toc203976420"/>
      <w:r w:rsidRPr="00213323">
        <w:rPr>
          <w:i/>
        </w:rPr>
        <w:t>Keyword:</w:t>
      </w:r>
      <w:r w:rsidR="00F82180" w:rsidRPr="00213323">
        <w:rPr>
          <w:i/>
        </w:rPr>
        <w:tab/>
      </w:r>
      <w:r w:rsidRPr="00213323">
        <w:rPr>
          <w:rStyle w:val="KeywordNameTOCChar"/>
        </w:rPr>
        <w:t>[Driver Schedule]</w:t>
      </w:r>
      <w:bookmarkEnd w:id="4415"/>
      <w:bookmarkEnd w:id="4416"/>
      <w:bookmarkEnd w:id="4417"/>
    </w:p>
    <w:p w14:paraId="62732CF9" w14:textId="77777777" w:rsidR="005F1462" w:rsidRPr="00213323" w:rsidRDefault="008A57D9">
      <w:pPr>
        <w:pStyle w:val="KeywordDescriptions"/>
      </w:pPr>
      <w:r w:rsidRPr="00213323">
        <w:rPr>
          <w:i/>
        </w:rPr>
        <w:t>Required:</w:t>
      </w:r>
      <w:r w:rsidR="00F82180" w:rsidRPr="00213323">
        <w:tab/>
      </w:r>
      <w:r w:rsidR="005F1462" w:rsidRPr="00213323">
        <w:t>No</w:t>
      </w:r>
    </w:p>
    <w:p w14:paraId="77912CD0"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17711808"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68B3B71B" w14:textId="66C31420" w:rsidR="005F1462" w:rsidRPr="00213323" w:rsidRDefault="005F1462">
      <w:pPr>
        <w:pStyle w:val="KeywordDescriptions"/>
      </w:pPr>
      <w:r w:rsidRPr="00213323">
        <w:t xml:space="preserve">When a multi-staged buffer is modeled using the [Driver Schedule] keyword, all of its stages (including the first stage, or normal driver) </w:t>
      </w:r>
      <w:r w:rsidR="005F42A2">
        <w:t xml:space="preserve">are </w:t>
      </w:r>
      <w:r w:rsidRPr="00213323">
        <w:t xml:space="preserve">modeled </w:t>
      </w:r>
      <w:r w:rsidR="005F42A2">
        <w:t>by references to [Model] keywords, each activated according to a stated schedule</w:t>
      </w:r>
      <w:r w:rsidRPr="00213323">
        <w:t>.</w:t>
      </w:r>
    </w:p>
    <w:p w14:paraId="51847C98"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62ACC1BC"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1891466E" w14:textId="64E80E67" w:rsidR="005F1462" w:rsidRPr="00213323" w:rsidRDefault="005F1462">
      <w:pPr>
        <w:pStyle w:val="KeywordDescriptions"/>
      </w:pPr>
      <w:r w:rsidRPr="00213323">
        <w:t xml:space="preserve">For backward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1847AA7A"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063CCDC"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5FB6D2C9"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03C15213"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2A764958" w14:textId="77777777" w:rsidR="005F1462" w:rsidRPr="00213323" w:rsidRDefault="005F1462" w:rsidP="001B6E32">
      <w:pPr>
        <w:pStyle w:val="ListContinue"/>
        <w:spacing w:after="0"/>
      </w:pPr>
      <w:r w:rsidRPr="00213323">
        <w:lastRenderedPageBreak/>
        <w:t>3)</w:t>
      </w:r>
      <w:r w:rsidR="00900B28" w:rsidRPr="00213323">
        <w:tab/>
      </w:r>
      <w:r w:rsidRPr="00213323">
        <w:t>Rise_on_dly</w:t>
      </w:r>
      <w:r w:rsidR="00900B28" w:rsidRPr="00213323">
        <w:tab/>
      </w:r>
      <w:r w:rsidRPr="00213323">
        <w:t>with</w:t>
      </w:r>
      <w:r w:rsidR="00900B28" w:rsidRPr="00213323">
        <w:tab/>
      </w:r>
      <w:r w:rsidRPr="00213323">
        <w:t>Rise_off_dly</w:t>
      </w:r>
    </w:p>
    <w:p w14:paraId="16E86F6A"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6E07030E" w14:textId="77777777" w:rsidR="005F1462" w:rsidRPr="00213323" w:rsidRDefault="005F1462" w:rsidP="006F2A7E">
      <w:pPr>
        <w:pStyle w:val="ListContinue"/>
        <w:spacing w:after="80"/>
      </w:pPr>
      <w:r w:rsidRPr="00213323">
        <w:t>5)</w:t>
      </w:r>
      <w:r w:rsidR="00900B28" w:rsidRPr="00213323">
        <w:tab/>
      </w:r>
      <w:r w:rsidRPr="00213323">
        <w:t>All four delays defined</w:t>
      </w:r>
    </w:p>
    <w:p w14:paraId="1E0D3037" w14:textId="582536E3" w:rsidR="005F1462" w:rsidRPr="00213323" w:rsidRDefault="005F42A2" w:rsidP="00003890">
      <w:pPr>
        <w:pStyle w:val="ListContinue2"/>
        <w:spacing w:after="80"/>
        <w:ind w:left="0"/>
        <w:contextualSpacing w:val="0"/>
      </w:pPr>
      <w:r>
        <w:t>Note: B</w:t>
      </w:r>
      <w:r w:rsidRPr="00213323">
        <w:t xml:space="preserve">e </w:t>
      </w:r>
      <w:r w:rsidR="005F1462" w:rsidRPr="00213323">
        <w:t>careful about correct sequencing</w:t>
      </w:r>
      <w:r>
        <w:t>.</w:t>
      </w:r>
    </w:p>
    <w:p w14:paraId="7AFF78D5"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35CB6ED4"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586780C6"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15C409E5"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1CBC4121"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7D1B4588"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1A477B9A"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435D8CE6" w14:textId="77777777" w:rsidR="005F1462" w:rsidRPr="00213323" w:rsidRDefault="005F1462">
      <w:pPr>
        <w:pStyle w:val="KeywordDescriptions"/>
      </w:pPr>
      <w:r w:rsidRPr="00213323">
        <w:t>No [Driver Schedule] table may reference a model which itself has within it a [Driver Schedule] keyword.</w:t>
      </w:r>
    </w:p>
    <w:p w14:paraId="76F3381B"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6BBC5ADE" w14:textId="549FC228"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commentRangeStart w:id="4418"/>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790DC3" w:rsidRPr="00213323">
        <w:t xml:space="preserve">Table </w:t>
      </w:r>
      <w:r w:rsidR="00790DC3">
        <w:rPr>
          <w:noProof/>
        </w:rPr>
        <w:t>3</w:t>
      </w:r>
      <w:r w:rsidR="00B34E20">
        <w:rPr>
          <w:highlight w:val="yellow"/>
        </w:rPr>
        <w:fldChar w:fldCharType="end"/>
      </w:r>
      <w:commentRangeEnd w:id="4418"/>
      <w:r w:rsidR="00F64F6C">
        <w:rPr>
          <w:rStyle w:val="CommentReference"/>
        </w:rPr>
        <w:commentReference w:id="4418"/>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33F6E89E" w14:textId="06E96B05" w:rsidR="0037693F" w:rsidRPr="00213323" w:rsidRDefault="005F1462">
      <w:pPr>
        <w:pStyle w:val="KeywordDescriptions"/>
      </w:pPr>
      <w:r w:rsidRPr="00213323">
        <w:lastRenderedPageBreak/>
        <w:t xml:space="preserve">In </w:t>
      </w:r>
      <w:r w:rsidR="001A0F17">
        <w:rPr>
          <w:highlight w:val="yellow"/>
        </w:rPr>
        <w:fldChar w:fldCharType="begin"/>
      </w:r>
      <w:r w:rsidR="001A0F17">
        <w:rPr>
          <w:highlight w:val="yellow"/>
        </w:rPr>
        <w:instrText xml:space="preserve"> REF _Ref531017932 \h </w:instrText>
      </w:r>
      <w:r w:rsidR="001A0F17">
        <w:rPr>
          <w:highlight w:val="yellow"/>
        </w:rPr>
      </w:r>
      <w:r w:rsidR="001A0F17">
        <w:rPr>
          <w:highlight w:val="yellow"/>
        </w:rPr>
        <w:fldChar w:fldCharType="separate"/>
      </w:r>
      <w:r w:rsidR="00790DC3" w:rsidRPr="00213323">
        <w:t xml:space="preserve">Table </w:t>
      </w:r>
      <w:r w:rsidR="00790DC3">
        <w:rPr>
          <w:noProof/>
        </w:rPr>
        <w:t>2</w:t>
      </w:r>
      <w:r w:rsidR="001A0F17">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2246B384" w14:textId="77777777" w:rsidR="00682D67" w:rsidRPr="00213323" w:rsidRDefault="00682D67" w:rsidP="006F2A7E">
      <w:pPr>
        <w:spacing w:after="80"/>
      </w:pPr>
    </w:p>
    <w:p w14:paraId="0D6198B0" w14:textId="7DE670EE" w:rsidR="00047C2D" w:rsidRPr="00213323" w:rsidRDefault="00047C2D" w:rsidP="00047C2D">
      <w:pPr>
        <w:pStyle w:val="TableCaption"/>
        <w:spacing w:after="80"/>
      </w:pPr>
      <w:bookmarkStart w:id="4419" w:name="_Ref531017932"/>
      <w:bookmarkStart w:id="4420" w:name="_Toc529714029"/>
      <w:bookmarkStart w:id="4421" w:name="_Ref531017927"/>
      <w:bookmarkStart w:id="4422" w:name="_Toc53210163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w:t>
      </w:r>
      <w:r w:rsidR="00B34E20" w:rsidRPr="00213323">
        <w:fldChar w:fldCharType="end"/>
      </w:r>
      <w:bookmarkEnd w:id="4419"/>
      <w:r w:rsidRPr="00213323">
        <w:t xml:space="preserve"> – Scheduled Model Initial State</w:t>
      </w:r>
      <w:bookmarkEnd w:id="4420"/>
      <w:bookmarkEnd w:id="4421"/>
      <w:bookmarkEnd w:id="4422"/>
    </w:p>
    <w:tbl>
      <w:tblPr>
        <w:tblStyle w:val="TableGrid"/>
        <w:tblW w:w="0" w:type="auto"/>
        <w:jc w:val="center"/>
        <w:tblLook w:val="04A0" w:firstRow="1" w:lastRow="0" w:firstColumn="1" w:lastColumn="0" w:noHBand="0" w:noVBand="1"/>
      </w:tblPr>
      <w:tblGrid>
        <w:gridCol w:w="1602"/>
        <w:gridCol w:w="1604"/>
        <w:gridCol w:w="1600"/>
        <w:gridCol w:w="1601"/>
        <w:gridCol w:w="1586"/>
        <w:gridCol w:w="1587"/>
      </w:tblGrid>
      <w:tr w:rsidR="00BC022D" w:rsidRPr="00213323" w14:paraId="432DC41F" w14:textId="77777777" w:rsidTr="00003890">
        <w:trPr>
          <w:tblHeader/>
          <w:jc w:val="center"/>
        </w:trPr>
        <w:tc>
          <w:tcPr>
            <w:tcW w:w="6536" w:type="dxa"/>
            <w:gridSpan w:val="4"/>
            <w:tcBorders>
              <w:bottom w:val="single" w:sz="4" w:space="0" w:color="auto"/>
            </w:tcBorders>
            <w:vAlign w:val="center"/>
          </w:tcPr>
          <w:p w14:paraId="742B4138"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3A7204C5"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7AB84603" w14:textId="77777777" w:rsidTr="00003890">
        <w:trPr>
          <w:tblHeader/>
          <w:jc w:val="center"/>
        </w:trPr>
        <w:tc>
          <w:tcPr>
            <w:tcW w:w="1634" w:type="dxa"/>
            <w:tcBorders>
              <w:bottom w:val="single" w:sz="12" w:space="0" w:color="auto"/>
            </w:tcBorders>
            <w:vAlign w:val="center"/>
          </w:tcPr>
          <w:p w14:paraId="4DC9A8D6"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4C5EEFD6"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7123B344"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01A11F55"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1D3BBB73"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1792EDC4" w14:textId="77777777" w:rsidR="00BC022D" w:rsidRPr="00213323" w:rsidRDefault="00BC022D" w:rsidP="006F2A7E">
            <w:pPr>
              <w:pStyle w:val="tablecell-centered"/>
              <w:spacing w:before="0" w:after="80"/>
              <w:rPr>
                <w:b/>
              </w:rPr>
            </w:pPr>
            <w:r w:rsidRPr="00213323">
              <w:rPr>
                <w:b/>
              </w:rPr>
              <w:t>High</w:t>
            </w:r>
          </w:p>
        </w:tc>
      </w:tr>
      <w:tr w:rsidR="00BC022D" w:rsidRPr="00213323" w14:paraId="69BF849A" w14:textId="77777777" w:rsidTr="00003890">
        <w:trPr>
          <w:jc w:val="center"/>
        </w:trPr>
        <w:tc>
          <w:tcPr>
            <w:tcW w:w="1634" w:type="dxa"/>
            <w:tcBorders>
              <w:top w:val="single" w:sz="12" w:space="0" w:color="auto"/>
            </w:tcBorders>
            <w:vAlign w:val="center"/>
          </w:tcPr>
          <w:p w14:paraId="0A62E66E"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0F2EB31A"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0D999536"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57FDE4E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424332CE"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2700EE37" w14:textId="77777777" w:rsidR="00BC022D" w:rsidRPr="00213323" w:rsidRDefault="00BC022D" w:rsidP="006F2A7E">
            <w:pPr>
              <w:pStyle w:val="tablecell-centered"/>
              <w:spacing w:before="0" w:after="80"/>
              <w:rPr>
                <w:rFonts w:cs="Arial"/>
                <w:b/>
              </w:rPr>
            </w:pPr>
            <w:r w:rsidRPr="00213323">
              <w:t>High</w:t>
            </w:r>
          </w:p>
        </w:tc>
      </w:tr>
      <w:tr w:rsidR="00BC022D" w:rsidRPr="00213323" w14:paraId="2B2436D5" w14:textId="77777777" w:rsidTr="00003890">
        <w:trPr>
          <w:jc w:val="center"/>
        </w:trPr>
        <w:tc>
          <w:tcPr>
            <w:tcW w:w="1634" w:type="dxa"/>
            <w:vAlign w:val="center"/>
          </w:tcPr>
          <w:p w14:paraId="734EF2DD"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6C81035"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342287EA"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BC4DA80"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39FF26B5"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0C7CCF2A" w14:textId="77777777" w:rsidR="00BC022D" w:rsidRPr="00213323" w:rsidRDefault="00BC022D" w:rsidP="006F2A7E">
            <w:pPr>
              <w:pStyle w:val="tablecell-centered"/>
              <w:spacing w:before="0" w:after="80"/>
              <w:rPr>
                <w:rFonts w:cs="Arial"/>
                <w:b/>
              </w:rPr>
            </w:pPr>
            <w:r w:rsidRPr="00213323">
              <w:t>Low</w:t>
            </w:r>
          </w:p>
        </w:tc>
      </w:tr>
      <w:tr w:rsidR="00BC022D" w:rsidRPr="00213323" w14:paraId="796B3498" w14:textId="77777777" w:rsidTr="00003890">
        <w:trPr>
          <w:jc w:val="center"/>
        </w:trPr>
        <w:tc>
          <w:tcPr>
            <w:tcW w:w="1634" w:type="dxa"/>
            <w:vAlign w:val="center"/>
          </w:tcPr>
          <w:p w14:paraId="2758422D"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FEF860B"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22F66210"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11CC246"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2755D5B1"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22F3AE1C" w14:textId="77777777" w:rsidR="00BC022D" w:rsidRPr="00213323" w:rsidRDefault="00BC022D" w:rsidP="006F2A7E">
            <w:pPr>
              <w:pStyle w:val="tablecell-centered"/>
              <w:spacing w:before="0" w:after="80"/>
              <w:rPr>
                <w:rFonts w:cs="Arial"/>
                <w:b/>
              </w:rPr>
            </w:pPr>
            <w:r w:rsidRPr="00213323">
              <w:t>Low</w:t>
            </w:r>
          </w:p>
        </w:tc>
      </w:tr>
      <w:tr w:rsidR="00BC022D" w:rsidRPr="00213323" w14:paraId="320BDE53" w14:textId="77777777" w:rsidTr="00003890">
        <w:trPr>
          <w:jc w:val="center"/>
        </w:trPr>
        <w:tc>
          <w:tcPr>
            <w:tcW w:w="1634" w:type="dxa"/>
            <w:vAlign w:val="center"/>
          </w:tcPr>
          <w:p w14:paraId="20CDB5EA"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0EC88DE1"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3EF7A93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E243AFD"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0EF7CDB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539C6642" w14:textId="77777777" w:rsidR="00BC022D" w:rsidRPr="00213323" w:rsidRDefault="00BC022D" w:rsidP="006F2A7E">
            <w:pPr>
              <w:pStyle w:val="tablecell-centered"/>
              <w:spacing w:before="0" w:after="80"/>
              <w:rPr>
                <w:rFonts w:cs="Arial"/>
                <w:b/>
              </w:rPr>
            </w:pPr>
            <w:r w:rsidRPr="00213323">
              <w:t>High</w:t>
            </w:r>
          </w:p>
        </w:tc>
      </w:tr>
      <w:tr w:rsidR="00BC022D" w:rsidRPr="00213323" w14:paraId="42FA1057" w14:textId="77777777" w:rsidTr="00003890">
        <w:trPr>
          <w:jc w:val="center"/>
        </w:trPr>
        <w:tc>
          <w:tcPr>
            <w:tcW w:w="1634" w:type="dxa"/>
            <w:vAlign w:val="center"/>
          </w:tcPr>
          <w:p w14:paraId="0C5CE2A8"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2700BF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F87E0C3"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AC69779"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FADAF8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5533E58C" w14:textId="77777777" w:rsidR="00BC022D" w:rsidRPr="00213323" w:rsidRDefault="00BC022D" w:rsidP="006F2A7E">
            <w:pPr>
              <w:pStyle w:val="tablecell-centered"/>
              <w:spacing w:before="0" w:after="80"/>
              <w:rPr>
                <w:rFonts w:cs="Arial"/>
                <w:b/>
              </w:rPr>
            </w:pPr>
            <w:r w:rsidRPr="00213323">
              <w:t>High</w:t>
            </w:r>
          </w:p>
        </w:tc>
      </w:tr>
      <w:tr w:rsidR="00BC022D" w:rsidRPr="00213323" w14:paraId="2E052D65" w14:textId="77777777" w:rsidTr="00003890">
        <w:trPr>
          <w:jc w:val="center"/>
        </w:trPr>
        <w:tc>
          <w:tcPr>
            <w:tcW w:w="1634" w:type="dxa"/>
            <w:vAlign w:val="center"/>
          </w:tcPr>
          <w:p w14:paraId="0E51A35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CF3E9E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460ACE3"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6BD57161"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766B8C2C"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16ED7098" w14:textId="77777777" w:rsidR="00BC022D" w:rsidRPr="00213323" w:rsidRDefault="00BC022D" w:rsidP="006F2A7E">
            <w:pPr>
              <w:pStyle w:val="tablecell-centered"/>
              <w:spacing w:before="0" w:after="80"/>
              <w:rPr>
                <w:rFonts w:cs="Arial"/>
                <w:b/>
              </w:rPr>
            </w:pPr>
            <w:r w:rsidRPr="00213323">
              <w:t>Low</w:t>
            </w:r>
          </w:p>
        </w:tc>
      </w:tr>
      <w:tr w:rsidR="00BC022D" w:rsidRPr="00213323" w14:paraId="21BDED3E" w14:textId="77777777" w:rsidTr="00003890">
        <w:trPr>
          <w:jc w:val="center"/>
        </w:trPr>
        <w:tc>
          <w:tcPr>
            <w:tcW w:w="1634" w:type="dxa"/>
            <w:vAlign w:val="center"/>
          </w:tcPr>
          <w:p w14:paraId="17AB3BAF"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1F1D60B3"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5136860"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1498114E"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28DC9C6D"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3269D931" w14:textId="77777777" w:rsidR="00BC022D" w:rsidRPr="00213323" w:rsidRDefault="00BC022D" w:rsidP="006F2A7E">
            <w:pPr>
              <w:pStyle w:val="tablecell-centered"/>
              <w:spacing w:before="0" w:after="80"/>
              <w:rPr>
                <w:rFonts w:cs="Arial"/>
                <w:b/>
              </w:rPr>
            </w:pPr>
            <w:r w:rsidRPr="00213323">
              <w:t>Low</w:t>
            </w:r>
          </w:p>
        </w:tc>
      </w:tr>
      <w:tr w:rsidR="00BC022D" w:rsidRPr="00213323" w14:paraId="72D15813" w14:textId="77777777" w:rsidTr="00003890">
        <w:trPr>
          <w:jc w:val="center"/>
        </w:trPr>
        <w:tc>
          <w:tcPr>
            <w:tcW w:w="1634" w:type="dxa"/>
            <w:vAlign w:val="center"/>
          </w:tcPr>
          <w:p w14:paraId="0E431F18"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00C9EB4"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3F314811"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60A6847F"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6F35F18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038079E7" w14:textId="77777777" w:rsidR="00BC022D" w:rsidRPr="00213323" w:rsidRDefault="00BC022D" w:rsidP="006F2A7E">
            <w:pPr>
              <w:pStyle w:val="tablecell-centered"/>
              <w:spacing w:before="0" w:after="80"/>
              <w:rPr>
                <w:rFonts w:cs="Arial"/>
                <w:b/>
              </w:rPr>
            </w:pPr>
            <w:r w:rsidRPr="00213323">
              <w:t>High</w:t>
            </w:r>
          </w:p>
        </w:tc>
      </w:tr>
    </w:tbl>
    <w:p w14:paraId="642CC3D7" w14:textId="77777777" w:rsidR="005F1462" w:rsidRPr="00213323" w:rsidRDefault="005F1462" w:rsidP="006F2A7E">
      <w:pPr>
        <w:spacing w:after="80"/>
      </w:pPr>
    </w:p>
    <w:p w14:paraId="24620186" w14:textId="43BB42DC" w:rsidR="005F1462" w:rsidRPr="00213323" w:rsidRDefault="005F1462" w:rsidP="00685FB6">
      <w:pPr>
        <w:pStyle w:val="KeywordDescriptions"/>
      </w:pPr>
      <w:r w:rsidRPr="00213323">
        <w:t xml:space="preserve">The delay numbers r, r1, r2, and f, f1, f2 plus the associated model transitions should fit within the corresponding pulse width durations.  Smaller pulse width stimuli may change the switching sequencing and </w:t>
      </w:r>
      <w:r w:rsidR="005F42A2">
        <w:t>may not support completion of the full driver sequence</w:t>
      </w:r>
      <w:r w:rsidRPr="00213323">
        <w:t>.</w:t>
      </w:r>
    </w:p>
    <w:p w14:paraId="5EE1332A"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0074C906" w14:textId="77777777" w:rsidR="005F1462" w:rsidRPr="00213323" w:rsidRDefault="005F1462">
      <w:pPr>
        <w:pStyle w:val="KeywordDescriptions"/>
      </w:pPr>
      <w:r w:rsidRPr="00213323">
        <w:t>The syntax also allows for reducing the drive strength.</w:t>
      </w:r>
    </w:p>
    <w:p w14:paraId="1B509AD6" w14:textId="0200C138"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w:t>
      </w:r>
      <w:r w:rsidR="005F42A2">
        <w:t>s of</w:t>
      </w:r>
      <w:r w:rsidRPr="00213323">
        <w:t xml:space="preserve"> those waveforms which need more delay.</w:t>
      </w:r>
    </w:p>
    <w:p w14:paraId="7E50CB4C"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58B0D6BA" w14:textId="77777777" w:rsidR="003829E8" w:rsidRPr="00213323" w:rsidRDefault="00B95248">
      <w:pPr>
        <w:pStyle w:val="KeywordDescriptions"/>
      </w:pPr>
      <w:r w:rsidRPr="00213323">
        <w:rPr>
          <w:i/>
        </w:rPr>
        <w:t>Example:</w:t>
      </w:r>
    </w:p>
    <w:p w14:paraId="132A7444" w14:textId="77777777" w:rsidR="005F1462" w:rsidRPr="00213323" w:rsidRDefault="005F1462" w:rsidP="00906D4A">
      <w:pPr>
        <w:pStyle w:val="Exampletext"/>
      </w:pPr>
      <w:r w:rsidRPr="00213323">
        <w:t>[Driver Schedule]</w:t>
      </w:r>
    </w:p>
    <w:p w14:paraId="5EBB0E3F" w14:textId="77777777" w:rsidR="005F1462" w:rsidRPr="00213323" w:rsidRDefault="005F1462" w:rsidP="00906D4A">
      <w:pPr>
        <w:pStyle w:val="Exampletext"/>
      </w:pPr>
      <w:r w:rsidRPr="00213323">
        <w:t>| Model_name     Rise_on_dly  Rise_off_dly  Fall_on_dly  Fall_off_dly</w:t>
      </w:r>
    </w:p>
    <w:p w14:paraId="491E73E8" w14:textId="77777777" w:rsidR="005F1462" w:rsidRPr="00213323" w:rsidRDefault="005F1462" w:rsidP="00906D4A">
      <w:pPr>
        <w:pStyle w:val="Exampletext"/>
      </w:pPr>
      <w:r w:rsidRPr="00213323">
        <w:lastRenderedPageBreak/>
        <w:t xml:space="preserve">  MODEL_OUT      0.0ns        NA            0.0ns        NA</w:t>
      </w:r>
    </w:p>
    <w:p w14:paraId="30517023" w14:textId="77777777" w:rsidR="005F1462" w:rsidRPr="00213323" w:rsidRDefault="005F1462" w:rsidP="00906D4A">
      <w:pPr>
        <w:pStyle w:val="Exampletext"/>
      </w:pPr>
      <w:r w:rsidRPr="00213323">
        <w:t>|</w:t>
      </w:r>
    </w:p>
    <w:p w14:paraId="3F47B4EC" w14:textId="77777777" w:rsidR="005F1462" w:rsidRPr="00213323" w:rsidRDefault="005F1462" w:rsidP="00906D4A">
      <w:pPr>
        <w:pStyle w:val="Exampletext"/>
      </w:pPr>
      <w:r w:rsidRPr="00213323">
        <w:t>| Examples of added multi-staged transitions</w:t>
      </w:r>
    </w:p>
    <w:p w14:paraId="3CF4A324" w14:textId="77777777" w:rsidR="005F1462" w:rsidRPr="00213323" w:rsidRDefault="005F1462" w:rsidP="00906D4A">
      <w:pPr>
        <w:pStyle w:val="Exampletext"/>
      </w:pPr>
      <w:r w:rsidRPr="00213323">
        <w:t xml:space="preserve">  M_O_SOURCE1     0.5ns        NA            0.5ns        NA</w:t>
      </w:r>
    </w:p>
    <w:p w14:paraId="10237B04" w14:textId="77777777" w:rsidR="005F1462" w:rsidRPr="00213323" w:rsidRDefault="005F1462" w:rsidP="00906D4A">
      <w:pPr>
        <w:pStyle w:val="Exampletext"/>
      </w:pPr>
      <w:r w:rsidRPr="00213323">
        <w:t>|              low (high-Z) to high        high to low (high-Z)</w:t>
      </w:r>
    </w:p>
    <w:p w14:paraId="3C330140" w14:textId="77777777" w:rsidR="005F1462" w:rsidRPr="00213323" w:rsidRDefault="005F1462" w:rsidP="00906D4A">
      <w:pPr>
        <w:pStyle w:val="Exampletext"/>
      </w:pPr>
      <w:r w:rsidRPr="00213323">
        <w:t xml:space="preserve">  M_O_SOURCE2    0.5n         1.5n          NA           NA</w:t>
      </w:r>
    </w:p>
    <w:p w14:paraId="0BC3C1F4" w14:textId="77777777" w:rsidR="005F1462" w:rsidRPr="00213323" w:rsidRDefault="005F1462" w:rsidP="00906D4A">
      <w:pPr>
        <w:pStyle w:val="Exampletext"/>
      </w:pPr>
      <w:r w:rsidRPr="00213323">
        <w:t>|               low to high to low           low (high-Z)</w:t>
      </w:r>
    </w:p>
    <w:p w14:paraId="6FF46EFA"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0F5255A6" w14:textId="77777777" w:rsidR="005F1462" w:rsidRPr="00213323" w:rsidRDefault="005F1462" w:rsidP="00906D4A">
      <w:pPr>
        <w:pStyle w:val="Exampletext"/>
      </w:pPr>
      <w:r w:rsidRPr="00213323">
        <w:t>|              low to high (high-Z)        high (high-Z) to low</w:t>
      </w:r>
    </w:p>
    <w:p w14:paraId="64AC7946"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47B56692" w14:textId="77777777" w:rsidR="005F1462" w:rsidRPr="00213323" w:rsidRDefault="005F1462" w:rsidP="00906D4A">
      <w:pPr>
        <w:pStyle w:val="Exampletext"/>
      </w:pPr>
      <w:r w:rsidRPr="00213323">
        <w:t xml:space="preserve">|                  high (high-Z)           high to low to high </w:t>
      </w:r>
    </w:p>
    <w:p w14:paraId="152CB759" w14:textId="77777777" w:rsidR="005F1462" w:rsidRPr="00213323" w:rsidRDefault="005F1462" w:rsidP="006F2A7E">
      <w:pPr>
        <w:spacing w:after="80"/>
      </w:pPr>
    </w:p>
    <w:p w14:paraId="6F828FAB" w14:textId="77777777" w:rsidR="00333C0D" w:rsidRPr="00213323" w:rsidRDefault="00333C0D" w:rsidP="006F2A7E">
      <w:pPr>
        <w:spacing w:after="80"/>
      </w:pPr>
    </w:p>
    <w:p w14:paraId="7ECE981E" w14:textId="77777777" w:rsidR="005F1462" w:rsidRPr="00213323" w:rsidRDefault="005F1462" w:rsidP="00685FB6">
      <w:pPr>
        <w:pStyle w:val="KeywordDescriptions"/>
      </w:pPr>
      <w:bookmarkStart w:id="4423" w:name="_Toc203975862"/>
      <w:bookmarkStart w:id="4424" w:name="_Toc203976283"/>
      <w:bookmarkStart w:id="4425" w:name="_Toc203976421"/>
      <w:r w:rsidRPr="00213323">
        <w:rPr>
          <w:i/>
        </w:rPr>
        <w:t>Keyword:</w:t>
      </w:r>
      <w:r w:rsidR="004170D5" w:rsidRPr="00213323">
        <w:rPr>
          <w:i/>
        </w:rPr>
        <w:tab/>
      </w:r>
      <w:r w:rsidRPr="00213323">
        <w:rPr>
          <w:rStyle w:val="KeywordNameTOCChar"/>
        </w:rPr>
        <w:t>[Temperature Range]</w:t>
      </w:r>
      <w:bookmarkEnd w:id="4423"/>
      <w:bookmarkEnd w:id="4424"/>
      <w:bookmarkEnd w:id="4425"/>
    </w:p>
    <w:p w14:paraId="56AEA09F" w14:textId="3DD54A0B" w:rsidR="005F1462" w:rsidRPr="00213323" w:rsidRDefault="005F1462">
      <w:pPr>
        <w:pStyle w:val="KeywordDescriptions"/>
      </w:pPr>
      <w:r w:rsidRPr="00213323">
        <w:rPr>
          <w:i/>
        </w:rPr>
        <w:t>Required:</w:t>
      </w:r>
      <w:r w:rsidR="004170D5" w:rsidRPr="00213323">
        <w:rPr>
          <w:i/>
        </w:rPr>
        <w:tab/>
      </w:r>
      <w:r w:rsidRPr="00213323">
        <w:t xml:space="preserve">Yes, if other than the </w:t>
      </w:r>
      <w:r w:rsidR="005F42A2">
        <w:t>default</w:t>
      </w:r>
      <w:r w:rsidR="005F42A2" w:rsidRPr="00213323">
        <w:t xml:space="preserve"> </w:t>
      </w:r>
      <w:r w:rsidRPr="00213323">
        <w:t>0, 50, 100 degree Celsius range</w:t>
      </w:r>
    </w:p>
    <w:p w14:paraId="0454D8FE"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6154AF6"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39E98C2B" w14:textId="7EF7361A"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4FB32E6E" w14:textId="77777777" w:rsidR="004170D5" w:rsidRPr="00213323" w:rsidRDefault="00B95248">
      <w:pPr>
        <w:pStyle w:val="KeywordDescriptions"/>
      </w:pPr>
      <w:r w:rsidRPr="00213323">
        <w:rPr>
          <w:i/>
        </w:rPr>
        <w:t>Example:</w:t>
      </w:r>
    </w:p>
    <w:p w14:paraId="2808FF83" w14:textId="77777777" w:rsidR="005F1462" w:rsidRPr="00213323" w:rsidRDefault="005F1462" w:rsidP="00906D4A">
      <w:pPr>
        <w:pStyle w:val="Exampletext"/>
      </w:pPr>
      <w:r w:rsidRPr="00213323">
        <w:t>| variable              typ             min             max</w:t>
      </w:r>
    </w:p>
    <w:p w14:paraId="7C3F1E5A" w14:textId="77777777" w:rsidR="005F1462" w:rsidRPr="00213323" w:rsidRDefault="005F1462" w:rsidP="00906D4A">
      <w:pPr>
        <w:pStyle w:val="Exampletext"/>
      </w:pPr>
      <w:r w:rsidRPr="00213323">
        <w:t>[Temperature Range]     27.0            -50             130.0</w:t>
      </w:r>
    </w:p>
    <w:p w14:paraId="1C7C53C4" w14:textId="77777777" w:rsidR="005F1462" w:rsidRPr="00213323" w:rsidRDefault="005F1462" w:rsidP="006F2A7E">
      <w:pPr>
        <w:spacing w:after="80"/>
      </w:pPr>
    </w:p>
    <w:p w14:paraId="68A63D6C" w14:textId="77777777" w:rsidR="004170D5" w:rsidRPr="00213323" w:rsidRDefault="004170D5" w:rsidP="006F2A7E">
      <w:pPr>
        <w:spacing w:after="80"/>
      </w:pPr>
    </w:p>
    <w:p w14:paraId="4C8F536B" w14:textId="77777777" w:rsidR="005F1462" w:rsidRPr="00213323" w:rsidRDefault="005F1462" w:rsidP="00685FB6">
      <w:pPr>
        <w:pStyle w:val="KeywordDescriptions"/>
        <w:rPr>
          <w:rStyle w:val="KeywordNameTOCChar"/>
        </w:rPr>
      </w:pPr>
      <w:bookmarkStart w:id="4426" w:name="_Toc203975863"/>
      <w:bookmarkStart w:id="4427" w:name="_Toc203976284"/>
      <w:bookmarkStart w:id="4428" w:name="_Toc203976422"/>
      <w:r w:rsidRPr="00213323">
        <w:rPr>
          <w:i/>
        </w:rPr>
        <w:t>Keyword:</w:t>
      </w:r>
      <w:r w:rsidR="00643A30" w:rsidRPr="00213323">
        <w:rPr>
          <w:i/>
        </w:rPr>
        <w:tab/>
      </w:r>
      <w:r w:rsidRPr="00213323">
        <w:rPr>
          <w:rStyle w:val="KeywordNameTOCChar"/>
        </w:rPr>
        <w:t>[Voltage Range]</w:t>
      </w:r>
      <w:bookmarkEnd w:id="4426"/>
      <w:bookmarkEnd w:id="4427"/>
      <w:bookmarkEnd w:id="4428"/>
    </w:p>
    <w:p w14:paraId="317FFB06"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15CDF624" w14:textId="3A865612" w:rsidR="005F1462" w:rsidRPr="00213323" w:rsidRDefault="005F1462">
      <w:pPr>
        <w:pStyle w:val="KeywordDescriptions"/>
      </w:pPr>
      <w:r w:rsidRPr="00213323">
        <w:rPr>
          <w:i/>
        </w:rPr>
        <w:t>Description:</w:t>
      </w:r>
      <w:r w:rsidR="00643A30" w:rsidRPr="00213323">
        <w:rPr>
          <w:i/>
        </w:rPr>
        <w:tab/>
      </w:r>
      <w:r w:rsidRPr="00213323">
        <w:t xml:space="preserve">Defines the power supply voltage tolerance over which the model is intended to operate.  It also specifies the default voltage rail to which the [Pullup] and [POWER Clamp] I-V </w:t>
      </w:r>
      <w:r w:rsidR="006846F5">
        <w:t>data are</w:t>
      </w:r>
      <w:r w:rsidRPr="00213323">
        <w:t xml:space="preserve"> referenced.</w:t>
      </w:r>
    </w:p>
    <w:p w14:paraId="1968783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7D83469"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w:t>
      </w:r>
      <w:r w:rsidR="006463B9">
        <w:t xml:space="preserve">keyword </w:t>
      </w:r>
      <w:r w:rsidRPr="00213323">
        <w:t>is present, the other keywords are optional and may or may not be used as required.  It is legal (although redundant) for an optional keyword to specify the same voltage as specified by the [Voltage Range] keyword.</w:t>
      </w:r>
    </w:p>
    <w:p w14:paraId="1C5F91F7" w14:textId="77777777" w:rsidR="004170D5" w:rsidRPr="00213323" w:rsidRDefault="00B95248">
      <w:pPr>
        <w:pStyle w:val="KeywordDescriptions"/>
      </w:pPr>
      <w:r w:rsidRPr="00213323">
        <w:rPr>
          <w:i/>
        </w:rPr>
        <w:t>Example:</w:t>
      </w:r>
    </w:p>
    <w:p w14:paraId="196F60D6" w14:textId="77777777" w:rsidR="005F1462" w:rsidRPr="00213323" w:rsidRDefault="005F1462" w:rsidP="00906D4A">
      <w:pPr>
        <w:pStyle w:val="Exampletext"/>
      </w:pPr>
      <w:r w:rsidRPr="00213323">
        <w:t>| variable              typ             min             max</w:t>
      </w:r>
    </w:p>
    <w:p w14:paraId="60E2BCBE" w14:textId="77777777" w:rsidR="005F1462" w:rsidRPr="00213323" w:rsidRDefault="005F1462" w:rsidP="00906D4A">
      <w:pPr>
        <w:pStyle w:val="Exampletext"/>
      </w:pPr>
      <w:r w:rsidRPr="00213323">
        <w:t>[Voltage Range]         5.0V            4.5V            5.5V</w:t>
      </w:r>
    </w:p>
    <w:p w14:paraId="756FBE68" w14:textId="77777777" w:rsidR="005F1462" w:rsidRPr="00213323" w:rsidRDefault="005F1462" w:rsidP="006F2A7E">
      <w:pPr>
        <w:spacing w:after="80"/>
      </w:pPr>
    </w:p>
    <w:p w14:paraId="5AE87F82" w14:textId="77777777" w:rsidR="00C46F0F" w:rsidRPr="00213323" w:rsidRDefault="00C46F0F" w:rsidP="006F2A7E">
      <w:pPr>
        <w:spacing w:after="80"/>
      </w:pPr>
    </w:p>
    <w:p w14:paraId="0E21C328" w14:textId="77777777" w:rsidR="005F1462" w:rsidRPr="00213323" w:rsidRDefault="005F1462" w:rsidP="00685FB6">
      <w:pPr>
        <w:pStyle w:val="KeywordDescriptions"/>
        <w:rPr>
          <w:rStyle w:val="KeywordNameTOCChar"/>
        </w:rPr>
      </w:pPr>
      <w:bookmarkStart w:id="4429" w:name="_Toc203975864"/>
      <w:bookmarkStart w:id="4430" w:name="_Toc203976285"/>
      <w:bookmarkStart w:id="4431" w:name="_Toc203976423"/>
      <w:r w:rsidRPr="00213323">
        <w:rPr>
          <w:i/>
        </w:rPr>
        <w:t>Keyword:</w:t>
      </w:r>
      <w:r w:rsidR="00C97CA3" w:rsidRPr="00213323">
        <w:rPr>
          <w:i/>
        </w:rPr>
        <w:tab/>
      </w:r>
      <w:r w:rsidRPr="00213323">
        <w:rPr>
          <w:rStyle w:val="KeywordNameTOCChar"/>
        </w:rPr>
        <w:t>[Pullup Reference]</w:t>
      </w:r>
      <w:bookmarkEnd w:id="4429"/>
      <w:bookmarkEnd w:id="4430"/>
      <w:bookmarkEnd w:id="4431"/>
    </w:p>
    <w:p w14:paraId="4048845D"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390AAB6B"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695EF439"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ACC0C10"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00F7CE75" w14:textId="77777777" w:rsidR="00C97CA3" w:rsidRPr="00213323" w:rsidRDefault="00B95248">
      <w:pPr>
        <w:pStyle w:val="KeywordDescriptions"/>
      </w:pPr>
      <w:r w:rsidRPr="00213323">
        <w:rPr>
          <w:i/>
        </w:rPr>
        <w:t>Example:</w:t>
      </w:r>
    </w:p>
    <w:p w14:paraId="3DB80FBB" w14:textId="77777777" w:rsidR="005F1462" w:rsidRPr="00213323" w:rsidRDefault="005F1462" w:rsidP="00906D4A">
      <w:pPr>
        <w:pStyle w:val="Exampletext"/>
      </w:pPr>
      <w:r w:rsidRPr="00213323">
        <w:t>| variable              typ             min             max</w:t>
      </w:r>
    </w:p>
    <w:p w14:paraId="59405FBC" w14:textId="77777777" w:rsidR="005F1462" w:rsidRPr="00213323" w:rsidRDefault="005F1462" w:rsidP="00906D4A">
      <w:pPr>
        <w:pStyle w:val="Exampletext"/>
      </w:pPr>
      <w:r w:rsidRPr="00213323">
        <w:t>[Pullup Reference]      5.0V            4.5V            5.5V</w:t>
      </w:r>
    </w:p>
    <w:p w14:paraId="15A59CB2" w14:textId="77777777" w:rsidR="005F1462" w:rsidRPr="00213323" w:rsidRDefault="005F1462" w:rsidP="006F2A7E">
      <w:pPr>
        <w:spacing w:after="80"/>
      </w:pPr>
    </w:p>
    <w:p w14:paraId="0D7913A3" w14:textId="77777777" w:rsidR="00C97CA3" w:rsidRPr="00213323" w:rsidRDefault="00C97CA3" w:rsidP="006F2A7E">
      <w:pPr>
        <w:spacing w:after="80"/>
      </w:pPr>
    </w:p>
    <w:p w14:paraId="78F305D0" w14:textId="77777777" w:rsidR="005F1462" w:rsidRPr="00213323" w:rsidRDefault="005F1462" w:rsidP="00685FB6">
      <w:pPr>
        <w:pStyle w:val="KeywordDescriptions"/>
        <w:rPr>
          <w:rStyle w:val="KeywordNameTOCChar"/>
        </w:rPr>
      </w:pPr>
      <w:bookmarkStart w:id="4432" w:name="_Toc203975865"/>
      <w:bookmarkStart w:id="4433" w:name="_Toc203976286"/>
      <w:bookmarkStart w:id="4434" w:name="_Toc203976424"/>
      <w:r w:rsidRPr="00213323">
        <w:rPr>
          <w:i/>
        </w:rPr>
        <w:t>Keyword:</w:t>
      </w:r>
      <w:r w:rsidR="0067710D" w:rsidRPr="00213323">
        <w:rPr>
          <w:i/>
        </w:rPr>
        <w:tab/>
      </w:r>
      <w:r w:rsidRPr="00213323">
        <w:rPr>
          <w:rStyle w:val="KeywordNameTOCChar"/>
        </w:rPr>
        <w:t>[Pulldown Reference]</w:t>
      </w:r>
      <w:bookmarkEnd w:id="4432"/>
      <w:bookmarkEnd w:id="4433"/>
      <w:bookmarkEnd w:id="4434"/>
    </w:p>
    <w:p w14:paraId="1E330635"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2681ECA8"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160B4DB"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6072EDE"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C9DD768" w14:textId="77777777" w:rsidR="0067710D" w:rsidRPr="00213323" w:rsidRDefault="00B95248">
      <w:pPr>
        <w:pStyle w:val="KeywordDescriptions"/>
      </w:pPr>
      <w:r w:rsidRPr="00213323">
        <w:rPr>
          <w:i/>
        </w:rPr>
        <w:t>Example:</w:t>
      </w:r>
    </w:p>
    <w:p w14:paraId="7E5DAC09" w14:textId="77777777" w:rsidR="005F1462" w:rsidRPr="00213323" w:rsidRDefault="005F1462" w:rsidP="00906D4A">
      <w:pPr>
        <w:pStyle w:val="Exampletext"/>
      </w:pPr>
      <w:r w:rsidRPr="00213323">
        <w:t>| variable              typ             min             max</w:t>
      </w:r>
    </w:p>
    <w:p w14:paraId="6A9DCDD4" w14:textId="77777777" w:rsidR="005F1462" w:rsidRPr="00213323" w:rsidRDefault="005F1462" w:rsidP="00906D4A">
      <w:pPr>
        <w:pStyle w:val="Exampletext"/>
      </w:pPr>
      <w:r w:rsidRPr="00213323">
        <w:t>[Pulldown Reference]    0V              0V              0V</w:t>
      </w:r>
    </w:p>
    <w:p w14:paraId="42EE21E5" w14:textId="77777777" w:rsidR="005F1462" w:rsidRPr="00213323" w:rsidRDefault="005F1462" w:rsidP="006F2A7E">
      <w:pPr>
        <w:spacing w:after="80"/>
      </w:pPr>
    </w:p>
    <w:p w14:paraId="44972CE7" w14:textId="77777777" w:rsidR="0067710D" w:rsidRPr="00213323" w:rsidRDefault="0067710D" w:rsidP="006F2A7E">
      <w:pPr>
        <w:spacing w:after="80"/>
      </w:pPr>
    </w:p>
    <w:p w14:paraId="76A2642B" w14:textId="77777777" w:rsidR="005F1462" w:rsidRPr="00213323" w:rsidRDefault="005F1462" w:rsidP="00685FB6">
      <w:pPr>
        <w:pStyle w:val="KeywordDescriptions"/>
        <w:rPr>
          <w:rStyle w:val="KeywordNameTOCChar"/>
        </w:rPr>
      </w:pPr>
      <w:bookmarkStart w:id="4435" w:name="_Toc203975866"/>
      <w:bookmarkStart w:id="4436" w:name="_Toc203976287"/>
      <w:bookmarkStart w:id="4437" w:name="_Toc203976425"/>
      <w:r w:rsidRPr="00213323">
        <w:rPr>
          <w:i/>
        </w:rPr>
        <w:t>Keyword:</w:t>
      </w:r>
      <w:r w:rsidR="0067710D" w:rsidRPr="00213323">
        <w:rPr>
          <w:i/>
        </w:rPr>
        <w:tab/>
      </w:r>
      <w:r w:rsidRPr="00213323">
        <w:rPr>
          <w:rStyle w:val="KeywordNameTOCChar"/>
        </w:rPr>
        <w:t>[POWER Clamp Reference]</w:t>
      </w:r>
      <w:bookmarkEnd w:id="4435"/>
      <w:bookmarkEnd w:id="4436"/>
      <w:bookmarkEnd w:id="4437"/>
    </w:p>
    <w:p w14:paraId="4EE9C60C"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795FA115"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64B3A3F4"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AA5B542"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22279B37" w14:textId="77777777" w:rsidR="0067710D" w:rsidRPr="00213323" w:rsidRDefault="00B95248">
      <w:pPr>
        <w:pStyle w:val="KeywordDescriptions"/>
      </w:pPr>
      <w:r w:rsidRPr="00213323">
        <w:rPr>
          <w:i/>
        </w:rPr>
        <w:t>Example:</w:t>
      </w:r>
    </w:p>
    <w:p w14:paraId="647A5895" w14:textId="77777777" w:rsidR="005F1462" w:rsidRPr="00213323" w:rsidRDefault="005F1462" w:rsidP="00906D4A">
      <w:pPr>
        <w:pStyle w:val="Exampletext"/>
      </w:pPr>
      <w:r w:rsidRPr="00213323">
        <w:t>| variable              typ             min             max</w:t>
      </w:r>
    </w:p>
    <w:p w14:paraId="44A53088" w14:textId="77777777" w:rsidR="005F1462" w:rsidRPr="00213323" w:rsidRDefault="005F1462" w:rsidP="00906D4A">
      <w:pPr>
        <w:pStyle w:val="Exampletext"/>
      </w:pPr>
      <w:r w:rsidRPr="00213323">
        <w:t>[POWER Clamp Reference] 5.0V            4.5V            5.5V</w:t>
      </w:r>
    </w:p>
    <w:p w14:paraId="1043BA89" w14:textId="77777777" w:rsidR="005F1462" w:rsidRPr="00213323" w:rsidRDefault="005F1462" w:rsidP="006F2A7E">
      <w:pPr>
        <w:spacing w:after="80"/>
      </w:pPr>
    </w:p>
    <w:p w14:paraId="6F80E608" w14:textId="77777777" w:rsidR="00C46F0F" w:rsidRPr="00213323" w:rsidRDefault="00C46F0F" w:rsidP="006F2A7E">
      <w:pPr>
        <w:spacing w:after="80"/>
      </w:pPr>
    </w:p>
    <w:p w14:paraId="3F05B532" w14:textId="77777777" w:rsidR="005F1462" w:rsidRPr="00213323" w:rsidRDefault="005F1462" w:rsidP="00685FB6">
      <w:pPr>
        <w:pStyle w:val="KeywordDescriptions"/>
        <w:rPr>
          <w:rStyle w:val="KeywordNameTOCChar"/>
        </w:rPr>
      </w:pPr>
      <w:bookmarkStart w:id="4438" w:name="_Toc203975867"/>
      <w:bookmarkStart w:id="4439" w:name="_Toc203976288"/>
      <w:bookmarkStart w:id="4440" w:name="_Toc203976426"/>
      <w:r w:rsidRPr="00213323">
        <w:rPr>
          <w:i/>
        </w:rPr>
        <w:lastRenderedPageBreak/>
        <w:t>Keyword:</w:t>
      </w:r>
      <w:r w:rsidR="00CD7843" w:rsidRPr="00213323">
        <w:rPr>
          <w:i/>
        </w:rPr>
        <w:tab/>
      </w:r>
      <w:r w:rsidRPr="00213323">
        <w:rPr>
          <w:rStyle w:val="KeywordNameTOCChar"/>
        </w:rPr>
        <w:t>[GND Clamp Reference]</w:t>
      </w:r>
      <w:bookmarkEnd w:id="4438"/>
      <w:bookmarkEnd w:id="4439"/>
      <w:bookmarkEnd w:id="4440"/>
    </w:p>
    <w:p w14:paraId="59051568"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3313133E"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7DD610E7"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185376E4" w14:textId="46E85E0D"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w:t>
      </w:r>
      <w:del w:id="4441" w:author="Author">
        <w:r w:rsidRPr="00213323">
          <w:delText>depend</w:delText>
        </w:r>
        <w:r w:rsidR="006463B9">
          <w:delText>s</w:delText>
        </w:r>
      </w:del>
      <w:ins w:id="4442" w:author="Author">
        <w:r w:rsidRPr="00213323">
          <w:t>depend</w:t>
        </w:r>
      </w:ins>
      <w:r w:rsidRPr="00213323">
        <w:t xml:space="preserve">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5504BDCD" w14:textId="77777777" w:rsidR="00CD7843" w:rsidRPr="00213323" w:rsidRDefault="00B95248">
      <w:pPr>
        <w:pStyle w:val="KeywordDescriptions"/>
      </w:pPr>
      <w:r w:rsidRPr="00213323">
        <w:rPr>
          <w:i/>
        </w:rPr>
        <w:t>Example:</w:t>
      </w:r>
    </w:p>
    <w:p w14:paraId="31F24B6C" w14:textId="77777777" w:rsidR="005F1462" w:rsidRPr="00213323" w:rsidRDefault="005F1462" w:rsidP="00906D4A">
      <w:pPr>
        <w:pStyle w:val="Exampletext"/>
      </w:pPr>
      <w:r w:rsidRPr="00213323">
        <w:t>| variable              typ             min             max</w:t>
      </w:r>
    </w:p>
    <w:p w14:paraId="374441EE" w14:textId="77777777" w:rsidR="005F1462" w:rsidRPr="00213323" w:rsidRDefault="005F1462" w:rsidP="00906D4A">
      <w:pPr>
        <w:pStyle w:val="Exampletext"/>
      </w:pPr>
      <w:r w:rsidRPr="00213323">
        <w:t>[GND Clamp Reference]   0V              0V              0V</w:t>
      </w:r>
    </w:p>
    <w:p w14:paraId="50A21D2E" w14:textId="77777777" w:rsidR="005F1462" w:rsidRPr="00213323" w:rsidRDefault="005F1462" w:rsidP="006F2A7E">
      <w:pPr>
        <w:spacing w:after="80"/>
      </w:pPr>
    </w:p>
    <w:p w14:paraId="76463FC1" w14:textId="77777777" w:rsidR="00CD7843" w:rsidRPr="00213323" w:rsidRDefault="00CD7843" w:rsidP="006F2A7E">
      <w:pPr>
        <w:spacing w:after="80"/>
      </w:pPr>
    </w:p>
    <w:p w14:paraId="0008CB59" w14:textId="77777777" w:rsidR="005F1462" w:rsidRPr="00213323" w:rsidRDefault="005F1462" w:rsidP="00685FB6">
      <w:pPr>
        <w:pStyle w:val="KeywordDescriptions"/>
        <w:rPr>
          <w:rStyle w:val="KeywordNameTOCChar"/>
        </w:rPr>
      </w:pPr>
      <w:bookmarkStart w:id="4443" w:name="_Toc203975868"/>
      <w:bookmarkStart w:id="4444" w:name="_Toc203976289"/>
      <w:bookmarkStart w:id="4445" w:name="_Toc203976427"/>
      <w:r w:rsidRPr="00213323">
        <w:rPr>
          <w:i/>
        </w:rPr>
        <w:t>Keyword:</w:t>
      </w:r>
      <w:r w:rsidR="007E479F" w:rsidRPr="00213323">
        <w:rPr>
          <w:i/>
        </w:rPr>
        <w:tab/>
      </w:r>
      <w:r w:rsidRPr="00213323">
        <w:rPr>
          <w:rStyle w:val="KeywordNameTOCChar"/>
        </w:rPr>
        <w:t>[External Reference]</w:t>
      </w:r>
      <w:bookmarkEnd w:id="4443"/>
      <w:bookmarkEnd w:id="4444"/>
      <w:bookmarkEnd w:id="4445"/>
    </w:p>
    <w:p w14:paraId="6C6DCF19"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4BAEF402"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11D3D702"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06EC18E2" w14:textId="77777777" w:rsidR="007E479F" w:rsidRPr="00213323" w:rsidRDefault="00B95248">
      <w:pPr>
        <w:pStyle w:val="KeywordDescriptions"/>
      </w:pPr>
      <w:r w:rsidRPr="00213323">
        <w:rPr>
          <w:i/>
        </w:rPr>
        <w:t>Example:</w:t>
      </w:r>
    </w:p>
    <w:p w14:paraId="2A834F93" w14:textId="77777777" w:rsidR="005F1462" w:rsidRPr="00213323" w:rsidRDefault="005F1462" w:rsidP="00906D4A">
      <w:pPr>
        <w:pStyle w:val="Exampletext"/>
      </w:pPr>
      <w:r w:rsidRPr="00213323">
        <w:t>| variable              typ          min           max</w:t>
      </w:r>
    </w:p>
    <w:p w14:paraId="0A907A18" w14:textId="77777777" w:rsidR="005F1462" w:rsidRPr="00213323" w:rsidRDefault="005F1462" w:rsidP="00906D4A">
      <w:pPr>
        <w:pStyle w:val="Exampletext"/>
      </w:pPr>
      <w:r w:rsidRPr="00213323">
        <w:t>[External Reference]   1.00V        0.95V         1.05V</w:t>
      </w:r>
    </w:p>
    <w:p w14:paraId="63A8AD54" w14:textId="77777777" w:rsidR="005F1462" w:rsidRPr="00213323" w:rsidRDefault="005F1462" w:rsidP="006F2A7E">
      <w:pPr>
        <w:spacing w:after="80"/>
      </w:pPr>
    </w:p>
    <w:p w14:paraId="590E5BB6" w14:textId="77777777" w:rsidR="00C46F0F" w:rsidRPr="00213323" w:rsidRDefault="00C46F0F" w:rsidP="006F2A7E">
      <w:pPr>
        <w:spacing w:after="80"/>
      </w:pPr>
    </w:p>
    <w:p w14:paraId="16E13A0C"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597CAB8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ECD840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4D4FEC65" w14:textId="0B0D6B11"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w:t>
      </w:r>
      <w:r w:rsidR="006463B9">
        <w:rPr>
          <w:rFonts w:ascii="Times New Roman" w:hAnsi="Times New Roman" w:cs="Times New Roman"/>
          <w:sz w:val="24"/>
          <w:szCs w:val="24"/>
        </w:rPr>
        <w:t xml:space="preserve"> </w:t>
      </w:r>
      <w:r w:rsidRPr="00213323">
        <w:rPr>
          <w:rFonts w:ascii="Times New Roman" w:hAnsi="Times New Roman" w:cs="Times New Roman"/>
          <w:sz w:val="24"/>
          <w:szCs w:val="24"/>
        </w:rPr>
        <w:t>C_comp_gnd_clamp</w:t>
      </w:r>
    </w:p>
    <w:p w14:paraId="0E2CBA5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64F507F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73FC50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54769B1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6529DE9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124CF0AB" w14:textId="77777777" w:rsidR="00423782" w:rsidRPr="00213323" w:rsidRDefault="00B95248">
      <w:pPr>
        <w:pStyle w:val="KeywordDescriptions"/>
      </w:pPr>
      <w:r w:rsidRPr="00213323">
        <w:rPr>
          <w:i/>
        </w:rPr>
        <w:t>Example:</w:t>
      </w:r>
    </w:p>
    <w:p w14:paraId="2CB9913C" w14:textId="77777777" w:rsidR="00B22BE8" w:rsidRPr="00213323" w:rsidRDefault="00B22BE8" w:rsidP="00906D4A">
      <w:pPr>
        <w:pStyle w:val="HTMLPreformatted"/>
      </w:pPr>
      <w:r w:rsidRPr="00213323">
        <w:t>[C Comp Corner]</w:t>
      </w:r>
    </w:p>
    <w:p w14:paraId="66057EB7" w14:textId="77777777" w:rsidR="00B22BE8" w:rsidRPr="00213323" w:rsidRDefault="00B22BE8" w:rsidP="00906D4A">
      <w:pPr>
        <w:pStyle w:val="HTMLPreformatted"/>
      </w:pPr>
      <w:r w:rsidRPr="00213323">
        <w:t>| variable         typ             min             max</w:t>
      </w:r>
    </w:p>
    <w:p w14:paraId="7BDB1D1A" w14:textId="77777777" w:rsidR="00B22BE8" w:rsidRPr="00213323" w:rsidRDefault="00B22BE8" w:rsidP="00906D4A">
      <w:pPr>
        <w:pStyle w:val="HTMLPreformatted"/>
      </w:pPr>
      <w:r w:rsidRPr="00213323">
        <w:t>C_comp             7.0pF           9.0pF           5.0pF</w:t>
      </w:r>
    </w:p>
    <w:p w14:paraId="1FF85A7F" w14:textId="77777777" w:rsidR="00B22BE8" w:rsidRPr="00213323" w:rsidRDefault="00B22BE8" w:rsidP="00906D4A">
      <w:pPr>
        <w:pStyle w:val="HTMLPreformatted"/>
      </w:pPr>
      <w:r w:rsidRPr="00213323">
        <w:t>|</w:t>
      </w:r>
    </w:p>
    <w:p w14:paraId="15B46AEB" w14:textId="77777777" w:rsidR="00B22BE8" w:rsidRPr="00213323" w:rsidRDefault="00B22BE8" w:rsidP="00906D4A">
      <w:pPr>
        <w:pStyle w:val="HTMLPreformatted"/>
      </w:pPr>
      <w:r w:rsidRPr="00213323">
        <w:t>C_comp_pullup      3.0pF           3.5pF           2.5pF | These four can be</w:t>
      </w:r>
    </w:p>
    <w:p w14:paraId="4576765D" w14:textId="77777777" w:rsidR="00B22BE8" w:rsidRPr="00213323" w:rsidRDefault="00B22BE8" w:rsidP="00906D4A">
      <w:pPr>
        <w:pStyle w:val="HTMLPreformatted"/>
      </w:pPr>
      <w:r w:rsidRPr="00213323">
        <w:t>C_comp_pulldown    2.0pF           2.5pF           1.5pF | used instead of</w:t>
      </w:r>
    </w:p>
    <w:p w14:paraId="6CA7A214" w14:textId="77777777" w:rsidR="00B22BE8" w:rsidRPr="00213323" w:rsidRDefault="00B22BE8" w:rsidP="00906D4A">
      <w:pPr>
        <w:pStyle w:val="HTMLPreformatted"/>
      </w:pPr>
      <w:r w:rsidRPr="00213323">
        <w:t>C_comp_power_clamp 1.0pF           1.5pF           0.5pF | C_comp</w:t>
      </w:r>
    </w:p>
    <w:p w14:paraId="7601C05D" w14:textId="77777777" w:rsidR="00B22BE8" w:rsidRPr="00213323" w:rsidRDefault="00B22BE8" w:rsidP="00906D4A">
      <w:pPr>
        <w:pStyle w:val="HTMLPreformatted"/>
      </w:pPr>
      <w:r w:rsidRPr="00213323">
        <w:t>C_comp_gnd_clamp   1.0pF           1.5pF           0.5pF</w:t>
      </w:r>
    </w:p>
    <w:p w14:paraId="3C3DAD97" w14:textId="77777777" w:rsidR="00B22BE8" w:rsidRPr="00213323" w:rsidRDefault="00B22BE8" w:rsidP="00906D4A">
      <w:pPr>
        <w:pStyle w:val="HTMLPreformatted"/>
      </w:pPr>
      <w:r w:rsidRPr="00213323">
        <w:t>|</w:t>
      </w:r>
    </w:p>
    <w:p w14:paraId="253952CC" w14:textId="77777777" w:rsidR="00B22BE8" w:rsidRPr="00213323" w:rsidRDefault="00B22BE8" w:rsidP="006F2A7E">
      <w:pPr>
        <w:spacing w:after="80"/>
      </w:pPr>
    </w:p>
    <w:p w14:paraId="232A26E4" w14:textId="77777777" w:rsidR="00B22BE8" w:rsidRPr="00213323" w:rsidRDefault="00B22BE8" w:rsidP="006F2A7E">
      <w:pPr>
        <w:spacing w:after="80"/>
      </w:pPr>
    </w:p>
    <w:p w14:paraId="2322B6F2" w14:textId="77777777" w:rsidR="005F1462" w:rsidRPr="00213323" w:rsidRDefault="005F1462" w:rsidP="00685FB6">
      <w:pPr>
        <w:pStyle w:val="KeywordDescriptions"/>
      </w:pPr>
      <w:bookmarkStart w:id="4446" w:name="_Toc203975869"/>
      <w:bookmarkStart w:id="4447" w:name="_Toc203976290"/>
      <w:bookmarkStart w:id="4448"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4446"/>
      <w:bookmarkEnd w:id="4447"/>
      <w:bookmarkEnd w:id="4448"/>
    </w:p>
    <w:p w14:paraId="05D12BA6" w14:textId="77777777" w:rsidR="005F1462" w:rsidRPr="00213323" w:rsidRDefault="008A57D9">
      <w:pPr>
        <w:pStyle w:val="KeywordDescriptions"/>
      </w:pPr>
      <w:r w:rsidRPr="00213323">
        <w:rPr>
          <w:i/>
        </w:rPr>
        <w:t>Required:</w:t>
      </w:r>
      <w:r w:rsidR="007E479F" w:rsidRPr="00213323">
        <w:tab/>
      </w:r>
      <w:r w:rsidR="005F1462" w:rsidRPr="00213323">
        <w:t>No</w:t>
      </w:r>
    </w:p>
    <w:p w14:paraId="44842897"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D1605EB" w14:textId="1E83337B"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w:t>
      </w:r>
      <w:r w:rsidR="00D07F14">
        <w:t xml:space="preserve">time </w:t>
      </w:r>
      <w:r w:rsidRPr="00213323">
        <w:t xml:space="preserve">values corresponding to the typical, minimum and maximum [GND Clamp] or [POWER Clamp] tables, respectively.  The entries for TT(typ), TT(min), and TT(max) must be placed on a single line and must be separated by at least </w:t>
      </w:r>
      <w:r w:rsidR="001F7E40">
        <w:t>one whitespace character</w:t>
      </w:r>
      <w:r w:rsidRPr="00213323">
        <w:t xml:space="preserve">.  All three columns are required under these keywords.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70EDD2C6" w14:textId="77777777"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6EBBDDED" w14:textId="6BDD100D"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790DC3">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83DD1CC" w14:textId="77777777" w:rsidR="007E479F" w:rsidRPr="00213323" w:rsidRDefault="00B95248">
      <w:pPr>
        <w:pStyle w:val="KeywordDescriptions"/>
      </w:pPr>
      <w:r w:rsidRPr="00213323">
        <w:rPr>
          <w:i/>
        </w:rPr>
        <w:t>Example:</w:t>
      </w:r>
    </w:p>
    <w:p w14:paraId="36A64CF6" w14:textId="77777777" w:rsidR="005F1462" w:rsidRPr="00213323" w:rsidRDefault="005F1462" w:rsidP="00906D4A">
      <w:pPr>
        <w:pStyle w:val="Exampletext"/>
      </w:pPr>
      <w:r w:rsidRPr="00213323">
        <w:t>| variable      TT(typ)         TT(min)         TT(max)</w:t>
      </w:r>
    </w:p>
    <w:p w14:paraId="24E348A5" w14:textId="77777777" w:rsidR="005F1462" w:rsidRPr="00213323" w:rsidRDefault="005F1462" w:rsidP="00906D4A">
      <w:pPr>
        <w:pStyle w:val="Exampletext"/>
      </w:pPr>
      <w:r w:rsidRPr="00213323">
        <w:t>[TTgnd]         10n             12n             9n</w:t>
      </w:r>
    </w:p>
    <w:p w14:paraId="3E669C29" w14:textId="77777777" w:rsidR="005F1462" w:rsidRPr="00213323" w:rsidRDefault="005F1462" w:rsidP="00906D4A">
      <w:pPr>
        <w:pStyle w:val="Exampletext"/>
      </w:pPr>
      <w:r w:rsidRPr="00213323">
        <w:t>[TTpower]       12n             NA              NA</w:t>
      </w:r>
    </w:p>
    <w:p w14:paraId="0181AFE8" w14:textId="77777777" w:rsidR="005F1462" w:rsidRPr="00213323" w:rsidRDefault="005F1462" w:rsidP="006F2A7E">
      <w:pPr>
        <w:spacing w:after="80"/>
      </w:pPr>
    </w:p>
    <w:p w14:paraId="6746170B" w14:textId="77777777" w:rsidR="007E479F" w:rsidRPr="00213323" w:rsidRDefault="007E479F" w:rsidP="006F2A7E">
      <w:pPr>
        <w:spacing w:after="80"/>
      </w:pPr>
    </w:p>
    <w:p w14:paraId="06EEF0F2" w14:textId="77777777" w:rsidR="005F1462" w:rsidRPr="00213323" w:rsidRDefault="005F1462" w:rsidP="00685FB6">
      <w:pPr>
        <w:pStyle w:val="KeywordDescriptions"/>
      </w:pPr>
      <w:bookmarkStart w:id="4449" w:name="_Toc203975870"/>
      <w:bookmarkStart w:id="4450" w:name="_Toc203976291"/>
      <w:bookmarkStart w:id="4451"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4449"/>
      <w:bookmarkEnd w:id="4450"/>
      <w:bookmarkEnd w:id="4451"/>
    </w:p>
    <w:p w14:paraId="179E1ABB" w14:textId="2A5AA7D0" w:rsidR="005F1462" w:rsidRPr="00213323" w:rsidRDefault="005F1462">
      <w:pPr>
        <w:pStyle w:val="KeywordDescriptions"/>
      </w:pPr>
      <w:r w:rsidRPr="00213323">
        <w:rPr>
          <w:i/>
        </w:rPr>
        <w:t>Required:</w:t>
      </w:r>
      <w:r w:rsidR="0025355C" w:rsidRPr="00213323">
        <w:tab/>
      </w:r>
      <w:r w:rsidRPr="00213323">
        <w:t xml:space="preserve">Yes, if they exist in the </w:t>
      </w:r>
      <w:r w:rsidR="00E47628">
        <w:t>design</w:t>
      </w:r>
    </w:p>
    <w:p w14:paraId="27742EDC" w14:textId="72E49DE4"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w:t>
      </w:r>
      <w:r w:rsidR="00C578F6">
        <w:t>s</w:t>
      </w:r>
      <w:r w:rsidRPr="00213323">
        <w:t xml:space="preserve"> </w:t>
      </w:r>
      <w:r w:rsidR="00C578F6">
        <w:t>are</w:t>
      </w:r>
      <w:r w:rsidR="00C578F6" w:rsidRPr="00213323">
        <w:t xml:space="preserve"> </w:t>
      </w:r>
      <w:r w:rsidRPr="00213323">
        <w:t>into the component.</w:t>
      </w:r>
    </w:p>
    <w:p w14:paraId="2F3666DE" w14:textId="478A3108"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I(typ), I(min), and I(max) must be placed on a single line and must be separated by at least </w:t>
      </w:r>
      <w:r w:rsidR="001F7E40">
        <w:t>one whitespace character</w:t>
      </w:r>
      <w:r w:rsidRPr="00213323">
        <w:t>.</w:t>
      </w:r>
    </w:p>
    <w:p w14:paraId="55152E49" w14:textId="1B87EDD4" w:rsidR="005F1462" w:rsidRPr="00213323" w:rsidRDefault="005F1462">
      <w:pPr>
        <w:pStyle w:val="KeywordDescriptions"/>
      </w:pPr>
      <w:r w:rsidRPr="00213323">
        <w:t xml:space="preserve">All four columns are required under these keywords.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289D85FB"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3E29B165" w14:textId="77777777" w:rsidR="00C46F0F" w:rsidRPr="00213323" w:rsidRDefault="00C46F0F" w:rsidP="004426BB">
      <w:pPr>
        <w:pStyle w:val="KeywordDescriptions"/>
        <w:spacing w:after="0"/>
      </w:pPr>
    </w:p>
    <w:p w14:paraId="608746E8"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40B81C9B" w14:textId="77777777" w:rsidR="00C46F0F" w:rsidRPr="00213323" w:rsidRDefault="00C46F0F" w:rsidP="004426BB">
      <w:pPr>
        <w:pStyle w:val="KeywordDescriptions"/>
        <w:spacing w:after="0"/>
        <w:ind w:firstLine="720"/>
        <w:rPr>
          <w:i/>
        </w:rPr>
      </w:pPr>
    </w:p>
    <w:p w14:paraId="722E367B" w14:textId="48BBA366" w:rsidR="005F1462" w:rsidRPr="00213323" w:rsidRDefault="005F1462">
      <w:pPr>
        <w:pStyle w:val="KeywordDescriptions"/>
      </w:pPr>
      <w:r w:rsidRPr="00213323">
        <w:lastRenderedPageBreak/>
        <w:t xml:space="preserve">Therefore, for a 5 V model, -5 V in the table actually means 5 V above Vcc, which is +10 V with respect to ground; and 10 V means 10 V below Vcc, which is -5 V with respect to ground.  Vcc-relative </w:t>
      </w:r>
      <w:r w:rsidR="006846F5">
        <w:t>data are</w:t>
      </w:r>
      <w:r w:rsidRPr="00213323">
        <w:t xml:space="preserve">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71ECF428" w14:textId="6242AAAC"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w:t>
      </w:r>
      <w:commentRangeStart w:id="4452"/>
      <w:r w:rsidRPr="00213323">
        <w:t xml:space="preserve">BOTH </w:t>
      </w:r>
      <w:commentRangeEnd w:id="4452"/>
      <w:r w:rsidR="005E625C">
        <w:rPr>
          <w:rStyle w:val="CommentReference"/>
        </w:rPr>
        <w:commentReference w:id="4452"/>
      </w:r>
      <w:r w:rsidRPr="00213323">
        <w:t xml:space="preserve">of these cases, the </w:t>
      </w:r>
      <w:r w:rsidR="006846F5">
        <w:t>data are</w:t>
      </w:r>
      <w:r w:rsidRPr="00213323">
        <w:t xml:space="preserve"> referenced to the Vcc supply voltage, using the equation:  </w:t>
      </w:r>
    </w:p>
    <w:p w14:paraId="2A5F9CE4" w14:textId="77777777" w:rsidR="00C46F0F" w:rsidRPr="00213323" w:rsidRDefault="00C46F0F" w:rsidP="004426BB">
      <w:pPr>
        <w:pStyle w:val="KeywordDescriptions"/>
        <w:spacing w:after="0"/>
      </w:pPr>
    </w:p>
    <w:p w14:paraId="3112A222" w14:textId="77777777" w:rsidR="005F1462" w:rsidRPr="00213323" w:rsidRDefault="005F1462" w:rsidP="004426BB">
      <w:pPr>
        <w:pStyle w:val="KeywordDescriptions"/>
        <w:spacing w:after="0"/>
        <w:ind w:firstLine="720"/>
        <w:rPr>
          <w:i/>
        </w:rPr>
      </w:pPr>
      <w:r w:rsidRPr="00213323">
        <w:rPr>
          <w:i/>
        </w:rPr>
        <w:t>Vtable = Vcc - Voutput</w:t>
      </w:r>
    </w:p>
    <w:p w14:paraId="32E2BAE2" w14:textId="77777777" w:rsidR="00C46F0F" w:rsidRPr="00213323" w:rsidRDefault="00C46F0F" w:rsidP="004426BB">
      <w:pPr>
        <w:pStyle w:val="KeywordDescriptions"/>
        <w:spacing w:after="0"/>
      </w:pPr>
    </w:p>
    <w:p w14:paraId="3F284359" w14:textId="77777777" w:rsidR="005F1462" w:rsidRPr="00213323" w:rsidRDefault="005F1462">
      <w:pPr>
        <w:pStyle w:val="KeywordDescriptions"/>
      </w:pPr>
      <w:r w:rsidRPr="00213323">
        <w:t>Monotonicity Requirements:</w:t>
      </w:r>
    </w:p>
    <w:p w14:paraId="06AC7F9B" w14:textId="77777777" w:rsidR="005F1462" w:rsidRPr="00213323" w:rsidRDefault="005F1462">
      <w:pPr>
        <w:pStyle w:val="KeywordDescriptions"/>
      </w:pPr>
      <w:r w:rsidRPr="00213323">
        <w:t>To be monotonic, the I-V table data must meet any one of the following 8 criteria:</w:t>
      </w:r>
    </w:p>
    <w:p w14:paraId="22A821B8" w14:textId="77777777" w:rsidR="005F1462" w:rsidRPr="00213323" w:rsidRDefault="005F1462" w:rsidP="001B6E32">
      <w:pPr>
        <w:pStyle w:val="ListContinue"/>
        <w:spacing w:after="0"/>
      </w:pPr>
      <w:r w:rsidRPr="00213323">
        <w:t xml:space="preserve">1- The </w:t>
      </w:r>
      <w:commentRangeStart w:id="4453"/>
      <w:r w:rsidRPr="00213323">
        <w:t xml:space="preserve">CURRENT </w:t>
      </w:r>
      <w:commentRangeEnd w:id="4453"/>
      <w:r w:rsidR="005E625C">
        <w:rPr>
          <w:rStyle w:val="CommentReference"/>
        </w:rPr>
        <w:commentReference w:id="4453"/>
      </w:r>
      <w:r w:rsidRPr="00213323">
        <w:t>axis either increases or remains constant as</w:t>
      </w:r>
      <w:r w:rsidR="009475B1" w:rsidRPr="00213323">
        <w:t xml:space="preserve"> </w:t>
      </w:r>
      <w:r w:rsidRPr="00213323">
        <w:t>the voltage axis is increased.</w:t>
      </w:r>
    </w:p>
    <w:p w14:paraId="27226377" w14:textId="77777777" w:rsidR="005F1462" w:rsidRPr="00213323" w:rsidRDefault="005F1462" w:rsidP="001B6E32">
      <w:pPr>
        <w:pStyle w:val="ListContinue"/>
        <w:spacing w:after="0"/>
      </w:pPr>
      <w:r w:rsidRPr="00213323">
        <w:t>2- The CURRENT axis either increases or remains constant as the voltage axis is decreased.</w:t>
      </w:r>
    </w:p>
    <w:p w14:paraId="6D4E9AFA" w14:textId="77777777" w:rsidR="005F1462" w:rsidRPr="00213323" w:rsidRDefault="005F1462" w:rsidP="001B6E32">
      <w:pPr>
        <w:pStyle w:val="ListContinue"/>
        <w:spacing w:after="0"/>
      </w:pPr>
      <w:r w:rsidRPr="00213323">
        <w:t>3- The CURRENT axis either decreases or remains constant as the voltage axis is increased.</w:t>
      </w:r>
    </w:p>
    <w:p w14:paraId="7B9C6559" w14:textId="77777777" w:rsidR="005F1462" w:rsidRPr="00213323" w:rsidRDefault="005F1462" w:rsidP="001B6E32">
      <w:pPr>
        <w:pStyle w:val="ListContinue"/>
        <w:spacing w:after="0"/>
      </w:pPr>
      <w:r w:rsidRPr="00213323">
        <w:t>4- The CURRENT axis either decreases or remains constant as the voltage axis is decreased.</w:t>
      </w:r>
    </w:p>
    <w:p w14:paraId="39E90357" w14:textId="77777777" w:rsidR="005F1462" w:rsidRPr="00213323" w:rsidRDefault="005F1462" w:rsidP="001B6E32">
      <w:pPr>
        <w:pStyle w:val="ListContinue"/>
        <w:spacing w:after="0"/>
      </w:pPr>
      <w:r w:rsidRPr="00213323">
        <w:t>5- The VOLTAGE axis either increases or remains constant as the current axis is increased.</w:t>
      </w:r>
    </w:p>
    <w:p w14:paraId="3B31EBC2" w14:textId="77777777" w:rsidR="005F1462" w:rsidRPr="00213323" w:rsidRDefault="005F1462" w:rsidP="001B6E32">
      <w:pPr>
        <w:pStyle w:val="ListContinue"/>
        <w:spacing w:after="0"/>
      </w:pPr>
      <w:r w:rsidRPr="00213323">
        <w:t>6- The VOLTAGE axis either increases or remains constant as the current axis is decreased.</w:t>
      </w:r>
    </w:p>
    <w:p w14:paraId="052E5270" w14:textId="77777777" w:rsidR="005F1462" w:rsidRPr="00213323" w:rsidRDefault="005F1462" w:rsidP="001B6E32">
      <w:pPr>
        <w:pStyle w:val="ListContinue"/>
        <w:spacing w:after="0"/>
      </w:pPr>
      <w:r w:rsidRPr="00213323">
        <w:t>7- The VOLTAGE axis either decreases or remains constant as the current axis is increased.</w:t>
      </w:r>
    </w:p>
    <w:p w14:paraId="3400BF72" w14:textId="52C7F7FA" w:rsidR="005F1462" w:rsidRPr="00213323" w:rsidRDefault="005F1462">
      <w:pPr>
        <w:pStyle w:val="ListContinue"/>
        <w:spacing w:after="80"/>
      </w:pPr>
      <w:r w:rsidRPr="00213323">
        <w:t>8- The VOLTAGE axis either decreases or remains constant as the current axis is decreased.</w:t>
      </w:r>
    </w:p>
    <w:p w14:paraId="1BBD4EE2" w14:textId="03E6ADBD" w:rsidR="005F1462" w:rsidRPr="00213323" w:rsidRDefault="00FF039B" w:rsidP="00685FB6">
      <w:pPr>
        <w:pStyle w:val="KeywordDescriptions"/>
      </w:pPr>
      <w:r>
        <w:t>D</w:t>
      </w:r>
      <w:r w:rsidR="005F1462" w:rsidRPr="00213323">
        <w:t xml:space="preserve">ata may be monotonic if currents from both the output stage and the clamp diode are added together as most </w:t>
      </w:r>
      <w:r w:rsidR="00FA59BB">
        <w:t>EDA tool</w:t>
      </w:r>
      <w:r w:rsidR="005F1462" w:rsidRPr="00213323">
        <w:t xml:space="preserve">s do.  </w:t>
      </w:r>
    </w:p>
    <w:p w14:paraId="4887FF1B" w14:textId="77777777" w:rsidR="005F1462" w:rsidRPr="00213323" w:rsidRDefault="005F1462">
      <w:pPr>
        <w:pStyle w:val="KeywordDescriptions"/>
      </w:pPr>
      <w:r w:rsidRPr="00213323">
        <w:t>It is intended that</w:t>
      </w:r>
      <w:r w:rsidR="00FF039B">
        <w:t>, for monotonicity checks,</w:t>
      </w:r>
      <w:r w:rsidRPr="00213323">
        <w:t xml:space="preserve"> the [POWER Clamp] and [GND Clamp] tables are summed together and then added to the appropriate [Pullup] or [Pulldown] table when a buffer is driving high or low, respectively.</w:t>
      </w:r>
    </w:p>
    <w:p w14:paraId="245281D5"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0C4B85C0"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4856C129" w14:textId="77777777" w:rsidR="005F1462" w:rsidRPr="00213323" w:rsidRDefault="005F1462">
      <w:pPr>
        <w:pStyle w:val="KeywordDescriptions"/>
      </w:pPr>
      <w:r w:rsidRPr="00213323">
        <w:t xml:space="preserve">Since in the case of a non 3-statable buffer, this difference table cannot be generated through lab measurements (because the clamping tables cannot be measured alone), the [Pullup] and [Pulldown] tables of an IBIS model can contain the sum of the clamping characteristics and the </w:t>
      </w:r>
      <w:r w:rsidRPr="00213323">
        <w:lastRenderedPageBreak/>
        <w:t>output structure.  In this case, the clamping tables must contain all zeroes, or the keywords must be omitted.</w:t>
      </w:r>
    </w:p>
    <w:p w14:paraId="433D1464" w14:textId="77777777" w:rsidR="008A534F" w:rsidRPr="00213323" w:rsidRDefault="00B95248">
      <w:pPr>
        <w:pStyle w:val="KeywordDescriptions"/>
      </w:pPr>
      <w:r w:rsidRPr="00213323">
        <w:rPr>
          <w:i/>
        </w:rPr>
        <w:t>Example:</w:t>
      </w:r>
    </w:p>
    <w:p w14:paraId="194419A5" w14:textId="77777777" w:rsidR="005F1462" w:rsidRPr="00213323" w:rsidRDefault="005F1462" w:rsidP="00906D4A">
      <w:pPr>
        <w:pStyle w:val="Exampletext"/>
      </w:pPr>
      <w:r w:rsidRPr="00213323">
        <w:t>[Pulldown]</w:t>
      </w:r>
    </w:p>
    <w:p w14:paraId="64989632" w14:textId="77777777" w:rsidR="005F1462" w:rsidRPr="00213323" w:rsidRDefault="005F1462" w:rsidP="00906D4A">
      <w:pPr>
        <w:pStyle w:val="Exampletext"/>
      </w:pPr>
      <w:r w:rsidRPr="00213323">
        <w:t>|  Voltage   I(typ)    I(min)    I(max)</w:t>
      </w:r>
    </w:p>
    <w:p w14:paraId="4CC6F267" w14:textId="77777777" w:rsidR="005F1462" w:rsidRPr="00213323" w:rsidRDefault="005F1462" w:rsidP="00906D4A">
      <w:pPr>
        <w:pStyle w:val="Exampletext"/>
      </w:pPr>
      <w:r w:rsidRPr="00213323">
        <w:t>|</w:t>
      </w:r>
    </w:p>
    <w:p w14:paraId="074E2506" w14:textId="77777777" w:rsidR="005F1462" w:rsidRPr="00213323" w:rsidRDefault="005F1462" w:rsidP="00906D4A">
      <w:pPr>
        <w:pStyle w:val="Exampletext"/>
      </w:pPr>
      <w:r w:rsidRPr="00213323">
        <w:t xml:space="preserve">   -5.0V    -40.0m    -34.0m    -45.0m</w:t>
      </w:r>
    </w:p>
    <w:p w14:paraId="5BEF1538" w14:textId="77777777" w:rsidR="005F1462" w:rsidRPr="00213323" w:rsidRDefault="005F1462" w:rsidP="00906D4A">
      <w:pPr>
        <w:pStyle w:val="Exampletext"/>
      </w:pPr>
      <w:r w:rsidRPr="00213323">
        <w:t xml:space="preserve">   -4.0V    -39.0m    -33.0m    -43.0m</w:t>
      </w:r>
    </w:p>
    <w:p w14:paraId="7E0DEE77" w14:textId="77777777" w:rsidR="005F1462" w:rsidRPr="00213323" w:rsidRDefault="005F1462" w:rsidP="00906D4A">
      <w:pPr>
        <w:pStyle w:val="Exampletext"/>
      </w:pPr>
      <w:r w:rsidRPr="00213323">
        <w:t>|    .</w:t>
      </w:r>
    </w:p>
    <w:p w14:paraId="7782455C" w14:textId="77777777" w:rsidR="005F1462" w:rsidRPr="00213323" w:rsidRDefault="005F1462" w:rsidP="00906D4A">
      <w:pPr>
        <w:pStyle w:val="Exampletext"/>
      </w:pPr>
      <w:r w:rsidRPr="00213323">
        <w:t xml:space="preserve">    0.0V      0.0m      0.0m      0.0m</w:t>
      </w:r>
    </w:p>
    <w:p w14:paraId="5BABDD9F" w14:textId="77777777" w:rsidR="005F1462" w:rsidRPr="00213323" w:rsidRDefault="005F1462" w:rsidP="00906D4A">
      <w:pPr>
        <w:pStyle w:val="Exampletext"/>
      </w:pPr>
      <w:r w:rsidRPr="00213323">
        <w:t>|    .</w:t>
      </w:r>
    </w:p>
    <w:p w14:paraId="6B61F8B2" w14:textId="77777777" w:rsidR="005F1462" w:rsidRPr="00213323" w:rsidRDefault="005F1462" w:rsidP="00906D4A">
      <w:pPr>
        <w:pStyle w:val="Exampletext"/>
      </w:pPr>
      <w:r w:rsidRPr="00213323">
        <w:t xml:space="preserve">    5.0V     40.0m     34.0m     45.0m</w:t>
      </w:r>
    </w:p>
    <w:p w14:paraId="288EBFFF" w14:textId="77777777" w:rsidR="005F1462" w:rsidRPr="00213323" w:rsidRDefault="005F1462" w:rsidP="00906D4A">
      <w:pPr>
        <w:pStyle w:val="Exampletext"/>
      </w:pPr>
      <w:r w:rsidRPr="00213323">
        <w:t xml:space="preserve">   10.0V     45.0m     40.0m     49.0m</w:t>
      </w:r>
    </w:p>
    <w:p w14:paraId="076872E1" w14:textId="77777777" w:rsidR="005F1462" w:rsidRPr="00213323" w:rsidRDefault="005F1462" w:rsidP="00906D4A">
      <w:pPr>
        <w:pStyle w:val="Exampletext"/>
      </w:pPr>
      <w:r w:rsidRPr="00213323">
        <w:t>|</w:t>
      </w:r>
    </w:p>
    <w:p w14:paraId="4D0BE207" w14:textId="77777777" w:rsidR="005F1462" w:rsidRPr="00213323" w:rsidRDefault="005F1462" w:rsidP="00906D4A">
      <w:pPr>
        <w:pStyle w:val="Exampletext"/>
      </w:pPr>
      <w:r w:rsidRPr="00213323">
        <w:t>[Pullup]                               | Note: Vtable = Vcc - Voutput</w:t>
      </w:r>
    </w:p>
    <w:p w14:paraId="5BEAFA89" w14:textId="77777777" w:rsidR="005F1462" w:rsidRPr="00213323" w:rsidRDefault="005F1462" w:rsidP="00906D4A">
      <w:pPr>
        <w:pStyle w:val="Exampletext"/>
      </w:pPr>
      <w:r w:rsidRPr="00213323">
        <w:t>|</w:t>
      </w:r>
    </w:p>
    <w:p w14:paraId="609A4B5C" w14:textId="77777777" w:rsidR="005F1462" w:rsidRPr="00213323" w:rsidRDefault="005F1462" w:rsidP="00906D4A">
      <w:pPr>
        <w:pStyle w:val="Exampletext"/>
      </w:pPr>
      <w:r w:rsidRPr="00213323">
        <w:t>|  Voltage   I(typ)    I(min)    I(max)</w:t>
      </w:r>
    </w:p>
    <w:p w14:paraId="1A49F05A" w14:textId="77777777" w:rsidR="005F1462" w:rsidRPr="00213323" w:rsidRDefault="005F1462" w:rsidP="00906D4A">
      <w:pPr>
        <w:pStyle w:val="Exampletext"/>
      </w:pPr>
      <w:r w:rsidRPr="00213323">
        <w:t>|</w:t>
      </w:r>
    </w:p>
    <w:p w14:paraId="21965DB3" w14:textId="77777777" w:rsidR="005F1462" w:rsidRPr="00213323" w:rsidRDefault="005F1462" w:rsidP="00906D4A">
      <w:pPr>
        <w:pStyle w:val="Exampletext"/>
      </w:pPr>
      <w:r w:rsidRPr="00213323">
        <w:t xml:space="preserve">   -5.0V     32.0m     30.0m     35.0m</w:t>
      </w:r>
    </w:p>
    <w:p w14:paraId="20956DED" w14:textId="77777777" w:rsidR="005F1462" w:rsidRPr="00213323" w:rsidRDefault="005F1462" w:rsidP="00906D4A">
      <w:pPr>
        <w:pStyle w:val="Exampletext"/>
      </w:pPr>
      <w:r w:rsidRPr="00213323">
        <w:t xml:space="preserve">   -4.0V     31.0m     29.0m     33.0m</w:t>
      </w:r>
    </w:p>
    <w:p w14:paraId="1FA6E508" w14:textId="77777777" w:rsidR="005F1462" w:rsidRPr="00213323" w:rsidRDefault="005F1462" w:rsidP="00906D4A">
      <w:pPr>
        <w:pStyle w:val="Exampletext"/>
      </w:pPr>
      <w:r w:rsidRPr="00213323">
        <w:t>|    .</w:t>
      </w:r>
    </w:p>
    <w:p w14:paraId="60AD25C4" w14:textId="77777777" w:rsidR="005F1462" w:rsidRPr="00213323" w:rsidRDefault="005F1462" w:rsidP="00906D4A">
      <w:pPr>
        <w:pStyle w:val="Exampletext"/>
      </w:pPr>
      <w:r w:rsidRPr="00213323">
        <w:t xml:space="preserve">    0.0V      0.0m      0.0m      0.0m</w:t>
      </w:r>
    </w:p>
    <w:p w14:paraId="6D8EC371" w14:textId="77777777" w:rsidR="005F1462" w:rsidRPr="00213323" w:rsidRDefault="005F1462" w:rsidP="00906D4A">
      <w:pPr>
        <w:pStyle w:val="Exampletext"/>
      </w:pPr>
      <w:r w:rsidRPr="00213323">
        <w:t>|    .</w:t>
      </w:r>
    </w:p>
    <w:p w14:paraId="18ECADD4" w14:textId="77777777" w:rsidR="005F1462" w:rsidRPr="00213323" w:rsidRDefault="005F1462" w:rsidP="00906D4A">
      <w:pPr>
        <w:pStyle w:val="Exampletext"/>
      </w:pPr>
      <w:r w:rsidRPr="00213323">
        <w:t xml:space="preserve">    5.0V    -32.0m    -30.0m    -35.0m</w:t>
      </w:r>
    </w:p>
    <w:p w14:paraId="4AD56785" w14:textId="77777777" w:rsidR="005F1462" w:rsidRPr="00213323" w:rsidRDefault="005F1462" w:rsidP="00906D4A">
      <w:pPr>
        <w:pStyle w:val="Exampletext"/>
      </w:pPr>
      <w:r w:rsidRPr="00213323">
        <w:t xml:space="preserve">   10.0V    -38.0m    -35.0m    -40.0m</w:t>
      </w:r>
    </w:p>
    <w:p w14:paraId="77F13A6C" w14:textId="77777777" w:rsidR="005F1462" w:rsidRPr="00213323" w:rsidRDefault="005F1462" w:rsidP="00906D4A">
      <w:pPr>
        <w:pStyle w:val="Exampletext"/>
      </w:pPr>
      <w:r w:rsidRPr="00213323">
        <w:t>|</w:t>
      </w:r>
    </w:p>
    <w:p w14:paraId="7C5B2AA8" w14:textId="77777777" w:rsidR="005F1462" w:rsidRPr="00213323" w:rsidRDefault="005F1462" w:rsidP="00906D4A">
      <w:pPr>
        <w:pStyle w:val="Exampletext"/>
      </w:pPr>
      <w:r w:rsidRPr="00213323">
        <w:t>[GND Clamp]</w:t>
      </w:r>
    </w:p>
    <w:p w14:paraId="50805EC0" w14:textId="77777777" w:rsidR="005F1462" w:rsidRPr="00213323" w:rsidRDefault="005F1462" w:rsidP="00906D4A">
      <w:pPr>
        <w:pStyle w:val="Exampletext"/>
      </w:pPr>
      <w:r w:rsidRPr="00213323">
        <w:t>|</w:t>
      </w:r>
    </w:p>
    <w:p w14:paraId="67BFBEFE" w14:textId="77777777" w:rsidR="005F1462" w:rsidRPr="00213323" w:rsidRDefault="005F1462" w:rsidP="00906D4A">
      <w:pPr>
        <w:pStyle w:val="Exampletext"/>
      </w:pPr>
      <w:r w:rsidRPr="00213323">
        <w:t>|  Voltage   I(typ)    I(min)    I(max)</w:t>
      </w:r>
    </w:p>
    <w:p w14:paraId="420F0EE8" w14:textId="77777777" w:rsidR="005F1462" w:rsidRPr="00213323" w:rsidRDefault="005F1462" w:rsidP="00906D4A">
      <w:pPr>
        <w:pStyle w:val="Exampletext"/>
      </w:pPr>
      <w:r w:rsidRPr="00213323">
        <w:t>|</w:t>
      </w:r>
    </w:p>
    <w:p w14:paraId="56BBC50E" w14:textId="77777777" w:rsidR="005F1462" w:rsidRPr="00213323" w:rsidRDefault="005F1462" w:rsidP="00906D4A">
      <w:pPr>
        <w:pStyle w:val="Exampletext"/>
      </w:pPr>
      <w:r w:rsidRPr="00213323">
        <w:t xml:space="preserve">   -5.0V  -3900.0m  -3800.0m  -4000.0m</w:t>
      </w:r>
    </w:p>
    <w:p w14:paraId="7C837DB4" w14:textId="77777777" w:rsidR="005F1462" w:rsidRPr="00213323" w:rsidRDefault="005F1462" w:rsidP="00906D4A">
      <w:pPr>
        <w:pStyle w:val="Exampletext"/>
      </w:pPr>
      <w:r w:rsidRPr="00213323">
        <w:t xml:space="preserve">   -0.7V    -80.0m    -75.0m    -85.0m</w:t>
      </w:r>
    </w:p>
    <w:p w14:paraId="5B7A5781" w14:textId="77777777" w:rsidR="005F1462" w:rsidRPr="00213323" w:rsidRDefault="005F1462" w:rsidP="00906D4A">
      <w:pPr>
        <w:pStyle w:val="Exampletext"/>
      </w:pPr>
      <w:r w:rsidRPr="00213323">
        <w:t xml:space="preserve">   -0.6V    -22.0m    -20.0m    -25.0m</w:t>
      </w:r>
    </w:p>
    <w:p w14:paraId="7F7BC61A" w14:textId="77777777" w:rsidR="005F1462" w:rsidRPr="00213323" w:rsidRDefault="005F1462" w:rsidP="00906D4A">
      <w:pPr>
        <w:pStyle w:val="Exampletext"/>
      </w:pPr>
      <w:r w:rsidRPr="00213323">
        <w:t xml:space="preserve">   -0.5V     -2.4m     -2.0m     -2.9m</w:t>
      </w:r>
    </w:p>
    <w:p w14:paraId="4A6BD645" w14:textId="77777777" w:rsidR="005F1462" w:rsidRPr="00213323" w:rsidRDefault="005F1462" w:rsidP="00906D4A">
      <w:pPr>
        <w:pStyle w:val="Exampletext"/>
      </w:pPr>
      <w:r w:rsidRPr="00213323">
        <w:t xml:space="preserve">   -0.4V      0.0m      0.0m      0.0m</w:t>
      </w:r>
    </w:p>
    <w:p w14:paraId="2607F49A" w14:textId="77777777" w:rsidR="005F1462" w:rsidRPr="00213323" w:rsidRDefault="005F1462" w:rsidP="00906D4A">
      <w:pPr>
        <w:pStyle w:val="Exampletext"/>
      </w:pPr>
      <w:r w:rsidRPr="00213323">
        <w:t xml:space="preserve">    5.0V      0.0m      0.0m      0.0m</w:t>
      </w:r>
    </w:p>
    <w:p w14:paraId="1A3F8221" w14:textId="77777777" w:rsidR="0037693F" w:rsidRPr="00213323" w:rsidRDefault="005F1462" w:rsidP="00906D4A">
      <w:pPr>
        <w:pStyle w:val="Exampletext"/>
      </w:pPr>
      <w:r w:rsidRPr="00213323">
        <w:t>|</w:t>
      </w:r>
    </w:p>
    <w:p w14:paraId="116FD8B9" w14:textId="77777777" w:rsidR="005F1462" w:rsidRPr="00213323" w:rsidRDefault="005F1462" w:rsidP="00906D4A">
      <w:pPr>
        <w:pStyle w:val="Exampletext"/>
      </w:pPr>
      <w:r w:rsidRPr="00213323">
        <w:t>[POWER Clamp]                          | Note: Vtable = Vcc - Voutput</w:t>
      </w:r>
    </w:p>
    <w:p w14:paraId="0AD9F58C" w14:textId="77777777" w:rsidR="005F1462" w:rsidRPr="00213323" w:rsidRDefault="005F1462" w:rsidP="00906D4A">
      <w:pPr>
        <w:pStyle w:val="Exampletext"/>
      </w:pPr>
      <w:r w:rsidRPr="00213323">
        <w:t>|</w:t>
      </w:r>
    </w:p>
    <w:p w14:paraId="66ADA225" w14:textId="77777777" w:rsidR="005F1462" w:rsidRPr="00213323" w:rsidRDefault="005F1462" w:rsidP="00906D4A">
      <w:pPr>
        <w:pStyle w:val="Exampletext"/>
      </w:pPr>
      <w:r w:rsidRPr="00213323">
        <w:t>|  Voltage   I(typ)    I(min)    I(max)</w:t>
      </w:r>
    </w:p>
    <w:p w14:paraId="2E325EAD" w14:textId="77777777" w:rsidR="005F1462" w:rsidRPr="00D26028" w:rsidRDefault="005F1462" w:rsidP="00906D4A">
      <w:pPr>
        <w:pStyle w:val="Exampletext"/>
        <w:rPr>
          <w:lang w:val="es-US"/>
        </w:rPr>
      </w:pPr>
      <w:r w:rsidRPr="00D26028">
        <w:rPr>
          <w:lang w:val="es-US"/>
        </w:rPr>
        <w:t>|</w:t>
      </w:r>
    </w:p>
    <w:p w14:paraId="5D66E8A4" w14:textId="77777777" w:rsidR="005F1462" w:rsidRPr="00D26028" w:rsidRDefault="005F1462" w:rsidP="00906D4A">
      <w:pPr>
        <w:pStyle w:val="Exampletext"/>
        <w:rPr>
          <w:lang w:val="es-US"/>
        </w:rPr>
      </w:pPr>
      <w:r w:rsidRPr="00D26028">
        <w:rPr>
          <w:lang w:val="es-US"/>
        </w:rPr>
        <w:t xml:space="preserve">   -5.0V   4450.0m       NA        NA</w:t>
      </w:r>
    </w:p>
    <w:p w14:paraId="4FF7B498" w14:textId="77777777" w:rsidR="005F1462" w:rsidRPr="00D26028" w:rsidRDefault="005F1462" w:rsidP="00906D4A">
      <w:pPr>
        <w:pStyle w:val="Exampletext"/>
        <w:rPr>
          <w:lang w:val="es-US"/>
        </w:rPr>
      </w:pPr>
      <w:r w:rsidRPr="00D26028">
        <w:rPr>
          <w:lang w:val="es-US"/>
        </w:rPr>
        <w:t xml:space="preserve">   -0.7V     95.0m       NA        NA</w:t>
      </w:r>
    </w:p>
    <w:p w14:paraId="6CD7FCF7" w14:textId="77777777" w:rsidR="005F1462" w:rsidRPr="00D26028" w:rsidRDefault="005F1462" w:rsidP="00906D4A">
      <w:pPr>
        <w:pStyle w:val="Exampletext"/>
        <w:rPr>
          <w:lang w:val="es-US"/>
        </w:rPr>
      </w:pPr>
      <w:r w:rsidRPr="00D26028">
        <w:rPr>
          <w:lang w:val="es-US"/>
        </w:rPr>
        <w:t xml:space="preserve">   -0.6V     23.0m       NA        NA</w:t>
      </w:r>
    </w:p>
    <w:p w14:paraId="35107017" w14:textId="77777777" w:rsidR="005F1462" w:rsidRPr="00D26028" w:rsidRDefault="005F1462" w:rsidP="00906D4A">
      <w:pPr>
        <w:pStyle w:val="Exampletext"/>
        <w:rPr>
          <w:lang w:val="es-US"/>
        </w:rPr>
      </w:pPr>
      <w:r w:rsidRPr="00D26028">
        <w:rPr>
          <w:lang w:val="es-US"/>
        </w:rPr>
        <w:t xml:space="preserve">   -0.5V      2.4m       NA        NA</w:t>
      </w:r>
    </w:p>
    <w:p w14:paraId="52A8EC9C" w14:textId="77777777" w:rsidR="005F1462" w:rsidRPr="00D26028" w:rsidRDefault="005F1462" w:rsidP="00906D4A">
      <w:pPr>
        <w:pStyle w:val="Exampletext"/>
        <w:rPr>
          <w:lang w:val="es-US"/>
        </w:rPr>
      </w:pPr>
      <w:r w:rsidRPr="00D26028">
        <w:rPr>
          <w:lang w:val="es-US"/>
        </w:rPr>
        <w:t xml:space="preserve">   -0.4V      0.0m       NA        NA</w:t>
      </w:r>
    </w:p>
    <w:p w14:paraId="3589F6BD" w14:textId="77777777" w:rsidR="005F1462" w:rsidRPr="00D26028" w:rsidRDefault="005F1462" w:rsidP="00906D4A">
      <w:pPr>
        <w:pStyle w:val="Exampletext"/>
        <w:rPr>
          <w:lang w:val="es-US"/>
        </w:rPr>
      </w:pPr>
      <w:r w:rsidRPr="00D26028">
        <w:rPr>
          <w:lang w:val="es-US"/>
        </w:rPr>
        <w:t xml:space="preserve">    0.0V      0.0m       NA        NA</w:t>
      </w:r>
    </w:p>
    <w:p w14:paraId="08CB70E1" w14:textId="77777777" w:rsidR="005F1462" w:rsidRPr="00D26028" w:rsidRDefault="005F1462" w:rsidP="006F2A7E">
      <w:pPr>
        <w:spacing w:after="80"/>
        <w:rPr>
          <w:lang w:val="es-US"/>
        </w:rPr>
      </w:pPr>
    </w:p>
    <w:p w14:paraId="7FB60E66" w14:textId="77777777" w:rsidR="008A534F" w:rsidRPr="00D26028" w:rsidRDefault="008A534F" w:rsidP="006F2A7E">
      <w:pPr>
        <w:spacing w:after="80"/>
        <w:rPr>
          <w:lang w:val="es-US"/>
        </w:rPr>
      </w:pPr>
    </w:p>
    <w:p w14:paraId="065354C5" w14:textId="77777777" w:rsidR="005F1462" w:rsidRPr="00213323" w:rsidRDefault="005F1462" w:rsidP="00685FB6">
      <w:pPr>
        <w:pStyle w:val="KeywordDescriptions"/>
      </w:pPr>
      <w:bookmarkStart w:id="4454" w:name="_Toc203975871"/>
      <w:bookmarkStart w:id="4455" w:name="_Toc203976292"/>
      <w:bookmarkStart w:id="4456"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4454"/>
      <w:bookmarkEnd w:id="4455"/>
      <w:bookmarkEnd w:id="4456"/>
    </w:p>
    <w:p w14:paraId="45E7CAD4" w14:textId="77777777" w:rsidR="005F1462" w:rsidRPr="00213323" w:rsidRDefault="008A57D9">
      <w:pPr>
        <w:pStyle w:val="KeywordDescriptions"/>
      </w:pPr>
      <w:r w:rsidRPr="00213323">
        <w:rPr>
          <w:i/>
        </w:rPr>
        <w:t>Required:</w:t>
      </w:r>
      <w:r w:rsidR="007D3361" w:rsidRPr="00213323">
        <w:tab/>
      </w:r>
      <w:r w:rsidR="005F1462" w:rsidRPr="00213323">
        <w:t>No</w:t>
      </w:r>
    </w:p>
    <w:p w14:paraId="685D08DF" w14:textId="77777777" w:rsidR="005F1462" w:rsidRPr="00213323" w:rsidRDefault="005F1462">
      <w:pPr>
        <w:pStyle w:val="KeywordDescriptions"/>
      </w:pPr>
      <w:r w:rsidRPr="00213323">
        <w:rPr>
          <w:i/>
        </w:rPr>
        <w:t>Description:</w:t>
      </w:r>
      <w:r w:rsidR="007D3361" w:rsidRPr="00213323">
        <w:tab/>
      </w:r>
      <w:r w:rsidRPr="00213323">
        <w:t xml:space="preserve">The data points under the keyword [ISSO PD] define the effective current of the pulldown structure of a buffer as a function of the voltage on the pulldown reference node (the </w:t>
      </w:r>
      <w:r w:rsidRPr="00213323">
        <w:lastRenderedPageBreak/>
        <w:t>ground node), whereas the points under the keyword [ISSO PU] define the effective current of the pullup structure as a function of the voltage on the pullup reference node (the power node).</w:t>
      </w:r>
    </w:p>
    <w:p w14:paraId="542A3564"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724F2A1F" w14:textId="43A3E79A" w:rsidR="005F1462" w:rsidRPr="00213323" w:rsidRDefault="005F1462">
      <w:pPr>
        <w:pStyle w:val="KeywordDescriptions"/>
      </w:pPr>
      <w:r w:rsidRPr="00213323">
        <w:t xml:space="preserve">All four columns are required under this keyword.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620FDD92"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5B4230D"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3AB16A9C" w14:textId="313C5633"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E97BA0">
        <w:fldChar w:fldCharType="begin"/>
      </w:r>
      <w:r w:rsidR="00E97BA0">
        <w:instrText xml:space="preserve"> REF _Ref532070192 \h </w:instrText>
      </w:r>
      <w:r w:rsidR="00E97BA0">
        <w:fldChar w:fldCharType="separate"/>
      </w:r>
      <w:r w:rsidR="00E97BA0">
        <w:t xml:space="preserve">Figure </w:t>
      </w:r>
      <w:r w:rsidR="00E97BA0">
        <w:rPr>
          <w:noProof/>
        </w:rPr>
        <w:t>8</w:t>
      </w:r>
      <w:r w:rsidR="00E97BA0">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C00057">
        <w:t>VCC</w:t>
      </w:r>
      <w:r w:rsidR="00C00057" w:rsidRPr="00213323">
        <w:t xml:space="preserve"> </w:t>
      </w:r>
      <w:r w:rsidRPr="00213323">
        <w:t xml:space="preserve">(typical) value as shown </w:t>
      </w:r>
      <w:r w:rsidR="00CA3B8E" w:rsidRPr="00213323">
        <w:t xml:space="preserve">in </w:t>
      </w:r>
      <w:r w:rsidR="00E97BA0">
        <w:fldChar w:fldCharType="begin"/>
      </w:r>
      <w:r w:rsidR="00E97BA0">
        <w:instrText xml:space="preserve"> REF _Ref532070192 \h </w:instrText>
      </w:r>
      <w:r w:rsidR="00E97BA0">
        <w:fldChar w:fldCharType="separate"/>
      </w:r>
      <w:r w:rsidR="00E97BA0">
        <w:t xml:space="preserve">Figure </w:t>
      </w:r>
      <w:r w:rsidR="00E97BA0">
        <w:rPr>
          <w:noProof/>
        </w:rPr>
        <w:t>8</w:t>
      </w:r>
      <w:r w:rsidR="00E97BA0">
        <w:fldChar w:fldCharType="end"/>
      </w:r>
      <w:r w:rsidR="00494653" w:rsidRPr="00213323">
        <w:t>.</w:t>
      </w:r>
    </w:p>
    <w:p w14:paraId="4353C80D" w14:textId="77777777" w:rsidR="00C51534" w:rsidRPr="00213323" w:rsidRDefault="00C51534" w:rsidP="006F2A7E">
      <w:pPr>
        <w:spacing w:after="80"/>
      </w:pPr>
      <w:r w:rsidRPr="00213323">
        <w:br w:type="page"/>
      </w:r>
    </w:p>
    <w:p w14:paraId="002E6B5A" w14:textId="77777777" w:rsidR="00F6775E" w:rsidRDefault="00CA7879" w:rsidP="00003890">
      <w:pPr>
        <w:keepNext/>
        <w:spacing w:after="80"/>
        <w:jc w:val="center"/>
      </w:pPr>
      <w:r w:rsidRPr="00213323">
        <w:object w:dxaOrig="5895" w:dyaOrig="5355" w14:anchorId="2EA9C819">
          <v:shape id="_x0000_i1031" type="#_x0000_t75" style="width:293.85pt;height:264.15pt" o:ole="">
            <v:imagedata r:id="rId23" o:title=""/>
          </v:shape>
          <o:OLEObject Type="Embed" ProgID="Visio.Drawing.11" ShapeID="_x0000_i1031" DrawAspect="Content" ObjectID="_1608533476" r:id="rId24"/>
        </w:object>
      </w:r>
    </w:p>
    <w:p w14:paraId="11F78164" w14:textId="4FE910B3" w:rsidR="008146CD" w:rsidRPr="00213323" w:rsidRDefault="00F6775E" w:rsidP="00003890">
      <w:pPr>
        <w:pStyle w:val="Figurecaption"/>
      </w:pPr>
      <w:bookmarkStart w:id="4457" w:name="_Ref532070192"/>
      <w:bookmarkStart w:id="4458" w:name="_Toc529783959"/>
      <w:bookmarkStart w:id="4459" w:name="_Toc532101590"/>
      <w:r>
        <w:t xml:space="preserve">Figure </w:t>
      </w:r>
      <w:fldSimple w:instr=" SEQ Figure \* ARABIC ">
        <w:r w:rsidR="00790DC3">
          <w:rPr>
            <w:noProof/>
          </w:rPr>
          <w:t>8</w:t>
        </w:r>
      </w:fldSimple>
      <w:bookmarkEnd w:id="4457"/>
      <w:r w:rsidR="006E42CE">
        <w:t xml:space="preserve"> – Low State (Logic Zero) Isso_pd Data Collection</w:t>
      </w:r>
      <w:bookmarkEnd w:id="4458"/>
      <w:bookmarkEnd w:id="4459"/>
    </w:p>
    <w:p w14:paraId="5F2B87D7" w14:textId="77777777" w:rsidR="008146CD" w:rsidRPr="00213323" w:rsidRDefault="008146CD" w:rsidP="006F2A7E">
      <w:pPr>
        <w:spacing w:after="80"/>
      </w:pPr>
    </w:p>
    <w:p w14:paraId="24071D14" w14:textId="1CFB2AA8"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xml:space="preserve">.  A Vtable voltage source is inserted between the [Pullup Reference] node and the buffer as shown </w:t>
      </w:r>
      <w:r w:rsidR="00E97BA0">
        <w:t xml:space="preserve">in </w:t>
      </w:r>
      <w:r w:rsidR="00E97BA0">
        <w:fldChar w:fldCharType="begin"/>
      </w:r>
      <w:r w:rsidR="00E97BA0">
        <w:instrText xml:space="preserve"> REF _Ref532070225 \h </w:instrText>
      </w:r>
      <w:r w:rsidR="00E97BA0">
        <w:fldChar w:fldCharType="separate"/>
      </w:r>
      <w:r w:rsidR="00E97BA0">
        <w:t xml:space="preserve">Figure </w:t>
      </w:r>
      <w:r w:rsidR="00E97BA0">
        <w:rPr>
          <w:noProof/>
        </w:rPr>
        <w:t>9</w:t>
      </w:r>
      <w:r w:rsidR="00E97BA0">
        <w:fldChar w:fldCharType="end"/>
      </w:r>
      <w:r w:rsidRPr="00213323">
        <w:t>.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E97BA0">
        <w:fldChar w:fldCharType="begin"/>
      </w:r>
      <w:r w:rsidR="00E97BA0">
        <w:instrText xml:space="preserve"> REF _Ref532070225 \h </w:instrText>
      </w:r>
      <w:r w:rsidR="00E97BA0">
        <w:fldChar w:fldCharType="separate"/>
      </w:r>
      <w:r w:rsidR="00E97BA0">
        <w:t xml:space="preserve">Figure </w:t>
      </w:r>
      <w:r w:rsidR="00E97BA0">
        <w:rPr>
          <w:noProof/>
        </w:rPr>
        <w:t>9</w:t>
      </w:r>
      <w:r w:rsidR="00E97BA0">
        <w:fldChar w:fldCharType="end"/>
      </w:r>
      <w:r w:rsidRPr="00213323">
        <w:t>.</w:t>
      </w:r>
    </w:p>
    <w:p w14:paraId="3FF34961" w14:textId="77777777" w:rsidR="008146CD" w:rsidRPr="00213323" w:rsidRDefault="008146CD" w:rsidP="006F2A7E">
      <w:pPr>
        <w:spacing w:after="80"/>
      </w:pPr>
      <w:r w:rsidRPr="00213323">
        <w:br w:type="page"/>
      </w:r>
    </w:p>
    <w:p w14:paraId="7352E228" w14:textId="77777777" w:rsidR="00F6775E" w:rsidRDefault="00CA7879" w:rsidP="00003890">
      <w:pPr>
        <w:pStyle w:val="KeywordDescriptions"/>
        <w:keepNext/>
        <w:jc w:val="center"/>
      </w:pPr>
      <w:r w:rsidRPr="00213323">
        <w:object w:dxaOrig="6030" w:dyaOrig="5355" w14:anchorId="426E40D9">
          <v:shape id="_x0000_i1032" type="#_x0000_t75" style="width:306pt;height:264.15pt" o:ole="">
            <v:imagedata r:id="rId25" o:title=""/>
          </v:shape>
          <o:OLEObject Type="Embed" ProgID="Visio.Drawing.11" ShapeID="_x0000_i1032" DrawAspect="Content" ObjectID="_1608533477" r:id="rId26"/>
        </w:object>
      </w:r>
    </w:p>
    <w:p w14:paraId="1A74DB4B" w14:textId="5C838677" w:rsidR="008146CD" w:rsidRPr="00213323" w:rsidRDefault="00F6775E" w:rsidP="00003890">
      <w:pPr>
        <w:pStyle w:val="Figurecaption"/>
      </w:pPr>
      <w:bookmarkStart w:id="4460" w:name="_Ref532070225"/>
      <w:bookmarkStart w:id="4461" w:name="_Toc529783960"/>
      <w:bookmarkStart w:id="4462" w:name="_Toc532101591"/>
      <w:r>
        <w:t xml:space="preserve">Figure </w:t>
      </w:r>
      <w:fldSimple w:instr=" SEQ Figure \* ARABIC ">
        <w:r w:rsidR="00790DC3">
          <w:rPr>
            <w:noProof/>
          </w:rPr>
          <w:t>9</w:t>
        </w:r>
      </w:fldSimple>
      <w:bookmarkEnd w:id="4460"/>
      <w:r w:rsidR="006E42CE">
        <w:t xml:space="preserve"> – High State (Logic One) Isso_pu Data Collection</w:t>
      </w:r>
      <w:bookmarkEnd w:id="4461"/>
      <w:bookmarkEnd w:id="4462"/>
    </w:p>
    <w:p w14:paraId="100D83D9" w14:textId="77777777" w:rsidR="002C69B1" w:rsidRPr="00213323" w:rsidRDefault="002C69B1" w:rsidP="003857C0">
      <w:pPr>
        <w:pStyle w:val="PlainText"/>
        <w:spacing w:after="80"/>
        <w:rPr>
          <w:rFonts w:ascii="Times New Roman" w:hAnsi="Times New Roman" w:cs="Times New Roman"/>
          <w:sz w:val="24"/>
          <w:szCs w:val="24"/>
        </w:rPr>
      </w:pPr>
    </w:p>
    <w:p w14:paraId="7187C6C3" w14:textId="3CCA6A68" w:rsidR="005F1462" w:rsidRPr="00213323" w:rsidRDefault="005F1462" w:rsidP="00685FB6">
      <w:pPr>
        <w:pStyle w:val="KeywordDescriptions"/>
      </w:pPr>
      <w:r w:rsidRPr="00213323">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w:t>
      </w:r>
      <w:r w:rsidR="00FF039B">
        <w:t>value</w:t>
      </w:r>
      <w:r w:rsidR="00FF039B" w:rsidRPr="00213323">
        <w:t>s</w:t>
      </w:r>
      <w:r w:rsidRPr="00213323">
        <w:t>.</w:t>
      </w:r>
    </w:p>
    <w:p w14:paraId="00E12A1E" w14:textId="77777777" w:rsidR="005F1462" w:rsidRPr="00213323" w:rsidRDefault="005F1462">
      <w:pPr>
        <w:pStyle w:val="KeywordDescriptions"/>
      </w:pPr>
      <w:r w:rsidRPr="00213323">
        <w:t>Currents are considered positive when their direction is into the component.</w:t>
      </w:r>
    </w:p>
    <w:p w14:paraId="59197D5D"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41EB4907" w14:textId="3C60F631"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57152E">
        <w:fldChar w:fldCharType="begin"/>
      </w:r>
      <w:r w:rsidR="0057152E">
        <w:instrText xml:space="preserve"> REF _Ref532070653 \h </w:instrText>
      </w:r>
      <w:r w:rsidR="0057152E">
        <w:fldChar w:fldCharType="separate"/>
      </w:r>
      <w:r w:rsidR="0057152E">
        <w:t xml:space="preserve">Figure </w:t>
      </w:r>
      <w:r w:rsidR="0057152E">
        <w:rPr>
          <w:noProof/>
        </w:rPr>
        <w:t>10</w:t>
      </w:r>
      <w:r w:rsidR="0057152E">
        <w:fldChar w:fldCharType="end"/>
      </w:r>
      <w:r w:rsidR="003A7EB6" w:rsidRPr="00213323">
        <w:t>.</w:t>
      </w:r>
    </w:p>
    <w:p w14:paraId="7A5D7A97" w14:textId="77777777" w:rsidR="008146CD" w:rsidRPr="00213323" w:rsidRDefault="008146CD" w:rsidP="006F2A7E">
      <w:pPr>
        <w:spacing w:after="80"/>
      </w:pPr>
      <w:r w:rsidRPr="00213323">
        <w:br w:type="page"/>
      </w:r>
    </w:p>
    <w:p w14:paraId="6F34E605" w14:textId="77777777" w:rsidR="00F6775E" w:rsidRDefault="008146CD" w:rsidP="00003890">
      <w:pPr>
        <w:pStyle w:val="KeywordDescriptions"/>
        <w:keepNext/>
        <w:jc w:val="center"/>
      </w:pPr>
      <w:r w:rsidRPr="00213323">
        <w:object w:dxaOrig="6874" w:dyaOrig="4458" w14:anchorId="1ABA8F8A">
          <v:shape id="_x0000_i1033" type="#_x0000_t75" style="width:348.3pt;height:221.85pt" o:ole="">
            <v:imagedata r:id="rId27" o:title=""/>
          </v:shape>
          <o:OLEObject Type="Embed" ProgID="Visio.Drawing.11" ShapeID="_x0000_i1033" DrawAspect="Content" ObjectID="_1608533478" r:id="rId28"/>
        </w:object>
      </w:r>
    </w:p>
    <w:p w14:paraId="6D315D9E" w14:textId="2412483A" w:rsidR="008146CD" w:rsidRPr="00213323" w:rsidRDefault="00F6775E" w:rsidP="00003890">
      <w:pPr>
        <w:pStyle w:val="Figurecaption"/>
      </w:pPr>
      <w:bookmarkStart w:id="4463" w:name="_Ref532070653"/>
      <w:bookmarkStart w:id="4464" w:name="_Toc529783961"/>
      <w:bookmarkStart w:id="4465" w:name="_Toc532101592"/>
      <w:r>
        <w:t xml:space="preserve">Figure </w:t>
      </w:r>
      <w:fldSimple w:instr=" SEQ Figure \* ARABIC ">
        <w:r w:rsidR="00790DC3">
          <w:rPr>
            <w:noProof/>
          </w:rPr>
          <w:t>10</w:t>
        </w:r>
      </w:fldSimple>
      <w:bookmarkEnd w:id="4463"/>
      <w:r w:rsidR="006811E8">
        <w:t xml:space="preserve"> – Reference Data Collection</w:t>
      </w:r>
      <w:bookmarkEnd w:id="4464"/>
      <w:bookmarkEnd w:id="4465"/>
    </w:p>
    <w:p w14:paraId="19E17960" w14:textId="77777777" w:rsidR="00CA7879" w:rsidRPr="00213323" w:rsidRDefault="00CA7879" w:rsidP="00685FB6">
      <w:pPr>
        <w:pStyle w:val="KeywordDescriptions"/>
      </w:pPr>
    </w:p>
    <w:p w14:paraId="79FA1ED4" w14:textId="6C699BD4"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E71296">
        <w:fldChar w:fldCharType="begin"/>
      </w:r>
      <w:r w:rsidR="00E71296">
        <w:instrText xml:space="preserve"> REF _Ref532070295 \h </w:instrText>
      </w:r>
      <w:r w:rsidR="00E71296">
        <w:fldChar w:fldCharType="separate"/>
      </w:r>
      <w:r w:rsidR="00E71296">
        <w:t xml:space="preserve">Figure </w:t>
      </w:r>
      <w:r w:rsidR="00E71296">
        <w:rPr>
          <w:noProof/>
        </w:rPr>
        <w:t>11</w:t>
      </w:r>
      <w:r w:rsidR="00E71296">
        <w:fldChar w:fldCharType="end"/>
      </w:r>
      <w:r w:rsidR="003A7EB6" w:rsidRPr="00213323">
        <w:t>.</w:t>
      </w:r>
    </w:p>
    <w:p w14:paraId="0B7DABBF" w14:textId="77777777" w:rsidR="00CA7879" w:rsidRPr="00213323" w:rsidRDefault="00CA7879" w:rsidP="00685FB6">
      <w:pPr>
        <w:pStyle w:val="KeywordDescriptions"/>
      </w:pPr>
    </w:p>
    <w:p w14:paraId="6F327442" w14:textId="77777777" w:rsidR="00F6775E" w:rsidRDefault="00CA7879" w:rsidP="00003890">
      <w:pPr>
        <w:pStyle w:val="KeywordDescriptions"/>
        <w:keepNext/>
        <w:jc w:val="center"/>
      </w:pPr>
      <w:r w:rsidRPr="00213323">
        <w:object w:dxaOrig="5131" w:dyaOrig="4458" w14:anchorId="02215849">
          <v:shape id="_x0000_i1034" type="#_x0000_t75" style="width:258.3pt;height:221.85pt" o:ole="">
            <v:imagedata r:id="rId29" o:title=""/>
          </v:shape>
          <o:OLEObject Type="Embed" ProgID="Visio.Drawing.11" ShapeID="_x0000_i1034" DrawAspect="Content" ObjectID="_1608533479" r:id="rId30"/>
        </w:object>
      </w:r>
    </w:p>
    <w:p w14:paraId="7030590B" w14:textId="72440370" w:rsidR="003A7EB6" w:rsidRPr="00213323" w:rsidRDefault="00F6775E" w:rsidP="00003890">
      <w:pPr>
        <w:pStyle w:val="Figurecaption"/>
      </w:pPr>
      <w:bookmarkStart w:id="4466" w:name="_Ref532070295"/>
      <w:bookmarkStart w:id="4467" w:name="_Toc529783962"/>
      <w:bookmarkStart w:id="4468" w:name="_Toc532101593"/>
      <w:r>
        <w:t xml:space="preserve">Figure </w:t>
      </w:r>
      <w:fldSimple w:instr=" SEQ Figure \* ARABIC ">
        <w:r w:rsidR="00790DC3">
          <w:rPr>
            <w:noProof/>
          </w:rPr>
          <w:t>11</w:t>
        </w:r>
      </w:fldSimple>
      <w:bookmarkEnd w:id="4466"/>
      <w:r w:rsidR="006811E8">
        <w:t xml:space="preserve"> – Reference Data Collection with Supply Modulation</w:t>
      </w:r>
      <w:bookmarkEnd w:id="4467"/>
      <w:bookmarkEnd w:id="4468"/>
    </w:p>
    <w:p w14:paraId="09D4E33A" w14:textId="77777777" w:rsidR="005F1462" w:rsidRPr="00213323" w:rsidRDefault="005F1462" w:rsidP="006F2A7E">
      <w:pPr>
        <w:spacing w:after="80"/>
      </w:pPr>
    </w:p>
    <w:p w14:paraId="471DCEA9"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5D8DF1C6" w14:textId="77777777" w:rsidR="00C46F0F" w:rsidRPr="00213323" w:rsidRDefault="00C46F0F" w:rsidP="004426BB">
      <w:pPr>
        <w:pStyle w:val="KeywordDescriptions"/>
        <w:spacing w:after="0"/>
      </w:pPr>
    </w:p>
    <w:p w14:paraId="2981249A" w14:textId="77777777" w:rsidR="00CC7E40" w:rsidRPr="00213323" w:rsidRDefault="00CC7E40" w:rsidP="004426BB">
      <w:pPr>
        <w:pStyle w:val="KeywordDescriptions"/>
        <w:spacing w:after="0"/>
      </w:pPr>
    </w:p>
    <w:p w14:paraId="5A660275" w14:textId="77777777" w:rsidR="005F1462" w:rsidRPr="00213323" w:rsidRDefault="005F1462">
      <w:pPr>
        <w:ind w:firstLine="720"/>
        <w:rPr>
          <w:i/>
        </w:rPr>
      </w:pPr>
      <w:r w:rsidRPr="00213323">
        <w:rPr>
          <w:i/>
        </w:rPr>
        <w:t>Ksso_pd(Vtable_pd) = Isso_pd(Vtable_pd)/Isso_pd(0)</w:t>
      </w:r>
    </w:p>
    <w:p w14:paraId="16792C88" w14:textId="77777777" w:rsidR="005F1462" w:rsidRPr="00213323" w:rsidRDefault="005F1462" w:rsidP="004426BB">
      <w:pPr>
        <w:ind w:firstLine="720"/>
        <w:rPr>
          <w:i/>
        </w:rPr>
      </w:pPr>
      <w:r w:rsidRPr="00213323">
        <w:rPr>
          <w:i/>
        </w:rPr>
        <w:t>Ksso_pu(Vtable_pu) = Isso_pu(Vtable_pu)/Isso_pu(0)</w:t>
      </w:r>
    </w:p>
    <w:p w14:paraId="41AE11B5" w14:textId="77777777" w:rsidR="00C46F0F" w:rsidRPr="00213323" w:rsidRDefault="00C46F0F" w:rsidP="004426BB">
      <w:pPr>
        <w:pStyle w:val="KeywordDescriptions"/>
        <w:spacing w:after="0"/>
      </w:pPr>
    </w:p>
    <w:p w14:paraId="4DEA1E5A"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299B351E" w14:textId="77777777" w:rsidR="00C46F0F" w:rsidRPr="00213323" w:rsidRDefault="00C46F0F" w:rsidP="004426BB">
      <w:pPr>
        <w:pStyle w:val="KeywordDescriptions"/>
        <w:spacing w:after="0"/>
      </w:pPr>
    </w:p>
    <w:p w14:paraId="4251923F" w14:textId="77777777" w:rsidR="005F1462" w:rsidRPr="00213323" w:rsidRDefault="005F1462">
      <w:pPr>
        <w:ind w:left="720"/>
        <w:rPr>
          <w:i/>
        </w:rPr>
      </w:pPr>
      <w:r w:rsidRPr="00213323">
        <w:rPr>
          <w:i/>
        </w:rPr>
        <w:t>Isso_pd(0) = Ipd(Vcc)</w:t>
      </w:r>
    </w:p>
    <w:p w14:paraId="4E644644" w14:textId="77777777" w:rsidR="005F1462" w:rsidRPr="00213323" w:rsidRDefault="005F1462" w:rsidP="004426BB">
      <w:pPr>
        <w:ind w:left="720"/>
        <w:rPr>
          <w:i/>
        </w:rPr>
      </w:pPr>
      <w:r w:rsidRPr="00213323">
        <w:rPr>
          <w:i/>
        </w:rPr>
        <w:t>Isso_pu(0) = Ipu(Vcc)</w:t>
      </w:r>
    </w:p>
    <w:p w14:paraId="77E86E33" w14:textId="77777777" w:rsidR="00C46F0F" w:rsidRPr="00213323" w:rsidRDefault="00C46F0F" w:rsidP="004426BB">
      <w:pPr>
        <w:pStyle w:val="KeywordDescriptions"/>
        <w:spacing w:after="0"/>
      </w:pPr>
    </w:p>
    <w:p w14:paraId="2AD89004" w14:textId="3ADD3009" w:rsidR="005F1462" w:rsidRPr="00213323" w:rsidRDefault="005F1462" w:rsidP="00685FB6">
      <w:pPr>
        <w:pStyle w:val="KeywordDescriptions"/>
      </w:pPr>
      <w:r w:rsidRPr="00213323">
        <w:t xml:space="preserve">where Vcc </w:t>
      </w:r>
      <w:r w:rsidR="00C53951">
        <w:t xml:space="preserve">refers to </w:t>
      </w:r>
      <w:r w:rsidRPr="00213323">
        <w:t xml:space="preserve">the typ/min/max value </w:t>
      </w:r>
      <w:r w:rsidR="00C53951">
        <w:t xml:space="preserve">used </w:t>
      </w:r>
      <w:r w:rsidRPr="00213323">
        <w:t>for the corresponding typ/min/max column.</w:t>
      </w:r>
    </w:p>
    <w:p w14:paraId="5119BC19" w14:textId="6041CBAE"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790DC3" w:rsidRPr="00213323">
        <w:t xml:space="preserve">Table </w:t>
      </w:r>
      <w:r w:rsidR="00790DC3">
        <w:rPr>
          <w:noProof/>
        </w:rPr>
        <w:t>3</w:t>
      </w:r>
      <w:r w:rsidR="00B34E20">
        <w:rPr>
          <w:highlight w:val="yellow"/>
        </w:rPr>
        <w:fldChar w:fldCharType="end"/>
      </w:r>
      <w:r w:rsidR="00196CD0" w:rsidRPr="00213323">
        <w:t>.</w:t>
      </w:r>
    </w:p>
    <w:p w14:paraId="6351F255" w14:textId="77777777" w:rsidR="00C814D7" w:rsidRPr="00213323" w:rsidRDefault="00C814D7">
      <w:pPr>
        <w:pStyle w:val="KeywordDescriptions"/>
      </w:pPr>
    </w:p>
    <w:p w14:paraId="59CA8C41" w14:textId="5482D977" w:rsidR="00F17B80" w:rsidRPr="00213323" w:rsidRDefault="00F17B80" w:rsidP="00BE55D6">
      <w:pPr>
        <w:pStyle w:val="TableCaption"/>
        <w:spacing w:after="80"/>
      </w:pPr>
      <w:bookmarkStart w:id="4469" w:name="_Ref323109401"/>
      <w:bookmarkStart w:id="4470" w:name="_Toc320122569"/>
      <w:bookmarkStart w:id="4471" w:name="_Ref364426992"/>
      <w:bookmarkStart w:id="4472" w:name="_Toc529714030"/>
      <w:bookmarkStart w:id="4473" w:name="_Toc53210163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3</w:t>
      </w:r>
      <w:r w:rsidR="00B34E20" w:rsidRPr="00213323">
        <w:fldChar w:fldCharType="end"/>
      </w:r>
      <w:bookmarkEnd w:id="4469"/>
      <w:r w:rsidRPr="00213323">
        <w:t xml:space="preserve"> – Example of Setting Isso_pu and Isso_pd Values</w:t>
      </w:r>
      <w:bookmarkEnd w:id="4470"/>
      <w:bookmarkEnd w:id="4471"/>
      <w:bookmarkEnd w:id="4472"/>
      <w:bookmarkEnd w:id="447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14:paraId="76F07F03" w14:textId="77777777" w:rsidTr="00003890">
        <w:trPr>
          <w:tblHeader/>
          <w:jc w:val="center"/>
        </w:trPr>
        <w:tc>
          <w:tcPr>
            <w:tcW w:w="2451" w:type="dxa"/>
            <w:tcBorders>
              <w:top w:val="nil"/>
              <w:left w:val="nil"/>
            </w:tcBorders>
          </w:tcPr>
          <w:p w14:paraId="4A739099" w14:textId="77777777" w:rsidR="0022797A" w:rsidRPr="00213323" w:rsidRDefault="0022797A" w:rsidP="006F2A7E">
            <w:pPr>
              <w:spacing w:after="80"/>
            </w:pPr>
          </w:p>
        </w:tc>
        <w:tc>
          <w:tcPr>
            <w:tcW w:w="2451" w:type="dxa"/>
            <w:tcBorders>
              <w:top w:val="single" w:sz="4" w:space="0" w:color="auto"/>
            </w:tcBorders>
          </w:tcPr>
          <w:p w14:paraId="4E7F2881"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7F41BE6B" w14:textId="572FB9B0" w:rsidR="0022797A" w:rsidRPr="00213323" w:rsidRDefault="00086382" w:rsidP="006F2A7E">
            <w:pPr>
              <w:spacing w:after="80"/>
              <w:rPr>
                <w:b/>
              </w:rPr>
            </w:pPr>
            <w:r>
              <w:rPr>
                <w:b/>
              </w:rPr>
              <w:t>M</w:t>
            </w:r>
            <w:r w:rsidRPr="00213323">
              <w:rPr>
                <w:b/>
              </w:rPr>
              <w:t>in</w:t>
            </w:r>
          </w:p>
        </w:tc>
        <w:tc>
          <w:tcPr>
            <w:tcW w:w="2452" w:type="dxa"/>
            <w:tcBorders>
              <w:top w:val="single" w:sz="4" w:space="0" w:color="auto"/>
            </w:tcBorders>
          </w:tcPr>
          <w:p w14:paraId="1832FBBF" w14:textId="5CF368DB" w:rsidR="0022797A" w:rsidRPr="00213323" w:rsidRDefault="00086382" w:rsidP="006F2A7E">
            <w:pPr>
              <w:spacing w:after="80"/>
              <w:rPr>
                <w:b/>
              </w:rPr>
            </w:pPr>
            <w:r>
              <w:rPr>
                <w:b/>
              </w:rPr>
              <w:t>M</w:t>
            </w:r>
            <w:r w:rsidR="0022797A" w:rsidRPr="00213323">
              <w:rPr>
                <w:b/>
              </w:rPr>
              <w:t>ax</w:t>
            </w:r>
          </w:p>
        </w:tc>
      </w:tr>
      <w:tr w:rsidR="0022797A" w:rsidRPr="00213323" w14:paraId="3EDD0474" w14:textId="77777777" w:rsidTr="00003890">
        <w:trPr>
          <w:jc w:val="center"/>
        </w:trPr>
        <w:tc>
          <w:tcPr>
            <w:tcW w:w="2451" w:type="dxa"/>
          </w:tcPr>
          <w:p w14:paraId="034591E0" w14:textId="77777777" w:rsidR="0022797A" w:rsidRPr="00213323" w:rsidRDefault="0022797A" w:rsidP="006F2A7E">
            <w:pPr>
              <w:spacing w:after="80"/>
              <w:rPr>
                <w:b/>
              </w:rPr>
            </w:pPr>
            <w:r w:rsidRPr="00213323">
              <w:rPr>
                <w:b/>
              </w:rPr>
              <w:t>Isso_pd(0)</w:t>
            </w:r>
          </w:p>
        </w:tc>
        <w:tc>
          <w:tcPr>
            <w:tcW w:w="2451" w:type="dxa"/>
          </w:tcPr>
          <w:p w14:paraId="1EF9F48D" w14:textId="77777777" w:rsidR="0022797A" w:rsidRPr="00213323" w:rsidRDefault="0022797A" w:rsidP="006F2A7E">
            <w:pPr>
              <w:spacing w:after="80"/>
              <w:rPr>
                <w:rFonts w:cs="Arial"/>
                <w:b/>
              </w:rPr>
            </w:pPr>
            <w:r w:rsidRPr="00213323">
              <w:t>Ipd(5.0)</w:t>
            </w:r>
          </w:p>
        </w:tc>
        <w:tc>
          <w:tcPr>
            <w:tcW w:w="2452" w:type="dxa"/>
          </w:tcPr>
          <w:p w14:paraId="76278536" w14:textId="77777777" w:rsidR="0022797A" w:rsidRPr="00213323" w:rsidRDefault="0022797A" w:rsidP="006F2A7E">
            <w:pPr>
              <w:spacing w:after="80"/>
              <w:rPr>
                <w:rFonts w:cs="Arial"/>
                <w:b/>
              </w:rPr>
            </w:pPr>
            <w:r w:rsidRPr="00213323">
              <w:t>Ipd(4.5)</w:t>
            </w:r>
          </w:p>
        </w:tc>
        <w:tc>
          <w:tcPr>
            <w:tcW w:w="2452" w:type="dxa"/>
          </w:tcPr>
          <w:p w14:paraId="652E5E1A" w14:textId="77777777" w:rsidR="0022797A" w:rsidRPr="00213323" w:rsidRDefault="0022797A" w:rsidP="006F2A7E">
            <w:pPr>
              <w:spacing w:after="80"/>
              <w:rPr>
                <w:rFonts w:cs="Arial"/>
                <w:b/>
              </w:rPr>
            </w:pPr>
            <w:r w:rsidRPr="00213323">
              <w:t>Ipd(5.5)</w:t>
            </w:r>
          </w:p>
        </w:tc>
      </w:tr>
      <w:tr w:rsidR="0022797A" w:rsidRPr="00213323" w14:paraId="4F088EAA" w14:textId="77777777" w:rsidTr="00003890">
        <w:trPr>
          <w:jc w:val="center"/>
        </w:trPr>
        <w:tc>
          <w:tcPr>
            <w:tcW w:w="2451" w:type="dxa"/>
          </w:tcPr>
          <w:p w14:paraId="4000BD64" w14:textId="77777777" w:rsidR="0022797A" w:rsidRPr="00213323" w:rsidRDefault="0022797A" w:rsidP="006F2A7E">
            <w:pPr>
              <w:spacing w:after="80"/>
              <w:rPr>
                <w:rFonts w:cs="Arial"/>
                <w:b/>
              </w:rPr>
            </w:pPr>
            <w:r w:rsidRPr="00213323">
              <w:rPr>
                <w:b/>
              </w:rPr>
              <w:t>Isso_pu(0)</w:t>
            </w:r>
          </w:p>
        </w:tc>
        <w:tc>
          <w:tcPr>
            <w:tcW w:w="2451" w:type="dxa"/>
          </w:tcPr>
          <w:p w14:paraId="776E8AB4" w14:textId="77777777" w:rsidR="0022797A" w:rsidRPr="00213323" w:rsidRDefault="0022797A" w:rsidP="006F2A7E">
            <w:pPr>
              <w:spacing w:after="80"/>
              <w:rPr>
                <w:rFonts w:cs="Arial"/>
                <w:b/>
              </w:rPr>
            </w:pPr>
            <w:r w:rsidRPr="00213323">
              <w:t>Ipu(5.0)</w:t>
            </w:r>
          </w:p>
        </w:tc>
        <w:tc>
          <w:tcPr>
            <w:tcW w:w="2452" w:type="dxa"/>
          </w:tcPr>
          <w:p w14:paraId="66CC1260" w14:textId="77777777" w:rsidR="0022797A" w:rsidRPr="00213323" w:rsidRDefault="00435B6B" w:rsidP="006F2A7E">
            <w:pPr>
              <w:spacing w:after="80"/>
              <w:rPr>
                <w:rFonts w:cs="Arial"/>
                <w:b/>
              </w:rPr>
            </w:pPr>
            <w:r w:rsidRPr="00213323">
              <w:t>Ipu(</w:t>
            </w:r>
            <w:r w:rsidR="0022797A" w:rsidRPr="00213323">
              <w:t>4.5)</w:t>
            </w:r>
          </w:p>
        </w:tc>
        <w:tc>
          <w:tcPr>
            <w:tcW w:w="2452" w:type="dxa"/>
          </w:tcPr>
          <w:p w14:paraId="3DE9D7CC" w14:textId="77777777" w:rsidR="0022797A" w:rsidRPr="00213323" w:rsidRDefault="0022797A" w:rsidP="006F2A7E">
            <w:pPr>
              <w:spacing w:after="80"/>
              <w:rPr>
                <w:rFonts w:cs="Arial"/>
                <w:b/>
              </w:rPr>
            </w:pPr>
            <w:r w:rsidRPr="00213323">
              <w:t>Ipu(5.5)</w:t>
            </w:r>
          </w:p>
        </w:tc>
      </w:tr>
    </w:tbl>
    <w:p w14:paraId="1655FCA2" w14:textId="77777777" w:rsidR="005F1462" w:rsidRPr="00213323" w:rsidRDefault="005F1462" w:rsidP="006F2A7E">
      <w:pPr>
        <w:spacing w:after="80"/>
      </w:pPr>
    </w:p>
    <w:p w14:paraId="7BC98367"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7CC2FB3A" w14:textId="77777777" w:rsidR="005F1462" w:rsidRPr="00213323" w:rsidRDefault="005F1462">
      <w:pPr>
        <w:pStyle w:val="KeywordDescriptions"/>
      </w:pPr>
      <w:r w:rsidRPr="00213323">
        <w:t>These modulation factors are updated at each time step.</w:t>
      </w:r>
    </w:p>
    <w:p w14:paraId="5F2CE72A"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58AD2347"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52F3FA6" w14:textId="77777777" w:rsidR="003E267C" w:rsidRPr="00213323" w:rsidRDefault="00B95248">
      <w:pPr>
        <w:pStyle w:val="KeywordDescriptions"/>
      </w:pPr>
      <w:r w:rsidRPr="00213323">
        <w:rPr>
          <w:i/>
        </w:rPr>
        <w:t>Example:</w:t>
      </w:r>
    </w:p>
    <w:p w14:paraId="00A98984"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030D4800" w14:textId="77777777" w:rsidR="005F1462" w:rsidRPr="00213323" w:rsidRDefault="005F1462" w:rsidP="00906D4A">
      <w:pPr>
        <w:pStyle w:val="Exampletext"/>
      </w:pPr>
      <w:r w:rsidRPr="00213323">
        <w:t>|</w:t>
      </w:r>
    </w:p>
    <w:p w14:paraId="2F8FE093" w14:textId="77777777" w:rsidR="005F1462" w:rsidRPr="00213323" w:rsidRDefault="005F1462" w:rsidP="00906D4A">
      <w:pPr>
        <w:pStyle w:val="Exampletext"/>
      </w:pPr>
      <w:r w:rsidRPr="00213323">
        <w:t>| The table voltage entries are relative to the typ/min/max of the</w:t>
      </w:r>
    </w:p>
    <w:p w14:paraId="3DA72BB3" w14:textId="77777777" w:rsidR="0037693F" w:rsidRPr="00213323" w:rsidRDefault="005F1462" w:rsidP="00906D4A">
      <w:pPr>
        <w:pStyle w:val="Exampletext"/>
      </w:pPr>
      <w:r w:rsidRPr="00213323">
        <w:t>| corresponding reference voltage for each table.</w:t>
      </w:r>
    </w:p>
    <w:p w14:paraId="5144375F" w14:textId="77777777" w:rsidR="005F1462" w:rsidRPr="00213323" w:rsidRDefault="005F1462" w:rsidP="00906D4A">
      <w:pPr>
        <w:pStyle w:val="Exampletext"/>
      </w:pPr>
      <w:r w:rsidRPr="00213323">
        <w:t>[ISSO PD]   |  Relative to the [Pulldown Reference] voltage</w:t>
      </w:r>
    </w:p>
    <w:p w14:paraId="410D28A7" w14:textId="77777777" w:rsidR="005F1462" w:rsidRPr="00213323" w:rsidRDefault="005F1462" w:rsidP="00906D4A">
      <w:pPr>
        <w:pStyle w:val="Exampletext"/>
      </w:pPr>
      <w:r w:rsidRPr="00213323">
        <w:t>|</w:t>
      </w:r>
    </w:p>
    <w:p w14:paraId="30DD7326" w14:textId="77777777" w:rsidR="005F1462" w:rsidRPr="00213323" w:rsidRDefault="005F1462" w:rsidP="00906D4A">
      <w:pPr>
        <w:pStyle w:val="Exampletext"/>
      </w:pPr>
      <w:r w:rsidRPr="00213323">
        <w:t xml:space="preserve">|  Voltage   I(typ)    I(min)    I(max) </w:t>
      </w:r>
    </w:p>
    <w:p w14:paraId="3A974289" w14:textId="77777777" w:rsidR="005F1462" w:rsidRPr="00213323" w:rsidRDefault="005F1462" w:rsidP="00906D4A">
      <w:pPr>
        <w:pStyle w:val="Exampletext"/>
      </w:pPr>
      <w:r w:rsidRPr="00213323">
        <w:t>|</w:t>
      </w:r>
    </w:p>
    <w:p w14:paraId="57E0516B" w14:textId="77777777" w:rsidR="005F1462" w:rsidRPr="00213323" w:rsidRDefault="005F1462" w:rsidP="00906D4A">
      <w:pPr>
        <w:pStyle w:val="Exampletext"/>
      </w:pPr>
      <w:r w:rsidRPr="00213323">
        <w:t xml:space="preserve">   -1.8V    10.0m      7.0m      13.0m</w:t>
      </w:r>
    </w:p>
    <w:p w14:paraId="53A052EE" w14:textId="77777777" w:rsidR="005F1462" w:rsidRPr="00213323" w:rsidRDefault="005F1462" w:rsidP="00906D4A">
      <w:pPr>
        <w:pStyle w:val="Exampletext"/>
      </w:pPr>
      <w:r w:rsidRPr="00213323">
        <w:t>|    .</w:t>
      </w:r>
    </w:p>
    <w:p w14:paraId="489A653A" w14:textId="77777777" w:rsidR="005F1462" w:rsidRPr="00213323" w:rsidRDefault="005F1462" w:rsidP="00906D4A">
      <w:pPr>
        <w:pStyle w:val="Exampletext"/>
      </w:pPr>
      <w:r w:rsidRPr="00213323">
        <w:lastRenderedPageBreak/>
        <w:t>|    .</w:t>
      </w:r>
    </w:p>
    <w:p w14:paraId="662A4A12" w14:textId="77777777" w:rsidR="005F1462" w:rsidRPr="00213323" w:rsidRDefault="005F1462" w:rsidP="00906D4A">
      <w:pPr>
        <w:pStyle w:val="Exampletext"/>
      </w:pPr>
      <w:r w:rsidRPr="00213323">
        <w:t xml:space="preserve">   -0.5V     24.0m     18.0m     31.0m</w:t>
      </w:r>
    </w:p>
    <w:p w14:paraId="7F6872DF" w14:textId="77777777" w:rsidR="005F1462" w:rsidRPr="00213323" w:rsidRDefault="005F1462" w:rsidP="00906D4A">
      <w:pPr>
        <w:pStyle w:val="Exampletext"/>
      </w:pPr>
      <w:r w:rsidRPr="00213323">
        <w:t xml:space="preserve">   -0.2V     27.0m     20.0m     37.0m</w:t>
      </w:r>
    </w:p>
    <w:p w14:paraId="650BC926" w14:textId="77777777" w:rsidR="005F1462" w:rsidRPr="00213323" w:rsidRDefault="005F1462" w:rsidP="00906D4A">
      <w:pPr>
        <w:pStyle w:val="Exampletext"/>
      </w:pPr>
      <w:r w:rsidRPr="00213323">
        <w:t xml:space="preserve">    0.0V     25.0m     19.0m     34.0m</w:t>
      </w:r>
    </w:p>
    <w:p w14:paraId="1030A5A0" w14:textId="77777777" w:rsidR="005F1462" w:rsidRPr="00213323" w:rsidRDefault="005F1462" w:rsidP="00906D4A">
      <w:pPr>
        <w:pStyle w:val="Exampletext"/>
      </w:pPr>
      <w:r w:rsidRPr="00213323">
        <w:t xml:space="preserve">    0.2V     18.0m     13.0m     26.0m</w:t>
      </w:r>
    </w:p>
    <w:p w14:paraId="354EB767" w14:textId="77777777" w:rsidR="005F1462" w:rsidRPr="00213323" w:rsidRDefault="005F1462" w:rsidP="00906D4A">
      <w:pPr>
        <w:pStyle w:val="Exampletext"/>
      </w:pPr>
      <w:r w:rsidRPr="00213323">
        <w:t xml:space="preserve">    0.5V     10.0m      7.0m     16.0m</w:t>
      </w:r>
    </w:p>
    <w:p w14:paraId="27DEC0D0" w14:textId="77777777" w:rsidR="005F1462" w:rsidRPr="00213323" w:rsidRDefault="005F1462" w:rsidP="00906D4A">
      <w:pPr>
        <w:pStyle w:val="Exampletext"/>
      </w:pPr>
      <w:r w:rsidRPr="00213323">
        <w:t xml:space="preserve">    0.7V      5.0m      3.0m      9.0m</w:t>
      </w:r>
    </w:p>
    <w:p w14:paraId="2797AF99" w14:textId="77777777" w:rsidR="005F1462" w:rsidRPr="00213323" w:rsidRDefault="005F1462" w:rsidP="00906D4A">
      <w:pPr>
        <w:pStyle w:val="Exampletext"/>
      </w:pPr>
      <w:r w:rsidRPr="00213323">
        <w:t xml:space="preserve">    1.0V      1.0m      0.7m      3.0m</w:t>
      </w:r>
    </w:p>
    <w:p w14:paraId="013857BA" w14:textId="77777777" w:rsidR="005F1462" w:rsidRPr="00213323" w:rsidRDefault="005F1462" w:rsidP="00906D4A">
      <w:pPr>
        <w:pStyle w:val="Exampletext"/>
      </w:pPr>
      <w:r w:rsidRPr="00213323">
        <w:t>|    .</w:t>
      </w:r>
    </w:p>
    <w:p w14:paraId="698A378F" w14:textId="77777777" w:rsidR="005F1462" w:rsidRPr="00213323" w:rsidRDefault="005F1462" w:rsidP="00906D4A">
      <w:pPr>
        <w:pStyle w:val="Exampletext"/>
      </w:pPr>
      <w:r w:rsidRPr="00213323">
        <w:t>|    .</w:t>
      </w:r>
    </w:p>
    <w:p w14:paraId="7682639B" w14:textId="77777777" w:rsidR="005F1462" w:rsidRPr="00213323" w:rsidRDefault="005F1462" w:rsidP="00906D4A">
      <w:pPr>
        <w:pStyle w:val="Exampletext"/>
      </w:pPr>
      <w:r w:rsidRPr="00213323">
        <w:t xml:space="preserve">    1.8V      0.0m      0.0m      0.0m</w:t>
      </w:r>
    </w:p>
    <w:p w14:paraId="033423E1" w14:textId="77777777" w:rsidR="005F1462" w:rsidRPr="00213323" w:rsidRDefault="005F1462" w:rsidP="00906D4A">
      <w:pPr>
        <w:pStyle w:val="Exampletext"/>
      </w:pPr>
      <w:r w:rsidRPr="00213323">
        <w:t>|</w:t>
      </w:r>
    </w:p>
    <w:p w14:paraId="025117E1" w14:textId="77777777" w:rsidR="005F1462" w:rsidRPr="00213323" w:rsidRDefault="005F1462" w:rsidP="00906D4A">
      <w:pPr>
        <w:pStyle w:val="Exampletext"/>
      </w:pPr>
      <w:r w:rsidRPr="00213323">
        <w:t>[ISSO_PU]   |  Relative to the [Pullup Reference] voltage)</w:t>
      </w:r>
    </w:p>
    <w:p w14:paraId="7C0DBB80" w14:textId="77777777" w:rsidR="005F1462" w:rsidRPr="00213323" w:rsidRDefault="005F1462" w:rsidP="00906D4A">
      <w:pPr>
        <w:pStyle w:val="Exampletext"/>
      </w:pPr>
      <w:r w:rsidRPr="00213323">
        <w:t xml:space="preserve">| </w:t>
      </w:r>
    </w:p>
    <w:p w14:paraId="35DF0725" w14:textId="77777777" w:rsidR="005F1462" w:rsidRPr="00213323" w:rsidRDefault="005F1462" w:rsidP="00906D4A">
      <w:pPr>
        <w:pStyle w:val="Exampletext"/>
      </w:pPr>
      <w:r w:rsidRPr="00213323">
        <w:t xml:space="preserve">|  Voltage   I(typ)    I(min)    I(max) </w:t>
      </w:r>
    </w:p>
    <w:p w14:paraId="4821ED22" w14:textId="77777777" w:rsidR="005F1462" w:rsidRPr="00213323" w:rsidRDefault="005F1462" w:rsidP="00906D4A">
      <w:pPr>
        <w:pStyle w:val="Exampletext"/>
      </w:pPr>
      <w:r w:rsidRPr="00213323">
        <w:t>|</w:t>
      </w:r>
    </w:p>
    <w:p w14:paraId="58931142" w14:textId="77777777" w:rsidR="005F1462" w:rsidRPr="00213323" w:rsidRDefault="005F1462" w:rsidP="00906D4A">
      <w:pPr>
        <w:pStyle w:val="Exampletext"/>
      </w:pPr>
      <w:r w:rsidRPr="00213323">
        <w:t xml:space="preserve">   -1.8V    -10.0m     -9.0m    -14.0m</w:t>
      </w:r>
    </w:p>
    <w:p w14:paraId="1D09FE00" w14:textId="77777777" w:rsidR="005F1462" w:rsidRPr="00213323" w:rsidRDefault="005F1462" w:rsidP="00906D4A">
      <w:pPr>
        <w:pStyle w:val="Exampletext"/>
      </w:pPr>
      <w:r w:rsidRPr="00213323">
        <w:t>|    .</w:t>
      </w:r>
    </w:p>
    <w:p w14:paraId="2362047E" w14:textId="77777777" w:rsidR="005F1462" w:rsidRPr="00213323" w:rsidRDefault="005F1462" w:rsidP="00906D4A">
      <w:pPr>
        <w:pStyle w:val="Exampletext"/>
      </w:pPr>
      <w:r w:rsidRPr="00213323">
        <w:t>|    .</w:t>
      </w:r>
    </w:p>
    <w:p w14:paraId="02531BFC" w14:textId="77777777" w:rsidR="005F1462" w:rsidRPr="00213323" w:rsidRDefault="005F1462" w:rsidP="00906D4A">
      <w:pPr>
        <w:pStyle w:val="Exampletext"/>
      </w:pPr>
      <w:r w:rsidRPr="00213323">
        <w:t xml:space="preserve">   -0.6V    -28.0m    -19.0m    -40.0m</w:t>
      </w:r>
    </w:p>
    <w:p w14:paraId="49654D97" w14:textId="77777777" w:rsidR="005F1462" w:rsidRPr="00213323" w:rsidRDefault="005F1462" w:rsidP="00906D4A">
      <w:pPr>
        <w:pStyle w:val="Exampletext"/>
      </w:pPr>
      <w:r w:rsidRPr="00213323">
        <w:t xml:space="preserve">   -0.4V    -31.0m    -22.0m    -43.0m</w:t>
      </w:r>
    </w:p>
    <w:p w14:paraId="4E5E78CB" w14:textId="77777777" w:rsidR="005F1462" w:rsidRPr="00213323" w:rsidRDefault="005F1462" w:rsidP="00906D4A">
      <w:pPr>
        <w:pStyle w:val="Exampletext"/>
      </w:pPr>
      <w:r w:rsidRPr="00213323">
        <w:t xml:space="preserve">   -0.2V    -29.0m    -21.0m    -40.0m</w:t>
      </w:r>
    </w:p>
    <w:p w14:paraId="194CD38C" w14:textId="77777777" w:rsidR="005F1462" w:rsidRPr="00213323" w:rsidRDefault="005F1462" w:rsidP="00906D4A">
      <w:pPr>
        <w:pStyle w:val="Exampletext"/>
      </w:pPr>
      <w:r w:rsidRPr="00213323">
        <w:t xml:space="preserve">    0.0V    -27.0m    -19.0m    -38.0m </w:t>
      </w:r>
    </w:p>
    <w:p w14:paraId="335C667F" w14:textId="77777777" w:rsidR="005F1462" w:rsidRPr="00213323" w:rsidRDefault="005F1462" w:rsidP="00906D4A">
      <w:pPr>
        <w:pStyle w:val="Exampletext"/>
      </w:pPr>
      <w:r w:rsidRPr="00213323">
        <w:t xml:space="preserve">    0.2V    -21.0m    -14.0m    -31.0m</w:t>
      </w:r>
    </w:p>
    <w:p w14:paraId="7AD4D84C" w14:textId="77777777" w:rsidR="005F1462" w:rsidRPr="00213323" w:rsidRDefault="005F1462" w:rsidP="00906D4A">
      <w:pPr>
        <w:pStyle w:val="Exampletext"/>
      </w:pPr>
      <w:r w:rsidRPr="00213323">
        <w:t xml:space="preserve">    0.4V    -14.0m     -9.0m    -22.0m</w:t>
      </w:r>
    </w:p>
    <w:p w14:paraId="527AC45C" w14:textId="77777777" w:rsidR="005F1462" w:rsidRPr="00213323" w:rsidRDefault="005F1462" w:rsidP="00906D4A">
      <w:pPr>
        <w:pStyle w:val="Exampletext"/>
      </w:pPr>
      <w:r w:rsidRPr="00213323">
        <w:t>|    .</w:t>
      </w:r>
    </w:p>
    <w:p w14:paraId="4ACBD4DD" w14:textId="77777777" w:rsidR="005F1462" w:rsidRPr="00213323" w:rsidRDefault="005F1462" w:rsidP="00906D4A">
      <w:pPr>
        <w:pStyle w:val="Exampletext"/>
      </w:pPr>
      <w:r w:rsidRPr="00213323">
        <w:t>|    .</w:t>
      </w:r>
    </w:p>
    <w:p w14:paraId="08B1FB27" w14:textId="77777777" w:rsidR="005F1462" w:rsidRPr="00213323" w:rsidRDefault="005F1462" w:rsidP="00906D4A">
      <w:pPr>
        <w:pStyle w:val="Exampletext"/>
      </w:pPr>
      <w:r w:rsidRPr="00213323">
        <w:t xml:space="preserve">    1.8V      0.0m      0.0m      0.0m</w:t>
      </w:r>
    </w:p>
    <w:p w14:paraId="2EFCCAFB" w14:textId="77777777" w:rsidR="005F1462" w:rsidRPr="00213323" w:rsidRDefault="005F1462" w:rsidP="006F2A7E">
      <w:pPr>
        <w:spacing w:after="80"/>
      </w:pPr>
    </w:p>
    <w:p w14:paraId="3303C16C" w14:textId="77777777" w:rsidR="00C73116" w:rsidRPr="00213323" w:rsidRDefault="00C73116" w:rsidP="006F2A7E">
      <w:pPr>
        <w:spacing w:after="80"/>
      </w:pPr>
    </w:p>
    <w:p w14:paraId="32201597" w14:textId="77777777" w:rsidR="005F1462" w:rsidRPr="00213323" w:rsidRDefault="005F1462" w:rsidP="00685FB6">
      <w:pPr>
        <w:pStyle w:val="KeywordDescriptions"/>
      </w:pPr>
      <w:bookmarkStart w:id="4474" w:name="_Toc203975872"/>
      <w:bookmarkStart w:id="4475" w:name="_Toc203976293"/>
      <w:bookmarkStart w:id="4476" w:name="_Toc203976431"/>
      <w:r w:rsidRPr="00213323">
        <w:rPr>
          <w:i/>
        </w:rPr>
        <w:t>Keywords:</w:t>
      </w:r>
      <w:r w:rsidR="00C73116" w:rsidRPr="00213323">
        <w:rPr>
          <w:i/>
        </w:rPr>
        <w:tab/>
      </w:r>
      <w:bookmarkStart w:id="4477"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4474"/>
      <w:bookmarkEnd w:id="4475"/>
      <w:bookmarkEnd w:id="4476"/>
    </w:p>
    <w:bookmarkEnd w:id="4477"/>
    <w:p w14:paraId="13E91507" w14:textId="010A8430" w:rsidR="005F1462" w:rsidRPr="00213323" w:rsidRDefault="005F1462">
      <w:pPr>
        <w:pStyle w:val="KeywordDescriptions"/>
      </w:pPr>
      <w:r w:rsidRPr="00213323">
        <w:rPr>
          <w:i/>
        </w:rPr>
        <w:t>Required:</w:t>
      </w:r>
      <w:r w:rsidR="00C73116" w:rsidRPr="00213323">
        <w:rPr>
          <w:i/>
        </w:rPr>
        <w:tab/>
      </w:r>
      <w:r w:rsidRPr="00213323">
        <w:t xml:space="preserve">Yes, if they exist in the </w:t>
      </w:r>
      <w:r w:rsidR="00E47628">
        <w:t>design</w:t>
      </w:r>
    </w:p>
    <w:p w14:paraId="6FD878D8" w14:textId="0B7DC4C3"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A82B93">
        <w:fldChar w:fldCharType="begin"/>
      </w:r>
      <w:r w:rsidR="00A82B93">
        <w:instrText xml:space="preserve"> REF _Ref532070624 \h </w:instrText>
      </w:r>
      <w:r w:rsidR="00A82B93">
        <w:fldChar w:fldCharType="separate"/>
      </w:r>
      <w:r w:rsidR="00A82B93">
        <w:t xml:space="preserve">Figure </w:t>
      </w:r>
      <w:r w:rsidR="00A82B93">
        <w:rPr>
          <w:noProof/>
        </w:rPr>
        <w:t>12</w:t>
      </w:r>
      <w:r w:rsidR="00A82B93">
        <w:fldChar w:fldCharType="end"/>
      </w:r>
      <w:r w:rsidR="00105E6F" w:rsidRPr="00213323">
        <w:t>.</w:t>
      </w:r>
    </w:p>
    <w:p w14:paraId="5EA0E55C" w14:textId="4D616583"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w:t>
      </w:r>
      <w:r w:rsidR="001F7E40">
        <w:t>one whitespace character</w:t>
      </w:r>
      <w:r w:rsidRPr="00213323">
        <w:t xml:space="preserve">.  All three columns are required under these keywords.  However, </w:t>
      </w:r>
      <w:r w:rsidR="006846F5">
        <w:t>data are</w:t>
      </w:r>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5D8BF407"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5D1DA92D" w14:textId="77777777" w:rsidR="004F44EB" w:rsidRPr="00213323" w:rsidRDefault="004F44EB">
      <w:pPr>
        <w:pStyle w:val="KeywordDescriptions"/>
      </w:pPr>
    </w:p>
    <w:p w14:paraId="55F00E1F" w14:textId="77777777" w:rsidR="00F6775E" w:rsidRDefault="00FF3377" w:rsidP="00003890">
      <w:pPr>
        <w:pStyle w:val="KeywordDescriptions"/>
        <w:keepNext/>
        <w:jc w:val="center"/>
      </w:pPr>
      <w:r w:rsidRPr="00213323">
        <w:object w:dxaOrig="6346" w:dyaOrig="8506" w14:anchorId="54449001">
          <v:shape id="_x0000_i1035" type="#_x0000_t75" style="width:317.2pt;height:426.15pt" o:ole="">
            <v:imagedata r:id="rId31" o:title=""/>
          </v:shape>
          <o:OLEObject Type="Embed" ProgID="Visio.Drawing.11" ShapeID="_x0000_i1035" DrawAspect="Content" ObjectID="_1608533480" r:id="rId32"/>
        </w:object>
      </w:r>
    </w:p>
    <w:p w14:paraId="2E2842DA" w14:textId="1B36B8CB" w:rsidR="008146CD" w:rsidRPr="00213323" w:rsidRDefault="00F6775E" w:rsidP="00003890">
      <w:pPr>
        <w:pStyle w:val="Figurecaption"/>
      </w:pPr>
      <w:bookmarkStart w:id="4478" w:name="_Ref532070624"/>
      <w:bookmarkStart w:id="4479" w:name="_Toc529783963"/>
      <w:bookmarkStart w:id="4480" w:name="_Toc532101594"/>
      <w:r>
        <w:t xml:space="preserve">Figure </w:t>
      </w:r>
      <w:fldSimple w:instr=" SEQ Figure \* ARABIC ">
        <w:r w:rsidR="00790DC3">
          <w:rPr>
            <w:noProof/>
          </w:rPr>
          <w:t>12</w:t>
        </w:r>
      </w:fldSimple>
      <w:bookmarkEnd w:id="4478"/>
      <w:r w:rsidR="000060B0">
        <w:t xml:space="preserve"> – [Rgnd], [Rpower], [Rac], [Cac] in Relation to Package and Buffer Data</w:t>
      </w:r>
      <w:bookmarkEnd w:id="4479"/>
      <w:bookmarkEnd w:id="4480"/>
    </w:p>
    <w:p w14:paraId="59997B70" w14:textId="77777777" w:rsidR="008146CD" w:rsidRPr="00213323" w:rsidRDefault="008146CD" w:rsidP="006F2A7E">
      <w:pPr>
        <w:spacing w:after="80"/>
        <w:rPr>
          <w:rFonts w:ascii="Courier New" w:hAnsi="Courier New" w:cs="Courier New"/>
          <w:sz w:val="20"/>
          <w:szCs w:val="20"/>
        </w:rPr>
      </w:pPr>
      <w:r w:rsidRPr="00213323">
        <w:br w:type="page"/>
      </w:r>
    </w:p>
    <w:p w14:paraId="70215425" w14:textId="77777777" w:rsidR="00C73116" w:rsidRPr="00213323" w:rsidRDefault="00B95248" w:rsidP="00685FB6">
      <w:pPr>
        <w:pStyle w:val="KeywordDescriptions"/>
      </w:pPr>
      <w:r w:rsidRPr="00213323">
        <w:rPr>
          <w:i/>
        </w:rPr>
        <w:lastRenderedPageBreak/>
        <w:t>Example:</w:t>
      </w:r>
    </w:p>
    <w:p w14:paraId="49A61530" w14:textId="77777777" w:rsidR="005F1462" w:rsidRPr="00213323" w:rsidRDefault="005F1462" w:rsidP="00906D4A">
      <w:pPr>
        <w:pStyle w:val="Exampletext"/>
      </w:pPr>
      <w:r w:rsidRPr="00213323">
        <w:t>| variable      R(typ)          R(min)          R(max)</w:t>
      </w:r>
    </w:p>
    <w:p w14:paraId="0387B51F" w14:textId="77777777" w:rsidR="005F1462" w:rsidRPr="00213323" w:rsidRDefault="005F1462" w:rsidP="00906D4A">
      <w:pPr>
        <w:pStyle w:val="Exampletext"/>
      </w:pPr>
      <w:r w:rsidRPr="00213323">
        <w:t>[Rgnd]          330ohm          300ohm          360ohm   | Parallel Terminator</w:t>
      </w:r>
    </w:p>
    <w:p w14:paraId="083C2235" w14:textId="77777777" w:rsidR="005F1462" w:rsidRPr="00213323" w:rsidRDefault="005F1462" w:rsidP="00906D4A">
      <w:pPr>
        <w:pStyle w:val="Exampletext"/>
      </w:pPr>
      <w:r w:rsidRPr="00213323">
        <w:t>[Rpower]        220ohm          200ohm          NA</w:t>
      </w:r>
    </w:p>
    <w:p w14:paraId="05F90AB9" w14:textId="77777777" w:rsidR="005F1462" w:rsidRPr="00213323" w:rsidRDefault="005F1462" w:rsidP="00906D4A">
      <w:pPr>
        <w:pStyle w:val="Exampletext"/>
      </w:pPr>
      <w:r w:rsidRPr="00213323">
        <w:t>|</w:t>
      </w:r>
    </w:p>
    <w:p w14:paraId="3E1D08EA" w14:textId="77777777" w:rsidR="005F1462" w:rsidRPr="00213323" w:rsidRDefault="005F1462" w:rsidP="00906D4A">
      <w:pPr>
        <w:pStyle w:val="Exampletext"/>
      </w:pPr>
      <w:r w:rsidRPr="00213323">
        <w:t>[Rac]           30ohm           NA              NA</w:t>
      </w:r>
    </w:p>
    <w:p w14:paraId="7AEBCB33" w14:textId="77777777" w:rsidR="005F1462" w:rsidRPr="00213323" w:rsidRDefault="005F1462" w:rsidP="00906D4A">
      <w:pPr>
        <w:pStyle w:val="Exampletext"/>
      </w:pPr>
      <w:r w:rsidRPr="00213323">
        <w:t>|</w:t>
      </w:r>
    </w:p>
    <w:p w14:paraId="42DF6DB2" w14:textId="77777777" w:rsidR="005F1462" w:rsidRPr="00213323" w:rsidRDefault="005F1462" w:rsidP="00906D4A">
      <w:pPr>
        <w:pStyle w:val="Exampletext"/>
      </w:pPr>
      <w:r w:rsidRPr="00213323">
        <w:t>| variable      C(typ)          C(min)          C(max)   | AC terminator</w:t>
      </w:r>
    </w:p>
    <w:p w14:paraId="10801D69" w14:textId="77777777" w:rsidR="005F1462" w:rsidRPr="00213323" w:rsidRDefault="005F1462" w:rsidP="00906D4A">
      <w:pPr>
        <w:pStyle w:val="Exampletext"/>
      </w:pPr>
      <w:r w:rsidRPr="00213323">
        <w:t>[Cac]           50pF            NA              NA</w:t>
      </w:r>
    </w:p>
    <w:p w14:paraId="1DF4ED29" w14:textId="77777777" w:rsidR="00BA7FEA" w:rsidRPr="00213323" w:rsidRDefault="00BA7FEA" w:rsidP="006F2A7E">
      <w:pPr>
        <w:spacing w:after="80"/>
      </w:pPr>
    </w:p>
    <w:p w14:paraId="583AF138" w14:textId="77777777" w:rsidR="00E43692" w:rsidRPr="00213323" w:rsidRDefault="00E43692" w:rsidP="006F2A7E">
      <w:pPr>
        <w:spacing w:after="80"/>
      </w:pPr>
    </w:p>
    <w:p w14:paraId="6844DB71" w14:textId="77777777" w:rsidR="005F1462" w:rsidRPr="00213323" w:rsidRDefault="005F1462" w:rsidP="00685FB6">
      <w:pPr>
        <w:pStyle w:val="KeywordDescriptions"/>
      </w:pPr>
      <w:bookmarkStart w:id="4481" w:name="_Toc203975873"/>
      <w:bookmarkStart w:id="4482" w:name="_Toc203976294"/>
      <w:bookmarkStart w:id="4483"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4481"/>
      <w:bookmarkEnd w:id="4482"/>
      <w:bookmarkEnd w:id="4483"/>
    </w:p>
    <w:p w14:paraId="34A35FAF"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r w:rsidR="00E47628">
        <w:t>.</w:t>
      </w:r>
    </w:p>
    <w:p w14:paraId="7A9A8A0C"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15AEE785"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1F4A837"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51E62A15" w14:textId="77777777" w:rsidR="00E43692" w:rsidRPr="00213323" w:rsidRDefault="00B95248">
      <w:pPr>
        <w:pStyle w:val="KeywordDescriptions"/>
      </w:pPr>
      <w:r w:rsidRPr="00213323">
        <w:rPr>
          <w:i/>
        </w:rPr>
        <w:t>Example:</w:t>
      </w:r>
    </w:p>
    <w:p w14:paraId="05E95B3F" w14:textId="77777777" w:rsidR="005F1462" w:rsidRPr="00213323" w:rsidRDefault="005F1462" w:rsidP="00906D4A">
      <w:pPr>
        <w:pStyle w:val="Exampletext"/>
      </w:pPr>
      <w:r w:rsidRPr="00213323">
        <w:t>[On]</w:t>
      </w:r>
    </w:p>
    <w:p w14:paraId="645E3DC7" w14:textId="77777777" w:rsidR="005F1462" w:rsidRPr="00213323" w:rsidRDefault="005F1462" w:rsidP="00906D4A">
      <w:pPr>
        <w:pStyle w:val="Exampletext"/>
      </w:pPr>
      <w:r w:rsidRPr="00213323">
        <w:t>| ...  On state keywords such as [R Series], [Series Current], [Series MOSFET]</w:t>
      </w:r>
    </w:p>
    <w:p w14:paraId="0E74D67C" w14:textId="77777777" w:rsidR="005F1462" w:rsidRPr="00213323" w:rsidRDefault="005F1462" w:rsidP="00906D4A">
      <w:pPr>
        <w:pStyle w:val="Exampletext"/>
      </w:pPr>
      <w:r w:rsidRPr="00213323">
        <w:t>[Off]</w:t>
      </w:r>
    </w:p>
    <w:p w14:paraId="335508B2" w14:textId="77777777" w:rsidR="005F1462" w:rsidRPr="00213323" w:rsidRDefault="005F1462" w:rsidP="00906D4A">
      <w:pPr>
        <w:pStyle w:val="Exampletext"/>
      </w:pPr>
      <w:r w:rsidRPr="00213323">
        <w:t xml:space="preserve">| ...  Off state keywords such as [R Series], [Series Current] </w:t>
      </w:r>
    </w:p>
    <w:p w14:paraId="603B7099" w14:textId="77777777" w:rsidR="005F1462" w:rsidRPr="00213323" w:rsidRDefault="005F1462" w:rsidP="006F2A7E">
      <w:pPr>
        <w:spacing w:after="80"/>
      </w:pPr>
    </w:p>
    <w:p w14:paraId="635B98EA" w14:textId="77777777" w:rsidR="00E43692" w:rsidRPr="00213323" w:rsidRDefault="00E43692" w:rsidP="006F2A7E">
      <w:pPr>
        <w:spacing w:after="80"/>
      </w:pPr>
    </w:p>
    <w:p w14:paraId="4C062219" w14:textId="77777777" w:rsidR="005F1462" w:rsidRPr="00213323" w:rsidRDefault="005F1462" w:rsidP="00685FB6">
      <w:pPr>
        <w:pStyle w:val="KeywordDescriptions"/>
      </w:pPr>
      <w:bookmarkStart w:id="4484" w:name="_Toc203975874"/>
      <w:bookmarkStart w:id="4485" w:name="_Toc203976295"/>
      <w:bookmarkStart w:id="4486"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4487" w:name="_Toc203973326"/>
      <w:bookmarkStart w:id="4488" w:name="_Toc203975875"/>
      <w:bookmarkStart w:id="4489" w:name="_Toc203976296"/>
      <w:bookmarkStart w:id="4490" w:name="_Toc203976434"/>
      <w:bookmarkEnd w:id="4484"/>
      <w:bookmarkEnd w:id="4485"/>
      <w:bookmarkEnd w:id="4486"/>
      <w:r w:rsidRPr="00213323">
        <w:t xml:space="preserve"> </w:t>
      </w:r>
      <w:r w:rsidRPr="00213323">
        <w:rPr>
          <w:rStyle w:val="KeywordNameTOCChar"/>
        </w:rPr>
        <w:t>[Rc Series]</w:t>
      </w:r>
      <w:bookmarkEnd w:id="4487"/>
      <w:bookmarkEnd w:id="4488"/>
      <w:bookmarkEnd w:id="4489"/>
      <w:bookmarkEnd w:id="4490"/>
    </w:p>
    <w:p w14:paraId="2256F1CD" w14:textId="1D5C041D" w:rsidR="005F1462" w:rsidRPr="00213323" w:rsidRDefault="005F1462">
      <w:pPr>
        <w:pStyle w:val="KeywordDescriptions"/>
      </w:pPr>
      <w:r w:rsidRPr="00213323">
        <w:rPr>
          <w:i/>
        </w:rPr>
        <w:t>Required:</w:t>
      </w:r>
      <w:r w:rsidR="00E43692" w:rsidRPr="00213323">
        <w:rPr>
          <w:i/>
        </w:rPr>
        <w:tab/>
      </w:r>
      <w:r w:rsidRPr="00213323">
        <w:t xml:space="preserve">Yes, if they exist in the </w:t>
      </w:r>
      <w:r w:rsidR="00E47628">
        <w:t>design</w:t>
      </w:r>
    </w:p>
    <w:p w14:paraId="7C86FB58"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61654FCF" w14:textId="695E7AA9"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w:t>
      </w:r>
      <w:r w:rsidR="001F7E40">
        <w:t>one whitespace character</w:t>
      </w:r>
      <w:r w:rsidRPr="00213323">
        <w:t xml:space="preserve">.  All three columns are required </w:t>
      </w:r>
      <w:r w:rsidR="00AE0455">
        <w:t>for</w:t>
      </w:r>
      <w:r w:rsidR="00AE0455" w:rsidRPr="00213323">
        <w:t xml:space="preserve"> </w:t>
      </w:r>
      <w:r w:rsidRPr="00213323">
        <w:t xml:space="preserve">these keywords.  However, </w:t>
      </w:r>
      <w:r w:rsidR="006846F5">
        <w:t>data are</w:t>
      </w:r>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06B3A752"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w:t>
      </w:r>
      <w:r w:rsidR="00AE0455">
        <w:t>s</w:t>
      </w:r>
      <w:r w:rsidRPr="00213323">
        <w:t xml:space="preserve"> is permitted within any single [Model] of type Series.</w:t>
      </w:r>
    </w:p>
    <w:p w14:paraId="3526B694"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293711AD" w14:textId="77777777" w:rsidR="005F1462" w:rsidRPr="00213323" w:rsidRDefault="005F1462">
      <w:pPr>
        <w:pStyle w:val="KeywordDescriptions"/>
      </w:pPr>
      <w:r w:rsidRPr="00213323">
        <w:t>These keywords are valid only for Series or Series_switch Model_types.</w:t>
      </w:r>
    </w:p>
    <w:p w14:paraId="40ADDF62" w14:textId="6894A6A5" w:rsidR="00BA7FEA" w:rsidRPr="00213323" w:rsidRDefault="005F1462">
      <w:pPr>
        <w:pStyle w:val="KeywordDescriptions"/>
      </w:pPr>
      <w:r w:rsidRPr="00213323">
        <w:lastRenderedPageBreak/>
        <w:t xml:space="preserve">The </w:t>
      </w:r>
      <w:r w:rsidR="00AE0455">
        <w:t xml:space="preserve">electrical circuit </w:t>
      </w:r>
      <w:r w:rsidRPr="00213323">
        <w:t xml:space="preserve">model </w:t>
      </w:r>
      <w:r w:rsidR="00AE0455">
        <w:t xml:space="preserve">for these keywords </w:t>
      </w:r>
      <w:r w:rsidRPr="00213323">
        <w:t>is</w:t>
      </w:r>
      <w:r w:rsidR="00EF175C" w:rsidRPr="00213323">
        <w:t xml:space="preserve"> shown in </w:t>
      </w:r>
      <w:r w:rsidR="00E71296">
        <w:fldChar w:fldCharType="begin"/>
      </w:r>
      <w:r w:rsidR="00E71296">
        <w:instrText xml:space="preserve"> REF _Ref532070309 \h </w:instrText>
      </w:r>
      <w:r w:rsidR="00E71296">
        <w:fldChar w:fldCharType="separate"/>
      </w:r>
      <w:r w:rsidR="00E71296">
        <w:t xml:space="preserve">Figure </w:t>
      </w:r>
      <w:r w:rsidR="00E71296">
        <w:rPr>
          <w:noProof/>
        </w:rPr>
        <w:t>13</w:t>
      </w:r>
      <w:r w:rsidR="00E71296">
        <w:fldChar w:fldCharType="end"/>
      </w:r>
      <w:r w:rsidR="00EF175C" w:rsidRPr="00213323">
        <w:t>.</w:t>
      </w:r>
    </w:p>
    <w:p w14:paraId="695F7BA8" w14:textId="77777777" w:rsidR="00463B48" w:rsidRPr="00213323" w:rsidRDefault="00463B48">
      <w:pPr>
        <w:pStyle w:val="KeywordDescriptions"/>
      </w:pPr>
    </w:p>
    <w:p w14:paraId="0F17B9B2" w14:textId="77777777" w:rsidR="00311F7A" w:rsidRDefault="00C76A14" w:rsidP="00003890">
      <w:pPr>
        <w:pStyle w:val="KeywordDescriptions"/>
        <w:keepNext/>
        <w:jc w:val="center"/>
      </w:pPr>
      <w:r w:rsidRPr="00213323">
        <w:object w:dxaOrig="6215" w:dyaOrig="2538" w14:anchorId="65556C00">
          <v:shape id="_x0000_i1036" type="#_x0000_t75" style="width:309.6pt;height:129.6pt" o:ole="">
            <v:imagedata r:id="rId33" o:title=""/>
          </v:shape>
          <o:OLEObject Type="Embed" ProgID="Visio.Drawing.11" ShapeID="_x0000_i1036" DrawAspect="Content" ObjectID="_1608533481" r:id="rId34"/>
        </w:object>
      </w:r>
    </w:p>
    <w:p w14:paraId="35201463" w14:textId="585E370A" w:rsidR="008146CD" w:rsidRPr="00213323" w:rsidRDefault="00311F7A" w:rsidP="00003890">
      <w:pPr>
        <w:pStyle w:val="Figurecaption"/>
      </w:pPr>
      <w:bookmarkStart w:id="4491" w:name="_Ref532070309"/>
      <w:bookmarkStart w:id="4492" w:name="_Toc529783964"/>
      <w:bookmarkStart w:id="4493" w:name="_Toc532101595"/>
      <w:r>
        <w:t xml:space="preserve">Figure </w:t>
      </w:r>
      <w:fldSimple w:instr=" SEQ Figure \* ARABIC ">
        <w:r w:rsidR="00790DC3">
          <w:rPr>
            <w:noProof/>
          </w:rPr>
          <w:t>13</w:t>
        </w:r>
      </w:fldSimple>
      <w:bookmarkEnd w:id="4491"/>
      <w:r w:rsidR="00CD1FA5">
        <w:t xml:space="preserve"> – Series Element Associations</w:t>
      </w:r>
      <w:bookmarkEnd w:id="4492"/>
      <w:bookmarkEnd w:id="4493"/>
    </w:p>
    <w:p w14:paraId="2ABAFB4C" w14:textId="77777777" w:rsidR="00C76A14" w:rsidRPr="00213323" w:rsidRDefault="00C76A14" w:rsidP="006F2A7E">
      <w:pPr>
        <w:spacing w:after="80"/>
      </w:pPr>
    </w:p>
    <w:p w14:paraId="62476A93" w14:textId="77777777" w:rsidR="005F1462" w:rsidRPr="00213323" w:rsidRDefault="005F1462" w:rsidP="00685FB6">
      <w:pPr>
        <w:pStyle w:val="KeywordDescriptions"/>
      </w:pPr>
      <w:r w:rsidRPr="00213323">
        <w:t>[Rl Series] shall be defined only if [L Series] exists. [Rl Series] is 0 ohms if it is not defined in the path.</w:t>
      </w:r>
    </w:p>
    <w:p w14:paraId="68D06CAE"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1EE642E7" w14:textId="77777777" w:rsidR="005F1462" w:rsidRPr="00213323" w:rsidRDefault="005F1462">
      <w:pPr>
        <w:pStyle w:val="KeywordDescriptions"/>
      </w:pPr>
      <w:r w:rsidRPr="00213323">
        <w:t>C_comp values are ignored for series models.</w:t>
      </w:r>
    </w:p>
    <w:p w14:paraId="02A15CC8" w14:textId="77777777" w:rsidR="00E43692" w:rsidRPr="00213323" w:rsidRDefault="00B95248">
      <w:pPr>
        <w:pStyle w:val="KeywordDescriptions"/>
      </w:pPr>
      <w:r w:rsidRPr="00213323">
        <w:rPr>
          <w:i/>
        </w:rPr>
        <w:t>Example:</w:t>
      </w:r>
    </w:p>
    <w:p w14:paraId="0371155D" w14:textId="77777777" w:rsidR="005F1462" w:rsidRPr="00213323" w:rsidRDefault="005F1462" w:rsidP="00906D4A">
      <w:pPr>
        <w:pStyle w:val="Exampletext"/>
      </w:pPr>
      <w:r w:rsidRPr="00213323">
        <w:t>| variable      R(typ)          R(min)          R(max)</w:t>
      </w:r>
    </w:p>
    <w:p w14:paraId="244D46D0" w14:textId="77777777" w:rsidR="005F1462" w:rsidRPr="00213323" w:rsidRDefault="005F1462" w:rsidP="00906D4A">
      <w:pPr>
        <w:pStyle w:val="Exampletext"/>
      </w:pPr>
      <w:r w:rsidRPr="00213323">
        <w:t>[R Series]      8ohm            6ohm            12ohm</w:t>
      </w:r>
    </w:p>
    <w:p w14:paraId="43A2629C" w14:textId="77777777" w:rsidR="005F1462" w:rsidRPr="00213323" w:rsidRDefault="005F1462" w:rsidP="00906D4A">
      <w:pPr>
        <w:pStyle w:val="Exampletext"/>
      </w:pPr>
      <w:r w:rsidRPr="00213323">
        <w:t>|</w:t>
      </w:r>
    </w:p>
    <w:p w14:paraId="47ADC916" w14:textId="77777777" w:rsidR="005F1462" w:rsidRPr="00213323" w:rsidRDefault="005F1462" w:rsidP="00906D4A">
      <w:pPr>
        <w:pStyle w:val="Exampletext"/>
      </w:pPr>
      <w:r w:rsidRPr="00213323">
        <w:t>| variable      L(typ)          L(min)          L(max)</w:t>
      </w:r>
    </w:p>
    <w:p w14:paraId="71081B05" w14:textId="77777777" w:rsidR="005F1462" w:rsidRPr="00213323" w:rsidRDefault="005F1462" w:rsidP="00906D4A">
      <w:pPr>
        <w:pStyle w:val="Exampletext"/>
      </w:pPr>
      <w:r w:rsidRPr="00213323">
        <w:t>[L Series]      5nH             NA              NA</w:t>
      </w:r>
    </w:p>
    <w:p w14:paraId="5F017A56" w14:textId="77777777" w:rsidR="005F1462" w:rsidRPr="00213323" w:rsidRDefault="005F1462" w:rsidP="00906D4A">
      <w:pPr>
        <w:pStyle w:val="Exampletext"/>
      </w:pPr>
      <w:r w:rsidRPr="00213323">
        <w:t>| variable      R(typ)          R(min)          R(max)</w:t>
      </w:r>
    </w:p>
    <w:p w14:paraId="56BF2842" w14:textId="77777777" w:rsidR="005F1462" w:rsidRPr="00213323" w:rsidRDefault="005F1462" w:rsidP="00906D4A">
      <w:pPr>
        <w:pStyle w:val="Exampletext"/>
      </w:pPr>
      <w:r w:rsidRPr="00213323">
        <w:t>[Rl Series]     4ohm            NA              NA</w:t>
      </w:r>
    </w:p>
    <w:p w14:paraId="7E783ED8" w14:textId="77777777" w:rsidR="005F1462" w:rsidRPr="00213323" w:rsidRDefault="005F1462" w:rsidP="00906D4A">
      <w:pPr>
        <w:pStyle w:val="Exampletext"/>
      </w:pPr>
      <w:r w:rsidRPr="00213323">
        <w:t>|</w:t>
      </w:r>
    </w:p>
    <w:p w14:paraId="660FE09F" w14:textId="77777777" w:rsidR="005F1462" w:rsidRPr="00213323" w:rsidRDefault="005F1462" w:rsidP="00906D4A">
      <w:pPr>
        <w:pStyle w:val="Exampletext"/>
      </w:pPr>
      <w:r w:rsidRPr="00213323">
        <w:t>| variable      C(typ)          C(min)          C(max)  | The other elements</w:t>
      </w:r>
    </w:p>
    <w:p w14:paraId="0A293338" w14:textId="77777777" w:rsidR="005F1462" w:rsidRPr="00213323" w:rsidRDefault="005F1462" w:rsidP="00906D4A">
      <w:pPr>
        <w:pStyle w:val="Exampletext"/>
      </w:pPr>
      <w:r w:rsidRPr="00213323">
        <w:t>[C Series]      50pF            NA              NA      | are 0 impedance</w:t>
      </w:r>
    </w:p>
    <w:p w14:paraId="699E9DB1" w14:textId="77777777" w:rsidR="005F1462" w:rsidRPr="00213323" w:rsidRDefault="005F1462" w:rsidP="006F2A7E">
      <w:pPr>
        <w:spacing w:after="80"/>
      </w:pPr>
    </w:p>
    <w:p w14:paraId="051491E8" w14:textId="77777777" w:rsidR="004953AF" w:rsidRPr="00213323" w:rsidRDefault="004953AF" w:rsidP="006F2A7E">
      <w:pPr>
        <w:spacing w:after="80"/>
      </w:pPr>
    </w:p>
    <w:p w14:paraId="012E1567" w14:textId="77777777" w:rsidR="005F1462" w:rsidRPr="00213323" w:rsidRDefault="005F1462" w:rsidP="00685FB6">
      <w:pPr>
        <w:pStyle w:val="KeywordDescriptions"/>
      </w:pPr>
      <w:bookmarkStart w:id="4494" w:name="_Toc203975876"/>
      <w:bookmarkStart w:id="4495" w:name="_Toc203976297"/>
      <w:bookmarkStart w:id="4496" w:name="_Toc203976435"/>
      <w:r w:rsidRPr="00213323">
        <w:rPr>
          <w:i/>
        </w:rPr>
        <w:t>Keyword</w:t>
      </w:r>
      <w:r w:rsidR="004953AF" w:rsidRPr="00213323">
        <w:t>:</w:t>
      </w:r>
      <w:r w:rsidR="004953AF" w:rsidRPr="00213323">
        <w:tab/>
      </w:r>
      <w:r w:rsidRPr="00213323">
        <w:rPr>
          <w:rStyle w:val="KeywordNameTOCChar"/>
        </w:rPr>
        <w:t>[Series Current]</w:t>
      </w:r>
      <w:bookmarkEnd w:id="4494"/>
      <w:bookmarkEnd w:id="4495"/>
      <w:bookmarkEnd w:id="4496"/>
    </w:p>
    <w:p w14:paraId="5FF7B2A9" w14:textId="31724FAD" w:rsidR="005F1462" w:rsidRPr="00213323" w:rsidRDefault="005F1462">
      <w:pPr>
        <w:pStyle w:val="KeywordDescriptions"/>
      </w:pPr>
      <w:r w:rsidRPr="00213323">
        <w:rPr>
          <w:i/>
        </w:rPr>
        <w:t>Required:</w:t>
      </w:r>
      <w:r w:rsidR="004953AF" w:rsidRPr="00213323">
        <w:tab/>
      </w:r>
      <w:r w:rsidRPr="00213323">
        <w:t xml:space="preserve">Yes, if they exist in the </w:t>
      </w:r>
      <w:r w:rsidR="00E47628">
        <w:t>design</w:t>
      </w:r>
    </w:p>
    <w:p w14:paraId="3C8DD79C" w14:textId="62A2BBE0" w:rsidR="005F1462" w:rsidRPr="00213323" w:rsidRDefault="005F1462">
      <w:pPr>
        <w:pStyle w:val="KeywordDescriptions"/>
      </w:pPr>
      <w:r w:rsidRPr="00213323">
        <w:rPr>
          <w:i/>
        </w:rPr>
        <w:t>Description:</w:t>
      </w:r>
      <w:r w:rsidR="004953AF" w:rsidRPr="00213323">
        <w:tab/>
      </w:r>
      <w:r w:rsidRPr="00213323">
        <w:t>The data points under this keyword define I-V tables</w:t>
      </w:r>
      <w:r w:rsidR="006F5AFF">
        <w:t>,</w:t>
      </w:r>
      <w:r w:rsidRPr="00213323">
        <w:t xml:space="preserve"> </w:t>
      </w:r>
      <w:r w:rsidR="006F5AFF">
        <w:t>with</w:t>
      </w:r>
      <w:r w:rsidR="006F5AFF" w:rsidRPr="00213323">
        <w:t xml:space="preserve"> </w:t>
      </w:r>
      <w:r w:rsidRPr="00213323">
        <w:t>voltages measured at Pin 1 with respect to Pin 2.  Currents are considered positive if they flow into Pin 1.  Pins 1 and 2 are listed under the [Series Pin Mapping] keyword under columns [Series Pin Mapping] and pin_2, respectively.</w:t>
      </w:r>
    </w:p>
    <w:p w14:paraId="2895554A" w14:textId="180E5CFD"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I(typ), I(min), and I(max) must be placed on a single line and must be separated by at least </w:t>
      </w:r>
      <w:r w:rsidR="001F7E40">
        <w:t>one whitespace character</w:t>
      </w:r>
      <w:r w:rsidRPr="00213323">
        <w:t>.</w:t>
      </w:r>
    </w:p>
    <w:p w14:paraId="03F5B4A7" w14:textId="7A121CDD" w:rsidR="005F1462" w:rsidRPr="00213323" w:rsidRDefault="005F1462">
      <w:pPr>
        <w:pStyle w:val="KeywordDescriptions"/>
      </w:pPr>
      <w:r w:rsidRPr="00213323">
        <w:t xml:space="preserve">All four columns are required under these keywords.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w:t>
      </w:r>
      <w:r w:rsidRPr="00213323">
        <w:lastRenderedPageBreak/>
        <w:t>MUST be specified for the first and last voltage points on any I-V table.  Each I-V table must have at least 2, but not more than 100 rows.</w:t>
      </w:r>
    </w:p>
    <w:p w14:paraId="04202A10" w14:textId="77777777" w:rsidR="005F1462" w:rsidRPr="00213323" w:rsidRDefault="005F1462">
      <w:pPr>
        <w:pStyle w:val="KeywordDescriptions"/>
      </w:pPr>
      <w:r w:rsidRPr="00213323">
        <w:rPr>
          <w:i/>
        </w:rPr>
        <w:t>Other Notes:</w:t>
      </w:r>
      <w:r w:rsidR="004953AF" w:rsidRPr="00213323">
        <w:tab/>
      </w:r>
      <w:r w:rsidRPr="00213323">
        <w:t>There is no monotonicity requirement. However</w:t>
      </w:r>
      <w:r w:rsidR="00E5047D">
        <w:t>,</w:t>
      </w:r>
      <w:r w:rsidRPr="00213323">
        <w:t xml:space="preserve"> the model supplier should realize that it may not be possible to derive a behavioral model from non-monotonic data. This keyword is valid only for Series or Series_switch Model_types.</w:t>
      </w:r>
    </w:p>
    <w:p w14:paraId="60FA4E8C" w14:textId="23EA4B04" w:rsidR="005F1462" w:rsidRPr="00213323" w:rsidRDefault="005F1462">
      <w:pPr>
        <w:pStyle w:val="KeywordDescriptions"/>
      </w:pPr>
      <w:r w:rsidRPr="00213323">
        <w:t>The model is</w:t>
      </w:r>
      <w:r w:rsidR="00105E6F" w:rsidRPr="00213323">
        <w:t xml:space="preserve"> shown in </w:t>
      </w:r>
      <w:r w:rsidR="005A0B87">
        <w:fldChar w:fldCharType="begin"/>
      </w:r>
      <w:r w:rsidR="005A0B87">
        <w:instrText xml:space="preserve"> REF _Ref532070553 \h </w:instrText>
      </w:r>
      <w:r w:rsidR="005A0B87">
        <w:fldChar w:fldCharType="separate"/>
      </w:r>
      <w:r w:rsidR="005A0B87">
        <w:t xml:space="preserve">Figure </w:t>
      </w:r>
      <w:r w:rsidR="005A0B87">
        <w:rPr>
          <w:noProof/>
        </w:rPr>
        <w:t>14</w:t>
      </w:r>
      <w:r w:rsidR="005A0B87">
        <w:fldChar w:fldCharType="end"/>
      </w:r>
      <w:r w:rsidR="00105E6F" w:rsidRPr="00213323">
        <w:t>.</w:t>
      </w:r>
    </w:p>
    <w:p w14:paraId="7DA44D89" w14:textId="77777777" w:rsidR="00463B48" w:rsidRPr="00213323" w:rsidRDefault="00463B48">
      <w:pPr>
        <w:pStyle w:val="KeywordDescriptions"/>
      </w:pPr>
    </w:p>
    <w:p w14:paraId="233F8A91" w14:textId="77777777" w:rsidR="00311F7A" w:rsidRDefault="0002165B" w:rsidP="00003890">
      <w:pPr>
        <w:pStyle w:val="KeywordDescriptions"/>
        <w:keepNext/>
        <w:jc w:val="center"/>
      </w:pPr>
      <w:r w:rsidRPr="00213323">
        <w:object w:dxaOrig="3291" w:dyaOrig="1962" w14:anchorId="191D3397">
          <v:shape id="_x0000_i1037" type="#_x0000_t75" style="width:165.6pt;height:93.6pt" o:ole="">
            <v:imagedata r:id="rId35" o:title=""/>
          </v:shape>
          <o:OLEObject Type="Embed" ProgID="Visio.Drawing.11" ShapeID="_x0000_i1037" DrawAspect="Content" ObjectID="_1608533482" r:id="rId36"/>
        </w:object>
      </w:r>
    </w:p>
    <w:p w14:paraId="1EE77741" w14:textId="01ECA0B1" w:rsidR="0002165B" w:rsidRPr="00213323" w:rsidRDefault="00311F7A" w:rsidP="00003890">
      <w:pPr>
        <w:pStyle w:val="Figurecaption"/>
      </w:pPr>
      <w:bookmarkStart w:id="4497" w:name="_Ref532070553"/>
      <w:bookmarkStart w:id="4498" w:name="_Toc529783965"/>
      <w:bookmarkStart w:id="4499" w:name="_Toc532101596"/>
      <w:r>
        <w:t xml:space="preserve">Figure </w:t>
      </w:r>
      <w:fldSimple w:instr=" SEQ Figure \* ARABIC ">
        <w:r w:rsidR="00790DC3">
          <w:rPr>
            <w:noProof/>
          </w:rPr>
          <w:t>14</w:t>
        </w:r>
      </w:fldSimple>
      <w:bookmarkEnd w:id="4497"/>
      <w:r w:rsidR="00FD09C5">
        <w:t xml:space="preserve"> – [Series Current] Voltage </w:t>
      </w:r>
      <w:commentRangeStart w:id="4500"/>
      <w:r w:rsidR="00FD09C5">
        <w:t xml:space="preserve">Priority </w:t>
      </w:r>
      <w:commentRangeEnd w:id="4500"/>
      <w:r w:rsidR="005E625C">
        <w:rPr>
          <w:rStyle w:val="CommentReference"/>
          <w:b w:val="0"/>
        </w:rPr>
        <w:commentReference w:id="4500"/>
      </w:r>
      <w:r w:rsidR="00FD09C5">
        <w:t>and Current Direction</w:t>
      </w:r>
      <w:bookmarkStart w:id="4501" w:name="_GoBack"/>
      <w:bookmarkEnd w:id="4498"/>
      <w:bookmarkEnd w:id="4499"/>
      <w:bookmarkEnd w:id="4501"/>
    </w:p>
    <w:p w14:paraId="30D6CC4F" w14:textId="77777777" w:rsidR="0002165B" w:rsidRPr="00213323" w:rsidRDefault="0002165B" w:rsidP="003857C0">
      <w:pPr>
        <w:pStyle w:val="PlainText"/>
        <w:spacing w:after="80"/>
        <w:rPr>
          <w:rFonts w:ascii="Times New Roman" w:hAnsi="Times New Roman" w:cs="Times New Roman"/>
          <w:sz w:val="24"/>
          <w:szCs w:val="24"/>
        </w:rPr>
      </w:pPr>
    </w:p>
    <w:p w14:paraId="3B68C86B" w14:textId="77777777" w:rsidR="005F1462" w:rsidRPr="00213323" w:rsidRDefault="005F1462" w:rsidP="00685FB6">
      <w:pPr>
        <w:pStyle w:val="KeywordDescriptions"/>
      </w:pPr>
      <w:r w:rsidRPr="00213323">
        <w:t>C_comp values are ignored for [Series Current] models.</w:t>
      </w:r>
    </w:p>
    <w:p w14:paraId="3DDD82EB" w14:textId="77777777" w:rsidR="004953AF" w:rsidRPr="00213323" w:rsidRDefault="00B95248">
      <w:pPr>
        <w:pStyle w:val="KeywordDescriptions"/>
      </w:pPr>
      <w:r w:rsidRPr="00213323">
        <w:rPr>
          <w:i/>
        </w:rPr>
        <w:t>Example:</w:t>
      </w:r>
    </w:p>
    <w:p w14:paraId="75F4473C" w14:textId="77777777" w:rsidR="005F1462" w:rsidRPr="00213323" w:rsidRDefault="005F1462" w:rsidP="00906D4A">
      <w:pPr>
        <w:pStyle w:val="Exampletext"/>
      </w:pPr>
      <w:r w:rsidRPr="00213323">
        <w:t>[Series Current]</w:t>
      </w:r>
    </w:p>
    <w:p w14:paraId="375DCF25" w14:textId="77777777" w:rsidR="005F1462" w:rsidRPr="00213323" w:rsidRDefault="005F1462" w:rsidP="00906D4A">
      <w:pPr>
        <w:pStyle w:val="Exampletext"/>
      </w:pPr>
      <w:r w:rsidRPr="00213323">
        <w:t>|  Voltage   I(typ)    I(min)    I(max)</w:t>
      </w:r>
    </w:p>
    <w:p w14:paraId="24E08C25" w14:textId="77777777" w:rsidR="005F1462" w:rsidRPr="00213323" w:rsidRDefault="005F1462" w:rsidP="00906D4A">
      <w:pPr>
        <w:pStyle w:val="Exampletext"/>
      </w:pPr>
      <w:r w:rsidRPr="00213323">
        <w:t xml:space="preserve">   -5.0V  -3900.0m  -3800.0m  -4000.0m</w:t>
      </w:r>
    </w:p>
    <w:p w14:paraId="556D28C7" w14:textId="77777777" w:rsidR="005F1462" w:rsidRPr="00213323" w:rsidRDefault="005F1462" w:rsidP="00906D4A">
      <w:pPr>
        <w:pStyle w:val="Exampletext"/>
      </w:pPr>
      <w:r w:rsidRPr="00213323">
        <w:t xml:space="preserve">   -0.7V    -80.0m    -75.0m    -85.0m</w:t>
      </w:r>
    </w:p>
    <w:p w14:paraId="57C2431E" w14:textId="77777777" w:rsidR="005F1462" w:rsidRPr="00213323" w:rsidRDefault="005F1462" w:rsidP="00906D4A">
      <w:pPr>
        <w:pStyle w:val="Exampletext"/>
      </w:pPr>
      <w:r w:rsidRPr="00213323">
        <w:t xml:space="preserve">   -0.6V    -22.0m    -20.0m    -25.0m</w:t>
      </w:r>
    </w:p>
    <w:p w14:paraId="5295B428" w14:textId="77777777" w:rsidR="005F1462" w:rsidRPr="00213323" w:rsidRDefault="005F1462" w:rsidP="00906D4A">
      <w:pPr>
        <w:pStyle w:val="Exampletext"/>
      </w:pPr>
      <w:r w:rsidRPr="00213323">
        <w:t xml:space="preserve">   -0.5V     -2.4m     -2.0m     -2.9m</w:t>
      </w:r>
    </w:p>
    <w:p w14:paraId="542D4FB3" w14:textId="77777777" w:rsidR="005F1462" w:rsidRPr="00213323" w:rsidRDefault="005F1462" w:rsidP="00906D4A">
      <w:pPr>
        <w:pStyle w:val="Exampletext"/>
      </w:pPr>
      <w:r w:rsidRPr="00213323">
        <w:t xml:space="preserve">   -0.4V      0.0m      0.0m      0.0m</w:t>
      </w:r>
    </w:p>
    <w:p w14:paraId="695778D1" w14:textId="77777777" w:rsidR="005F1462" w:rsidRPr="00213323" w:rsidRDefault="005F1462" w:rsidP="00906D4A">
      <w:pPr>
        <w:pStyle w:val="Exampletext"/>
      </w:pPr>
      <w:r w:rsidRPr="00213323">
        <w:t xml:space="preserve">    5.0V      0.0m      0.0m      0.0m</w:t>
      </w:r>
    </w:p>
    <w:p w14:paraId="5BC2CE41" w14:textId="77777777" w:rsidR="005F1462" w:rsidRPr="00213323" w:rsidRDefault="005F1462" w:rsidP="006F2A7E">
      <w:pPr>
        <w:spacing w:after="80"/>
      </w:pPr>
    </w:p>
    <w:p w14:paraId="5B6F75C5" w14:textId="77777777" w:rsidR="00FD6F64" w:rsidRPr="00213323" w:rsidRDefault="00FD6F64" w:rsidP="006F2A7E">
      <w:pPr>
        <w:spacing w:after="80"/>
      </w:pPr>
    </w:p>
    <w:p w14:paraId="5E05DE75" w14:textId="77777777" w:rsidR="005F1462" w:rsidRPr="00213323" w:rsidRDefault="005F1462" w:rsidP="00685FB6">
      <w:pPr>
        <w:pStyle w:val="KeywordDescriptions"/>
      </w:pPr>
      <w:bookmarkStart w:id="4502" w:name="_Toc203975877"/>
      <w:bookmarkStart w:id="4503" w:name="_Toc203976298"/>
      <w:bookmarkStart w:id="4504" w:name="_Toc203976436"/>
      <w:r w:rsidRPr="00213323">
        <w:rPr>
          <w:i/>
        </w:rPr>
        <w:t>Keyword:</w:t>
      </w:r>
      <w:r w:rsidR="00B04F57" w:rsidRPr="00213323">
        <w:rPr>
          <w:i/>
        </w:rPr>
        <w:tab/>
      </w:r>
      <w:r w:rsidRPr="00213323">
        <w:rPr>
          <w:rStyle w:val="KeywordNameTOCChar"/>
        </w:rPr>
        <w:t>[Series MOSFET]</w:t>
      </w:r>
      <w:bookmarkEnd w:id="4502"/>
      <w:bookmarkEnd w:id="4503"/>
      <w:bookmarkEnd w:id="4504"/>
    </w:p>
    <w:p w14:paraId="22340AD1"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18FC560" w14:textId="6DDD5906"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A82B93">
        <w:fldChar w:fldCharType="begin"/>
      </w:r>
      <w:r w:rsidR="00A82B93">
        <w:instrText xml:space="preserve"> REF _Ref532070599 \h </w:instrText>
      </w:r>
      <w:r w:rsidR="00A82B93">
        <w:fldChar w:fldCharType="separate"/>
      </w:r>
      <w:r w:rsidR="00A82B93">
        <w:t xml:space="preserve">Figure </w:t>
      </w:r>
      <w:r w:rsidR="00A82B93">
        <w:rPr>
          <w:noProof/>
        </w:rPr>
        <w:t>15</w:t>
      </w:r>
      <w:r w:rsidR="00A82B93">
        <w:fldChar w:fldCharType="end"/>
      </w:r>
      <w:r w:rsidR="00C82ECA" w:rsidRPr="00213323">
        <w:t>.</w:t>
      </w:r>
    </w:p>
    <w:p w14:paraId="4393B85C" w14:textId="77777777" w:rsidR="005F1462" w:rsidRPr="00213323" w:rsidRDefault="005F1462">
      <w:pPr>
        <w:pStyle w:val="KeywordDescriptions"/>
      </w:pPr>
      <w:r w:rsidRPr="00003890">
        <w:rPr>
          <w:i/>
        </w:rPr>
        <w:t>Sub-Params:</w:t>
      </w:r>
      <w:r w:rsidR="00B04F57" w:rsidRPr="00213323">
        <w:tab/>
      </w:r>
      <w:r w:rsidRPr="00213323">
        <w:t>Vds</w:t>
      </w:r>
    </w:p>
    <w:p w14:paraId="15147C03" w14:textId="13A0E94B"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I(typ), I(min), and I(max) must be placed on a single line and must be separated by at least </w:t>
      </w:r>
      <w:r w:rsidR="001F7E40">
        <w:t>one whitespace character</w:t>
      </w:r>
      <w:r w:rsidRPr="00213323">
        <w:t>.</w:t>
      </w:r>
    </w:p>
    <w:p w14:paraId="4DE649B8" w14:textId="1F22AAA1" w:rsidR="005F1462" w:rsidRPr="00213323" w:rsidRDefault="005F1462">
      <w:pPr>
        <w:pStyle w:val="KeywordDescriptions"/>
      </w:pPr>
      <w:r w:rsidRPr="00213323">
        <w:t xml:space="preserve">All four columns are required under this keyword.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6A6EE64"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w:t>
      </w:r>
      <w:r w:rsidR="00E5047D">
        <w:t>,</w:t>
      </w:r>
      <w:r w:rsidRPr="00213323">
        <w:t xml:space="preserve"> the model supplier should realize that it may not be possible to derive a behavioral model from non-monotonic data.</w:t>
      </w:r>
    </w:p>
    <w:p w14:paraId="1D141DF0" w14:textId="77777777" w:rsidR="00463B48" w:rsidRPr="00213323" w:rsidRDefault="00463B48">
      <w:pPr>
        <w:pStyle w:val="KeywordDescriptions"/>
      </w:pPr>
    </w:p>
    <w:p w14:paraId="27CD4F17" w14:textId="77777777" w:rsidR="00ED4700" w:rsidRDefault="00E96BD9" w:rsidP="00003890">
      <w:pPr>
        <w:pStyle w:val="KeywordDescriptions"/>
        <w:keepNext/>
        <w:jc w:val="center"/>
      </w:pPr>
      <w:r w:rsidRPr="00213323">
        <w:object w:dxaOrig="4373" w:dyaOrig="3306" w14:anchorId="1050D770">
          <v:shape id="_x0000_i1038" type="#_x0000_t75" style="width:3in;height:158.4pt" o:ole="">
            <v:imagedata r:id="rId37" o:title=""/>
          </v:shape>
          <o:OLEObject Type="Embed" ProgID="Visio.Drawing.11" ShapeID="_x0000_i1038" DrawAspect="Content" ObjectID="_1608533483" r:id="rId38"/>
        </w:object>
      </w:r>
    </w:p>
    <w:p w14:paraId="1B980356" w14:textId="3DE57E8F" w:rsidR="000605BE" w:rsidRPr="00213323" w:rsidRDefault="00ED4700" w:rsidP="00003890">
      <w:pPr>
        <w:pStyle w:val="Figurecaption"/>
      </w:pPr>
      <w:bookmarkStart w:id="4505" w:name="_Ref532070599"/>
      <w:bookmarkStart w:id="4506" w:name="_Toc529783966"/>
      <w:bookmarkStart w:id="4507" w:name="_Toc532101597"/>
      <w:r>
        <w:t xml:space="preserve">Figure </w:t>
      </w:r>
      <w:fldSimple w:instr=" SEQ Figure \* ARABIC ">
        <w:r w:rsidR="00790DC3">
          <w:rPr>
            <w:noProof/>
          </w:rPr>
          <w:t>15</w:t>
        </w:r>
      </w:fldSimple>
      <w:bookmarkEnd w:id="4505"/>
      <w:r w:rsidR="00894A9D">
        <w:t xml:space="preserve"> – [Series MOSFET] Voltage Polarities and Current Direction</w:t>
      </w:r>
      <w:bookmarkEnd w:id="4506"/>
      <w:bookmarkEnd w:id="4507"/>
    </w:p>
    <w:p w14:paraId="31C4B822" w14:textId="77777777" w:rsidR="00B04F57" w:rsidRPr="00213323" w:rsidRDefault="00B04F57" w:rsidP="003857C0">
      <w:pPr>
        <w:pStyle w:val="PlainText"/>
        <w:spacing w:after="80"/>
        <w:rPr>
          <w:rFonts w:ascii="Times New Roman" w:hAnsi="Times New Roman" w:cs="Times New Roman"/>
          <w:sz w:val="24"/>
          <w:szCs w:val="24"/>
        </w:rPr>
      </w:pPr>
    </w:p>
    <w:p w14:paraId="62D8CB8A" w14:textId="77777777" w:rsidR="005F1462" w:rsidRPr="00213323" w:rsidRDefault="005F1462" w:rsidP="00685FB6">
      <w:pPr>
        <w:pStyle w:val="KeywordDescriptions"/>
      </w:pPr>
      <w:r w:rsidRPr="00213323">
        <w:t>Either of the FETs could be removed (or have zero current contribution).  Thus</w:t>
      </w:r>
      <w:r w:rsidR="006F5AFF">
        <w:t>,</w:t>
      </w:r>
      <w:r w:rsidRPr="00213323">
        <w:t xml:space="preserve">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32054925" w14:textId="77777777" w:rsidR="00BE1DFA" w:rsidRPr="00213323" w:rsidRDefault="00BE1DFA" w:rsidP="004426BB">
      <w:pPr>
        <w:pStyle w:val="KeywordDescriptions"/>
        <w:spacing w:after="0"/>
      </w:pPr>
    </w:p>
    <w:p w14:paraId="0FD3EC62" w14:textId="77777777" w:rsidR="005F1462" w:rsidRPr="00213323" w:rsidRDefault="005F1462">
      <w:pPr>
        <w:pStyle w:val="ListContinue"/>
        <w:spacing w:after="0"/>
        <w:rPr>
          <w:i/>
        </w:rPr>
      </w:pPr>
      <w:r w:rsidRPr="00213323">
        <w:rPr>
          <w:i/>
        </w:rPr>
        <w:t>Voltage = Table Voltage = Vtable = Vcc - Vs</w:t>
      </w:r>
    </w:p>
    <w:p w14:paraId="50201A35" w14:textId="77777777" w:rsidR="005F1462" w:rsidRPr="00213323" w:rsidRDefault="005F1462" w:rsidP="004426BB">
      <w:pPr>
        <w:pStyle w:val="ListContinue"/>
        <w:spacing w:after="0"/>
        <w:rPr>
          <w:i/>
        </w:rPr>
      </w:pPr>
      <w:r w:rsidRPr="00213323">
        <w:rPr>
          <w:i/>
        </w:rPr>
        <w:t>Ids = Table Current for a given Vcc and Vds</w:t>
      </w:r>
    </w:p>
    <w:p w14:paraId="7A9A3C57" w14:textId="77777777" w:rsidR="00BE1DFA" w:rsidRPr="00213323" w:rsidRDefault="00BE1DFA" w:rsidP="004426BB">
      <w:pPr>
        <w:pStyle w:val="KeywordDescriptions"/>
        <w:spacing w:after="0"/>
      </w:pPr>
    </w:p>
    <w:p w14:paraId="0A09D4B0" w14:textId="0149096C" w:rsidR="005F1462" w:rsidRPr="00213323" w:rsidRDefault="005F1462" w:rsidP="00685FB6">
      <w:pPr>
        <w:pStyle w:val="KeywordDescriptions"/>
      </w:pPr>
      <w:r w:rsidRPr="00213323">
        <w:t xml:space="preserve">Internal </w:t>
      </w:r>
      <w:r w:rsidR="002E133A">
        <w:t>l</w:t>
      </w:r>
      <w:r w:rsidRPr="00213323">
        <w:t xml:space="preserve">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w:t>
      </w:r>
      <w:r w:rsidR="002E133A">
        <w:t xml:space="preserve">voltage </w:t>
      </w:r>
      <w:r w:rsidRPr="00213323">
        <w:t xml:space="preserve">entries are actually Vgs values of the NMOS device and Vcc - Vgs values of the PMOS device, if present.  The polarity conventions are identical </w:t>
      </w:r>
      <w:r w:rsidR="002E133A">
        <w:t xml:space="preserve">to </w:t>
      </w:r>
      <w:r w:rsidRPr="00213323">
        <w:t>with those used for other tables that are referenced to power rails.  Thus</w:t>
      </w:r>
      <w:r w:rsidR="00FE2243" w:rsidRPr="00213323">
        <w:t>,</w:t>
      </w:r>
      <w:r w:rsidRPr="00213323">
        <w:t xml:space="preserve"> the voltage column can be viewed as defining the source voltage Vs </w:t>
      </w:r>
      <w:r w:rsidR="002E133A">
        <w:t xml:space="preserve">points </w:t>
      </w:r>
      <w:r w:rsidRPr="00213323">
        <w:t>according to the convention: Vtable = Vcc - Vs.  This convention remains even without the NMOS device.</w:t>
      </w:r>
    </w:p>
    <w:p w14:paraId="363119D0" w14:textId="69FB302D" w:rsidR="005F1462" w:rsidRPr="00213323" w:rsidRDefault="005F1462">
      <w:pPr>
        <w:pStyle w:val="KeywordDescriptions"/>
      </w:pPr>
      <w:r w:rsidRPr="00213323">
        <w:t xml:space="preserve">If the switch is used in an application such as interfacing between 3.3 V and 5.0 V logic, the Vcc may be biased at a voltage (such as 4.3 V) that is different from </w:t>
      </w:r>
      <w:r w:rsidR="002E133A">
        <w:t>the</w:t>
      </w:r>
      <w:r w:rsidR="002E133A" w:rsidRPr="00213323">
        <w:t xml:space="preserve"> </w:t>
      </w:r>
      <w:r w:rsidRPr="00213323">
        <w:t>power rail voltage (such as 5.0 V) used to create the model.  Just readjust the [Voltage Range] entries (or [POWER Clamp Reference] entries).</w:t>
      </w:r>
    </w:p>
    <w:p w14:paraId="14B80B0B" w14:textId="5436E1E1" w:rsidR="005F1462" w:rsidRPr="00213323" w:rsidRDefault="005F1462">
      <w:pPr>
        <w:pStyle w:val="KeywordDescriptions"/>
      </w:pPr>
      <w:r w:rsidRPr="00213323">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is that the voltage table is based on the side of the model with the lowest voltage (and that side is defined as the source).  Thus</w:t>
      </w:r>
      <w:r w:rsidR="006F5AFF">
        <w:t>,</w:t>
      </w:r>
      <w:r w:rsidRPr="00213323">
        <w:t xml:space="preserve"> the analysis must allow current to flow in both directions, as would </w:t>
      </w:r>
      <w:r w:rsidRPr="00213323">
        <w:lastRenderedPageBreak/>
        <w:t>occur due to reflections when the switch is connected in series with an unterminated transmission line.</w:t>
      </w:r>
    </w:p>
    <w:p w14:paraId="738C6D99" w14:textId="58846548" w:rsidR="005F1462" w:rsidRPr="00213323" w:rsidRDefault="005F1462">
      <w:pPr>
        <w:pStyle w:val="KeywordDescriptions"/>
      </w:pPr>
      <w:r w:rsidRPr="00213323">
        <w:t xml:space="preserve">The model </w:t>
      </w:r>
      <w:r w:rsidR="006846F5">
        <w:t>data are</w:t>
      </w:r>
      <w:r w:rsidRPr="00213323">
        <w:t xml:space="preserve"> used to create an On state relationship between the actual drain to source current, ids, and the actual drain to source voltage, vds:</w:t>
      </w:r>
    </w:p>
    <w:p w14:paraId="6D558728" w14:textId="77777777" w:rsidR="00BE1DFA" w:rsidRPr="00213323" w:rsidRDefault="00BE1DFA" w:rsidP="004426BB">
      <w:pPr>
        <w:pStyle w:val="KeywordDescriptions"/>
        <w:spacing w:after="0"/>
      </w:pPr>
    </w:p>
    <w:p w14:paraId="052EFE0C" w14:textId="77777777" w:rsidR="005F1462" w:rsidRPr="00213323" w:rsidRDefault="005F1462" w:rsidP="004426BB">
      <w:pPr>
        <w:ind w:firstLine="720"/>
        <w:rPr>
          <w:i/>
        </w:rPr>
      </w:pPr>
      <w:r w:rsidRPr="00213323">
        <w:rPr>
          <w:i/>
        </w:rPr>
        <w:t>ids = f(vds).</w:t>
      </w:r>
    </w:p>
    <w:p w14:paraId="76D4D737" w14:textId="77777777" w:rsidR="00BE1DFA" w:rsidRPr="00213323" w:rsidRDefault="00BE1DFA" w:rsidP="004426BB">
      <w:pPr>
        <w:pStyle w:val="KeywordDescriptions"/>
        <w:spacing w:after="0"/>
      </w:pPr>
    </w:p>
    <w:p w14:paraId="5E515669"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716CD6A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7774B78F" w14:textId="77777777" w:rsidR="00BE1DFA" w:rsidRPr="00213323" w:rsidRDefault="00BE1DFA" w:rsidP="004426BB">
      <w:pPr>
        <w:pStyle w:val="KeywordDescriptions"/>
        <w:spacing w:after="0"/>
      </w:pPr>
    </w:p>
    <w:p w14:paraId="53B2EDF2" w14:textId="77777777" w:rsidR="005F1462" w:rsidRPr="00213323" w:rsidRDefault="005F1462" w:rsidP="004426BB">
      <w:pPr>
        <w:ind w:firstLine="720"/>
        <w:rPr>
          <w:i/>
        </w:rPr>
      </w:pPr>
      <w:r w:rsidRPr="00213323">
        <w:rPr>
          <w:i/>
        </w:rPr>
        <w:t>ids = Ids(Vtable, Vds) * vds/Vds.</w:t>
      </w:r>
    </w:p>
    <w:p w14:paraId="125F46A4" w14:textId="77777777" w:rsidR="00BE1DFA" w:rsidRPr="00213323" w:rsidRDefault="00BE1DFA" w:rsidP="004426BB">
      <w:pPr>
        <w:pStyle w:val="KeywordDescriptions"/>
        <w:spacing w:after="0"/>
      </w:pPr>
    </w:p>
    <w:p w14:paraId="6C25C05E" w14:textId="6A2E4E40" w:rsidR="005F1462" w:rsidRPr="00213323" w:rsidRDefault="005F1462" w:rsidP="00685FB6">
      <w:pPr>
        <w:pStyle w:val="KeywordDescriptions"/>
      </w:pPr>
      <w:r w:rsidRPr="00213323">
        <w:t xml:space="preserve">More than one [Series MOSFET] table under a [Model] keyword is permitted.  However, the usage of this </w:t>
      </w:r>
      <w:r w:rsidR="006846F5">
        <w:t>data is</w:t>
      </w:r>
      <w:r w:rsidRPr="00213323">
        <w:t xml:space="preserve">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F51B83A" w14:textId="77777777" w:rsidR="005F1462" w:rsidRPr="00213323" w:rsidRDefault="005F1462">
      <w:pPr>
        <w:pStyle w:val="KeywordDescriptions"/>
      </w:pPr>
      <w:r w:rsidRPr="00213323">
        <w:t>C_comp values are ignored for [Series MOSFET] models.</w:t>
      </w:r>
    </w:p>
    <w:p w14:paraId="7D15806D" w14:textId="77777777" w:rsidR="00FD6F64" w:rsidRPr="00213323" w:rsidRDefault="00B95248">
      <w:pPr>
        <w:pStyle w:val="KeywordDescriptions"/>
      </w:pPr>
      <w:r w:rsidRPr="00213323">
        <w:rPr>
          <w:i/>
        </w:rPr>
        <w:t>Examples:</w:t>
      </w:r>
    </w:p>
    <w:p w14:paraId="3CECE370" w14:textId="77777777" w:rsidR="005F1462" w:rsidRPr="00213323" w:rsidRDefault="005F1462" w:rsidP="00906D4A">
      <w:pPr>
        <w:pStyle w:val="Exampletext"/>
      </w:pPr>
      <w:r w:rsidRPr="00213323">
        <w:t>| An NMOS Example</w:t>
      </w:r>
    </w:p>
    <w:p w14:paraId="66DE13AE" w14:textId="77777777" w:rsidR="005F1462" w:rsidRPr="00213323" w:rsidRDefault="005F1462" w:rsidP="00906D4A">
      <w:pPr>
        <w:pStyle w:val="Exampletext"/>
      </w:pPr>
      <w:r w:rsidRPr="00213323">
        <w:t>|</w:t>
      </w:r>
    </w:p>
    <w:p w14:paraId="70A5EBCD" w14:textId="77777777" w:rsidR="005F1462" w:rsidRPr="00213323" w:rsidRDefault="005F1462" w:rsidP="00906D4A">
      <w:pPr>
        <w:pStyle w:val="Exampletext"/>
      </w:pPr>
      <w:r w:rsidRPr="00213323">
        <w:t>[On]</w:t>
      </w:r>
      <w:r w:rsidRPr="00213323">
        <w:cr/>
      </w:r>
    </w:p>
    <w:p w14:paraId="2853FF66" w14:textId="77777777" w:rsidR="005F1462" w:rsidRPr="00213323" w:rsidRDefault="005F1462" w:rsidP="00906D4A">
      <w:pPr>
        <w:pStyle w:val="Exampletext"/>
      </w:pPr>
      <w:r w:rsidRPr="00213323">
        <w:t>[Series MOSFET]</w:t>
      </w:r>
    </w:p>
    <w:p w14:paraId="3979C37F" w14:textId="77777777" w:rsidR="005F1462" w:rsidRPr="00213323" w:rsidRDefault="005F1462" w:rsidP="00906D4A">
      <w:pPr>
        <w:pStyle w:val="Exampletext"/>
      </w:pPr>
      <w:r w:rsidRPr="00213323">
        <w:t xml:space="preserve">Vds = 1.0  </w:t>
      </w:r>
    </w:p>
    <w:p w14:paraId="0F4DB801" w14:textId="77777777" w:rsidR="005F1462" w:rsidRPr="00213323" w:rsidRDefault="005F1462" w:rsidP="00906D4A">
      <w:pPr>
        <w:pStyle w:val="Exampletext"/>
      </w:pPr>
      <w:r w:rsidRPr="00213323">
        <w:t>|  Voltage   I(typ)    I(min)    I(max)</w:t>
      </w:r>
    </w:p>
    <w:p w14:paraId="3398C22D" w14:textId="77777777" w:rsidR="005F1462" w:rsidRPr="00213323" w:rsidRDefault="005F1462" w:rsidP="00906D4A">
      <w:pPr>
        <w:pStyle w:val="Exampletext"/>
      </w:pPr>
      <w:r w:rsidRPr="00213323">
        <w:t xml:space="preserve">    5.0V    257.9m     153.3m    399.5m    | Defines the Ids current as a</w:t>
      </w:r>
    </w:p>
    <w:p w14:paraId="065DFA97" w14:textId="77777777" w:rsidR="005F1462" w:rsidRPr="00213323" w:rsidRDefault="005F1462" w:rsidP="00906D4A">
      <w:pPr>
        <w:pStyle w:val="Exampletext"/>
      </w:pPr>
      <w:r w:rsidRPr="00213323">
        <w:t xml:space="preserve">    4.0V    203.0m     119.4m    317.3m    | function of Vtable, for Vds = 1.0</w:t>
      </w:r>
    </w:p>
    <w:p w14:paraId="5E6315D8" w14:textId="77777777" w:rsidR="005F1462" w:rsidRPr="00213323" w:rsidRDefault="005F1462" w:rsidP="00906D4A">
      <w:pPr>
        <w:pStyle w:val="Exampletext"/>
      </w:pPr>
      <w:r w:rsidRPr="00213323">
        <w:t xml:space="preserve">    3.0V    129.8m      74.7m    205.6m </w:t>
      </w:r>
    </w:p>
    <w:p w14:paraId="1A49F901" w14:textId="77777777" w:rsidR="005F1462" w:rsidRPr="00213323" w:rsidRDefault="005F1462" w:rsidP="00906D4A">
      <w:pPr>
        <w:pStyle w:val="Exampletext"/>
      </w:pPr>
      <w:r w:rsidRPr="00213323">
        <w:t xml:space="preserve">    2.0V     31.2m      16.6m     51.0m</w:t>
      </w:r>
    </w:p>
    <w:p w14:paraId="22E266AB" w14:textId="77777777" w:rsidR="005F1462" w:rsidRPr="00213323" w:rsidRDefault="005F1462" w:rsidP="00906D4A">
      <w:pPr>
        <w:pStyle w:val="Exampletext"/>
      </w:pPr>
      <w:r w:rsidRPr="00213323">
        <w:t xml:space="preserve">    1.0V     52.7p      46.7p     56.7p</w:t>
      </w:r>
    </w:p>
    <w:p w14:paraId="628976A6" w14:textId="77777777" w:rsidR="005F1462" w:rsidRPr="00D26028" w:rsidRDefault="005F1462" w:rsidP="00906D4A">
      <w:pPr>
        <w:pStyle w:val="Exampletext"/>
        <w:rPr>
          <w:lang w:val="es-US"/>
        </w:rPr>
      </w:pPr>
      <w:r w:rsidRPr="00213323">
        <w:t xml:space="preserve">    </w:t>
      </w:r>
      <w:r w:rsidRPr="00D26028">
        <w:rPr>
          <w:lang w:val="es-US"/>
        </w:rPr>
        <w:t>0.0V      0.0p       0.0p      0.0p</w:t>
      </w:r>
    </w:p>
    <w:p w14:paraId="4E99B7EA" w14:textId="77777777" w:rsidR="001D2898" w:rsidRPr="00D26028" w:rsidRDefault="005F1462" w:rsidP="00906D4A">
      <w:pPr>
        <w:pStyle w:val="Exampletext"/>
        <w:rPr>
          <w:lang w:val="es-US"/>
        </w:rPr>
      </w:pPr>
      <w:r w:rsidRPr="00D26028">
        <w:rPr>
          <w:lang w:val="es-US"/>
        </w:rPr>
        <w:t>|</w:t>
      </w:r>
    </w:p>
    <w:p w14:paraId="7A315E47" w14:textId="77777777" w:rsidR="005F1462" w:rsidRPr="00D26028" w:rsidRDefault="005F1462" w:rsidP="00906D4A">
      <w:pPr>
        <w:pStyle w:val="Exampletext"/>
        <w:rPr>
          <w:lang w:val="es-US"/>
        </w:rPr>
      </w:pPr>
      <w:r w:rsidRPr="00D26028">
        <w:rPr>
          <w:lang w:val="es-US"/>
        </w:rPr>
        <w:t>| A PMOS/NMOS Example</w:t>
      </w:r>
    </w:p>
    <w:p w14:paraId="52FAB491" w14:textId="77777777" w:rsidR="005F1462" w:rsidRPr="00213323" w:rsidRDefault="005F1462" w:rsidP="00906D4A">
      <w:pPr>
        <w:pStyle w:val="Exampletext"/>
      </w:pPr>
      <w:r w:rsidRPr="00213323">
        <w:t>|</w:t>
      </w:r>
    </w:p>
    <w:p w14:paraId="76EDF25E" w14:textId="77777777" w:rsidR="005F1462" w:rsidRPr="00213323" w:rsidRDefault="005F1462" w:rsidP="00906D4A">
      <w:pPr>
        <w:pStyle w:val="Exampletext"/>
      </w:pPr>
      <w:r w:rsidRPr="00213323">
        <w:t>[On]</w:t>
      </w:r>
    </w:p>
    <w:p w14:paraId="2177FC3B" w14:textId="77777777" w:rsidR="005F1462" w:rsidRPr="00213323" w:rsidRDefault="005F1462" w:rsidP="00906D4A">
      <w:pPr>
        <w:pStyle w:val="Exampletext"/>
      </w:pPr>
      <w:r w:rsidRPr="00213323">
        <w:t>[Series MOSFET]</w:t>
      </w:r>
    </w:p>
    <w:p w14:paraId="1314357C" w14:textId="77777777" w:rsidR="005F1462" w:rsidRPr="00213323" w:rsidRDefault="005F1462" w:rsidP="00906D4A">
      <w:pPr>
        <w:pStyle w:val="Exampletext"/>
      </w:pPr>
      <w:r w:rsidRPr="00213323">
        <w:t>Vds = 0.5</w:t>
      </w:r>
    </w:p>
    <w:p w14:paraId="0954858E" w14:textId="097551EF" w:rsidR="005F1462" w:rsidRPr="00213323" w:rsidRDefault="005F1462" w:rsidP="00906D4A">
      <w:pPr>
        <w:pStyle w:val="Exampletext"/>
      </w:pPr>
      <w:r w:rsidRPr="00213323">
        <w:t xml:space="preserve">|  Voltage </w:t>
      </w:r>
      <w:r w:rsidR="0006435D">
        <w:t xml:space="preserve"> </w:t>
      </w:r>
      <w:r w:rsidRPr="00213323">
        <w:t xml:space="preserve"> I(typ)    I(min)    I(max)</w:t>
      </w:r>
    </w:p>
    <w:p w14:paraId="0A945236" w14:textId="410A6393" w:rsidR="005F1462" w:rsidRPr="00D26028" w:rsidRDefault="00417FF9" w:rsidP="00906D4A">
      <w:pPr>
        <w:pStyle w:val="Exampletext"/>
        <w:rPr>
          <w:lang w:val="es-US"/>
        </w:rPr>
      </w:pPr>
      <w:r w:rsidRPr="00213323">
        <w:t xml:space="preserve">    </w:t>
      </w:r>
      <w:r w:rsidR="005F1462" w:rsidRPr="00D26028">
        <w:rPr>
          <w:lang w:val="es-US"/>
        </w:rPr>
        <w:t xml:space="preserve">0.0 </w:t>
      </w:r>
      <w:r w:rsidRPr="00213323">
        <w:t xml:space="preserve">   </w:t>
      </w:r>
      <w:r w:rsidR="0006435D">
        <w:t xml:space="preserve"> </w:t>
      </w:r>
      <w:r w:rsidRPr="00213323">
        <w:t xml:space="preserve"> </w:t>
      </w:r>
      <w:r w:rsidR="005F1462" w:rsidRPr="00D26028">
        <w:rPr>
          <w:lang w:val="es-US"/>
        </w:rPr>
        <w:t>48.6ma</w:t>
      </w:r>
      <w:r w:rsidR="0006435D" w:rsidRPr="00D26028">
        <w:rPr>
          <w:lang w:val="es-US"/>
        </w:rPr>
        <w:t xml:space="preserve">  </w:t>
      </w:r>
      <w:r w:rsidR="0006435D" w:rsidRPr="00213323">
        <w:t xml:space="preserve">    </w:t>
      </w:r>
      <w:r w:rsidR="005F1462" w:rsidRPr="00D26028">
        <w:rPr>
          <w:lang w:val="es-US"/>
        </w:rPr>
        <w:t>NA</w:t>
      </w:r>
      <w:r w:rsidRPr="00213323">
        <w:t xml:space="preserve">    </w:t>
      </w:r>
      <w:r w:rsidR="005F1462" w:rsidRPr="00D26028">
        <w:rPr>
          <w:lang w:val="es-US"/>
        </w:rPr>
        <w:t xml:space="preserve"> </w:t>
      </w:r>
      <w:r w:rsidRPr="00213323">
        <w:t xml:space="preserve">   </w:t>
      </w:r>
      <w:r w:rsidR="005F1462" w:rsidRPr="00D26028">
        <w:rPr>
          <w:lang w:val="es-US"/>
        </w:rPr>
        <w:t>NA</w:t>
      </w:r>
    </w:p>
    <w:p w14:paraId="772288E0" w14:textId="469AD71E" w:rsidR="005F1462" w:rsidRPr="00D26028" w:rsidRDefault="00417FF9" w:rsidP="00906D4A">
      <w:pPr>
        <w:pStyle w:val="Exampletext"/>
        <w:rPr>
          <w:lang w:val="es-US"/>
        </w:rPr>
      </w:pPr>
      <w:r w:rsidRPr="00213323">
        <w:t xml:space="preserve">    </w:t>
      </w:r>
      <w:r w:rsidR="005F1462" w:rsidRPr="00D26028">
        <w:rPr>
          <w:lang w:val="es-US"/>
        </w:rPr>
        <w:t xml:space="preserve">0.1 </w:t>
      </w:r>
      <w:r w:rsidRPr="00213323">
        <w:t xml:space="preserve">   </w:t>
      </w:r>
      <w:r w:rsidR="0006435D">
        <w:t xml:space="preserve"> </w:t>
      </w:r>
      <w:r w:rsidRPr="00213323">
        <w:t xml:space="preserve"> </w:t>
      </w:r>
      <w:r w:rsidR="005F1462" w:rsidRPr="00D26028">
        <w:rPr>
          <w:lang w:val="es-US"/>
        </w:rPr>
        <w:t xml:space="preserve">47.7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02EA007A" w14:textId="3D3B7623" w:rsidR="005F1462" w:rsidRPr="00D26028" w:rsidRDefault="00417FF9" w:rsidP="00906D4A">
      <w:pPr>
        <w:pStyle w:val="Exampletext"/>
        <w:rPr>
          <w:lang w:val="es-US"/>
        </w:rPr>
      </w:pPr>
      <w:r w:rsidRPr="00213323">
        <w:t xml:space="preserve">    </w:t>
      </w:r>
      <w:r w:rsidR="005F1462" w:rsidRPr="00D26028">
        <w:rPr>
          <w:lang w:val="es-US"/>
        </w:rPr>
        <w:t xml:space="preserve">0.2 </w:t>
      </w:r>
      <w:r w:rsidRPr="00213323">
        <w:t xml:space="preserve">   </w:t>
      </w:r>
      <w:r w:rsidR="0006435D">
        <w:t xml:space="preserve"> </w:t>
      </w:r>
      <w:r w:rsidRPr="00213323">
        <w:t xml:space="preserve"> </w:t>
      </w:r>
      <w:r w:rsidR="005F1462" w:rsidRPr="00D26028">
        <w:rPr>
          <w:lang w:val="es-US"/>
        </w:rPr>
        <w:t xml:space="preserve">46.5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6620E89D" w14:textId="2D2FE732" w:rsidR="005F1462" w:rsidRPr="00D26028" w:rsidRDefault="00417FF9" w:rsidP="00906D4A">
      <w:pPr>
        <w:pStyle w:val="Exampletext"/>
        <w:rPr>
          <w:lang w:val="es-US"/>
        </w:rPr>
      </w:pPr>
      <w:r w:rsidRPr="00213323">
        <w:t xml:space="preserve">    </w:t>
      </w:r>
      <w:r w:rsidR="005F1462" w:rsidRPr="00D26028">
        <w:rPr>
          <w:lang w:val="es-US"/>
        </w:rPr>
        <w:t xml:space="preserve">0.3 </w:t>
      </w:r>
      <w:r w:rsidRPr="00213323">
        <w:t xml:space="preserve">   </w:t>
      </w:r>
      <w:r w:rsidR="0006435D">
        <w:t xml:space="preserve"> </w:t>
      </w:r>
      <w:r w:rsidRPr="00213323">
        <w:t xml:space="preserve"> </w:t>
      </w:r>
      <w:r w:rsidR="005F1462" w:rsidRPr="00D26028">
        <w:rPr>
          <w:lang w:val="es-US"/>
        </w:rPr>
        <w:t xml:space="preserve">46.1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1788B3E5" w14:textId="21C531C6" w:rsidR="005F1462" w:rsidRPr="00D26028" w:rsidRDefault="00417FF9" w:rsidP="00906D4A">
      <w:pPr>
        <w:pStyle w:val="Exampletext"/>
        <w:rPr>
          <w:lang w:val="es-US"/>
        </w:rPr>
      </w:pPr>
      <w:r w:rsidRPr="00213323">
        <w:t xml:space="preserve">    </w:t>
      </w:r>
      <w:r w:rsidR="005F1462" w:rsidRPr="00D26028">
        <w:rPr>
          <w:lang w:val="es-US"/>
        </w:rPr>
        <w:t xml:space="preserve">0.4 </w:t>
      </w:r>
      <w:r w:rsidRPr="00213323">
        <w:t xml:space="preserve">   </w:t>
      </w:r>
      <w:r w:rsidR="0006435D">
        <w:t xml:space="preserve"> </w:t>
      </w:r>
      <w:r w:rsidRPr="00213323">
        <w:t xml:space="preserve"> </w:t>
      </w:r>
      <w:r w:rsidR="005F1462" w:rsidRPr="00D26028">
        <w:rPr>
          <w:lang w:val="es-US"/>
        </w:rPr>
        <w:t xml:space="preserve">45.3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726A0F09" w14:textId="77777777" w:rsidR="005F1462" w:rsidRPr="00D26028" w:rsidRDefault="00F351B6" w:rsidP="00906D4A">
      <w:pPr>
        <w:pStyle w:val="Exampletext"/>
        <w:rPr>
          <w:lang w:val="es-US"/>
        </w:rPr>
      </w:pPr>
      <w:r w:rsidRPr="00213323">
        <w:t xml:space="preserve">    </w:t>
      </w:r>
      <w:r w:rsidR="005F1462" w:rsidRPr="00D26028">
        <w:rPr>
          <w:lang w:val="es-US"/>
        </w:rPr>
        <w:t xml:space="preserve">0.5 </w:t>
      </w:r>
      <w:r w:rsidRPr="00D26028">
        <w:rPr>
          <w:lang w:val="es-US"/>
        </w:rPr>
        <w:t xml:space="preserve"> </w:t>
      </w:r>
      <w:r w:rsidRPr="00213323">
        <w:t xml:space="preserve">    </w:t>
      </w:r>
      <w:r w:rsidR="005F1462" w:rsidRPr="00D26028">
        <w:rPr>
          <w:lang w:val="es-US"/>
        </w:rPr>
        <w:t xml:space="preserve">44.4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69CFCAF9" w14:textId="77777777" w:rsidR="005F1462" w:rsidRPr="00D26028" w:rsidRDefault="00F351B6" w:rsidP="00906D4A">
      <w:pPr>
        <w:pStyle w:val="Exampletext"/>
        <w:rPr>
          <w:lang w:val="es-US"/>
        </w:rPr>
      </w:pPr>
      <w:r w:rsidRPr="00213323">
        <w:t xml:space="preserve">    </w:t>
      </w:r>
      <w:r w:rsidR="005F1462" w:rsidRPr="00D26028">
        <w:rPr>
          <w:lang w:val="es-US"/>
        </w:rPr>
        <w:t xml:space="preserve">0.6 </w:t>
      </w:r>
      <w:r w:rsidRPr="00D26028">
        <w:rPr>
          <w:lang w:val="es-US"/>
        </w:rPr>
        <w:t xml:space="preserve"> </w:t>
      </w:r>
      <w:r w:rsidRPr="00213323">
        <w:t xml:space="preserve">    </w:t>
      </w:r>
      <w:r w:rsidR="005F1462" w:rsidRPr="00D26028">
        <w:rPr>
          <w:lang w:val="es-US"/>
        </w:rPr>
        <w:t xml:space="preserve">42.9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63AA924A" w14:textId="77777777" w:rsidR="005F1462" w:rsidRPr="00D26028" w:rsidRDefault="00F351B6" w:rsidP="00906D4A">
      <w:pPr>
        <w:pStyle w:val="Exampletext"/>
        <w:rPr>
          <w:lang w:val="es-US"/>
        </w:rPr>
      </w:pPr>
      <w:r w:rsidRPr="00213323">
        <w:lastRenderedPageBreak/>
        <w:t xml:space="preserve">    </w:t>
      </w:r>
      <w:r w:rsidR="005F1462" w:rsidRPr="00D26028">
        <w:rPr>
          <w:lang w:val="es-US"/>
        </w:rPr>
        <w:t xml:space="preserve">0.7 </w:t>
      </w:r>
      <w:r w:rsidRPr="00D26028">
        <w:rPr>
          <w:lang w:val="es-US"/>
        </w:rPr>
        <w:t xml:space="preserve"> </w:t>
      </w:r>
      <w:r w:rsidRPr="00213323">
        <w:t xml:space="preserve">    </w:t>
      </w:r>
      <w:r w:rsidR="005F1462" w:rsidRPr="00D26028">
        <w:rPr>
          <w:lang w:val="es-US"/>
        </w:rPr>
        <w:t xml:space="preserve">42.3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21BB06F0" w14:textId="77777777" w:rsidR="005F1462" w:rsidRPr="00D26028" w:rsidRDefault="00F351B6" w:rsidP="00906D4A">
      <w:pPr>
        <w:pStyle w:val="Exampletext"/>
        <w:rPr>
          <w:lang w:val="es-US"/>
        </w:rPr>
      </w:pPr>
      <w:r w:rsidRPr="00213323">
        <w:t xml:space="preserve">    </w:t>
      </w:r>
      <w:r w:rsidR="005F1462" w:rsidRPr="00D26028">
        <w:rPr>
          <w:lang w:val="es-US"/>
        </w:rPr>
        <w:t xml:space="preserve">0.8 </w:t>
      </w:r>
      <w:r w:rsidRPr="00D26028">
        <w:rPr>
          <w:lang w:val="es-US"/>
        </w:rPr>
        <w:t xml:space="preserve"> </w:t>
      </w:r>
      <w:r w:rsidRPr="00213323">
        <w:t xml:space="preserve">    </w:t>
      </w:r>
      <w:r w:rsidR="005F1462" w:rsidRPr="00D26028">
        <w:rPr>
          <w:lang w:val="es-US"/>
        </w:rPr>
        <w:t>41.2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1F05E7CD" w14:textId="77777777" w:rsidR="005F1462" w:rsidRPr="00D26028" w:rsidRDefault="00F351B6" w:rsidP="00906D4A">
      <w:pPr>
        <w:pStyle w:val="Exampletext"/>
        <w:rPr>
          <w:lang w:val="es-US"/>
        </w:rPr>
      </w:pPr>
      <w:r w:rsidRPr="00213323">
        <w:t xml:space="preserve">    </w:t>
      </w:r>
      <w:r w:rsidR="005F1462" w:rsidRPr="00D26028">
        <w:rPr>
          <w:lang w:val="es-US"/>
        </w:rPr>
        <w:t xml:space="preserve">0.9 </w:t>
      </w:r>
      <w:r w:rsidRPr="00D26028">
        <w:rPr>
          <w:lang w:val="es-US"/>
        </w:rPr>
        <w:t xml:space="preserve"> </w:t>
      </w:r>
      <w:r w:rsidRPr="00213323">
        <w:t xml:space="preserve">    </w:t>
      </w:r>
      <w:r w:rsidR="005F1462" w:rsidRPr="00D26028">
        <w:rPr>
          <w:lang w:val="es-US"/>
        </w:rPr>
        <w:t>39.7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409A694E" w14:textId="77777777" w:rsidR="005F1462" w:rsidRPr="00D26028" w:rsidRDefault="00F351B6" w:rsidP="00906D4A">
      <w:pPr>
        <w:pStyle w:val="Exampletext"/>
        <w:rPr>
          <w:lang w:val="es-US"/>
        </w:rPr>
      </w:pPr>
      <w:r w:rsidRPr="00213323">
        <w:t xml:space="preserve">    </w:t>
      </w:r>
      <w:r w:rsidR="005F1462" w:rsidRPr="00D26028">
        <w:rPr>
          <w:lang w:val="es-US"/>
        </w:rPr>
        <w:t xml:space="preserve">1.0 </w:t>
      </w:r>
      <w:r w:rsidRPr="00D26028">
        <w:rPr>
          <w:lang w:val="es-US"/>
        </w:rPr>
        <w:t xml:space="preserve"> </w:t>
      </w:r>
      <w:r w:rsidRPr="00213323">
        <w:t xml:space="preserve">    </w:t>
      </w:r>
      <w:r w:rsidR="005F1462" w:rsidRPr="00D26028">
        <w:rPr>
          <w:lang w:val="es-US"/>
        </w:rPr>
        <w:t xml:space="preserve">38.6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7EC6BA43" w14:textId="77777777" w:rsidR="005F1462" w:rsidRPr="00D26028" w:rsidRDefault="00F351B6" w:rsidP="00906D4A">
      <w:pPr>
        <w:pStyle w:val="Exampletext"/>
        <w:rPr>
          <w:lang w:val="es-US"/>
        </w:rPr>
      </w:pPr>
      <w:r w:rsidRPr="00213323">
        <w:t xml:space="preserve">    </w:t>
      </w:r>
      <w:r w:rsidR="005F1462" w:rsidRPr="00D26028">
        <w:rPr>
          <w:lang w:val="es-US"/>
        </w:rPr>
        <w:t xml:space="preserve">1.1 </w:t>
      </w:r>
      <w:r w:rsidRPr="00D26028">
        <w:rPr>
          <w:lang w:val="es-US"/>
        </w:rPr>
        <w:t xml:space="preserve"> </w:t>
      </w:r>
      <w:r w:rsidRPr="00213323">
        <w:t xml:space="preserve">    </w:t>
      </w:r>
      <w:r w:rsidR="005F1462" w:rsidRPr="00D26028">
        <w:rPr>
          <w:lang w:val="es-US"/>
        </w:rPr>
        <w:t>38.1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28E48FE2" w14:textId="77777777" w:rsidR="005F1462" w:rsidRPr="00D26028" w:rsidRDefault="00F351B6" w:rsidP="00906D4A">
      <w:pPr>
        <w:pStyle w:val="Exampletext"/>
        <w:rPr>
          <w:lang w:val="es-US"/>
        </w:rPr>
      </w:pPr>
      <w:r w:rsidRPr="00213323">
        <w:t xml:space="preserve">    </w:t>
      </w:r>
      <w:r w:rsidR="005F1462" w:rsidRPr="00D26028">
        <w:rPr>
          <w:lang w:val="es-US"/>
        </w:rPr>
        <w:t xml:space="preserve">1.2 </w:t>
      </w:r>
      <w:r w:rsidRPr="00D26028">
        <w:rPr>
          <w:lang w:val="es-US"/>
        </w:rPr>
        <w:t xml:space="preserve"> </w:t>
      </w:r>
      <w:r w:rsidRPr="00213323">
        <w:t xml:space="preserve">    </w:t>
      </w:r>
      <w:r w:rsidR="005F1462" w:rsidRPr="00D26028">
        <w:rPr>
          <w:lang w:val="es-US"/>
        </w:rPr>
        <w:t xml:space="preserve">38.6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6370882C" w14:textId="77777777" w:rsidR="005F1462" w:rsidRPr="00D26028" w:rsidRDefault="00F351B6" w:rsidP="00906D4A">
      <w:pPr>
        <w:pStyle w:val="Exampletext"/>
        <w:rPr>
          <w:lang w:val="es-US"/>
        </w:rPr>
      </w:pPr>
      <w:r w:rsidRPr="00213323">
        <w:t xml:space="preserve">    </w:t>
      </w:r>
      <w:r w:rsidR="005F1462" w:rsidRPr="00D26028">
        <w:rPr>
          <w:lang w:val="es-US"/>
        </w:rPr>
        <w:t xml:space="preserve">1.3 </w:t>
      </w:r>
      <w:r w:rsidRPr="00D26028">
        <w:rPr>
          <w:lang w:val="es-US"/>
        </w:rPr>
        <w:t xml:space="preserve"> </w:t>
      </w:r>
      <w:r w:rsidRPr="00213323">
        <w:t xml:space="preserve">    </w:t>
      </w:r>
      <w:r w:rsidR="005F1462" w:rsidRPr="00D26028">
        <w:rPr>
          <w:lang w:val="es-US"/>
        </w:rPr>
        <w:t>40.7ma</w:t>
      </w:r>
      <w:r w:rsidR="0006435D" w:rsidRPr="00D26028">
        <w:rPr>
          <w:lang w:val="es-US"/>
        </w:rPr>
        <w:t xml:space="preserve"> </w:t>
      </w:r>
      <w:r w:rsidR="0006435D" w:rsidRPr="00213323">
        <w:t xml:space="preserve">    </w:t>
      </w:r>
      <w:r w:rsidR="005F1462" w:rsidRPr="00D26028">
        <w:rPr>
          <w:lang w:val="es-US"/>
        </w:rPr>
        <w:t xml:space="preserve"> NA</w:t>
      </w:r>
      <w:r w:rsidR="0006435D" w:rsidRPr="00213323">
        <w:t xml:space="preserve">       </w:t>
      </w:r>
      <w:r w:rsidR="005F1462" w:rsidRPr="00D26028">
        <w:rPr>
          <w:lang w:val="es-US"/>
        </w:rPr>
        <w:t xml:space="preserve"> NA</w:t>
      </w:r>
    </w:p>
    <w:p w14:paraId="6F24ED3A" w14:textId="77777777" w:rsidR="005F1462" w:rsidRPr="00D26028" w:rsidRDefault="00F351B6" w:rsidP="00906D4A">
      <w:pPr>
        <w:pStyle w:val="Exampletext"/>
        <w:rPr>
          <w:lang w:val="es-US"/>
        </w:rPr>
      </w:pPr>
      <w:r w:rsidRPr="00213323">
        <w:t xml:space="preserve">    </w:t>
      </w:r>
      <w:r w:rsidR="005F1462" w:rsidRPr="00D26028">
        <w:rPr>
          <w:lang w:val="es-US"/>
        </w:rPr>
        <w:t xml:space="preserve">1.4 </w:t>
      </w:r>
      <w:r w:rsidRPr="00D26028">
        <w:rPr>
          <w:lang w:val="es-US"/>
        </w:rPr>
        <w:t xml:space="preserve"> </w:t>
      </w:r>
      <w:r w:rsidRPr="00213323">
        <w:t xml:space="preserve">    </w:t>
      </w:r>
      <w:r w:rsidR="005F1462" w:rsidRPr="00D26028">
        <w:rPr>
          <w:lang w:val="es-US"/>
        </w:rPr>
        <w:t>45.0ma</w:t>
      </w:r>
      <w:r w:rsidR="0006435D" w:rsidRPr="00D26028">
        <w:rPr>
          <w:lang w:val="es-US"/>
        </w:rPr>
        <w:t xml:space="preserve"> </w:t>
      </w:r>
      <w:r w:rsidR="0006435D" w:rsidRPr="00213323">
        <w:t xml:space="preserve">    </w:t>
      </w:r>
      <w:r w:rsidR="005F1462" w:rsidRPr="00D26028">
        <w:rPr>
          <w:lang w:val="es-US"/>
        </w:rPr>
        <w:t xml:space="preserve"> NA</w:t>
      </w:r>
      <w:r w:rsidR="0006435D" w:rsidRPr="00213323">
        <w:t xml:space="preserve">       </w:t>
      </w:r>
      <w:r w:rsidR="005F1462" w:rsidRPr="00D26028">
        <w:rPr>
          <w:lang w:val="es-US"/>
        </w:rPr>
        <w:t xml:space="preserve"> NA</w:t>
      </w:r>
    </w:p>
    <w:p w14:paraId="76ADC3D3" w14:textId="77777777" w:rsidR="005F1462" w:rsidRPr="00D26028" w:rsidRDefault="00F351B6" w:rsidP="00906D4A">
      <w:pPr>
        <w:pStyle w:val="Exampletext"/>
        <w:rPr>
          <w:lang w:val="es-US"/>
        </w:rPr>
      </w:pPr>
      <w:r w:rsidRPr="00213323">
        <w:t xml:space="preserve">    </w:t>
      </w:r>
      <w:r w:rsidR="005F1462" w:rsidRPr="00D26028">
        <w:rPr>
          <w:lang w:val="es-US"/>
        </w:rPr>
        <w:t xml:space="preserve">1.5 </w:t>
      </w:r>
      <w:r w:rsidRPr="00D26028">
        <w:rPr>
          <w:lang w:val="es-US"/>
        </w:rPr>
        <w:t xml:space="preserve"> </w:t>
      </w:r>
      <w:r w:rsidRPr="00213323">
        <w:t xml:space="preserve">    </w:t>
      </w:r>
      <w:r w:rsidR="005F1462" w:rsidRPr="00D26028">
        <w:rPr>
          <w:lang w:val="es-US"/>
        </w:rPr>
        <w:t xml:space="preserve">49.2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033E7C4D" w14:textId="77777777" w:rsidR="005F1462" w:rsidRPr="00D26028" w:rsidRDefault="00F351B6" w:rsidP="00906D4A">
      <w:pPr>
        <w:pStyle w:val="Exampletext"/>
        <w:rPr>
          <w:lang w:val="es-US"/>
        </w:rPr>
      </w:pPr>
      <w:r w:rsidRPr="00213323">
        <w:t xml:space="preserve">    </w:t>
      </w:r>
      <w:r w:rsidR="005F1462" w:rsidRPr="00D26028">
        <w:rPr>
          <w:lang w:val="es-US"/>
        </w:rPr>
        <w:t xml:space="preserve">1.6 </w:t>
      </w:r>
      <w:r w:rsidRPr="00D26028">
        <w:rPr>
          <w:lang w:val="es-US"/>
        </w:rPr>
        <w:t xml:space="preserve"> </w:t>
      </w:r>
      <w:r w:rsidRPr="00213323">
        <w:t xml:space="preserve">    </w:t>
      </w:r>
      <w:r w:rsidR="005F1462" w:rsidRPr="00D26028">
        <w:rPr>
          <w:lang w:val="es-US"/>
        </w:rPr>
        <w:t>52.3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0F335930" w14:textId="77777777" w:rsidR="005F1462" w:rsidRPr="00D26028" w:rsidRDefault="00F351B6" w:rsidP="00906D4A">
      <w:pPr>
        <w:pStyle w:val="Exampletext"/>
        <w:rPr>
          <w:lang w:val="es-US"/>
        </w:rPr>
      </w:pPr>
      <w:r w:rsidRPr="00213323">
        <w:t xml:space="preserve">    </w:t>
      </w:r>
      <w:r w:rsidR="005F1462" w:rsidRPr="00D26028">
        <w:rPr>
          <w:lang w:val="es-US"/>
        </w:rPr>
        <w:t xml:space="preserve">1.7 </w:t>
      </w:r>
      <w:r w:rsidRPr="00D26028">
        <w:rPr>
          <w:lang w:val="es-US"/>
        </w:rPr>
        <w:t xml:space="preserve"> </w:t>
      </w:r>
      <w:r w:rsidRPr="00213323">
        <w:t xml:space="preserve">    </w:t>
      </w:r>
      <w:r w:rsidR="005F1462" w:rsidRPr="00D26028">
        <w:rPr>
          <w:lang w:val="es-US"/>
        </w:rPr>
        <w:t xml:space="preserve">55.1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3FF1374B" w14:textId="77777777" w:rsidR="005F1462" w:rsidRPr="00D26028" w:rsidRDefault="00F351B6" w:rsidP="00906D4A">
      <w:pPr>
        <w:pStyle w:val="Exampletext"/>
        <w:rPr>
          <w:lang w:val="es-US"/>
        </w:rPr>
      </w:pPr>
      <w:r w:rsidRPr="00213323">
        <w:t xml:space="preserve">    </w:t>
      </w:r>
      <w:r w:rsidR="005F1462" w:rsidRPr="00D26028">
        <w:rPr>
          <w:lang w:val="es-US"/>
        </w:rPr>
        <w:t xml:space="preserve">1.8 </w:t>
      </w:r>
      <w:r w:rsidRPr="00D26028">
        <w:rPr>
          <w:lang w:val="es-US"/>
        </w:rPr>
        <w:t xml:space="preserve"> </w:t>
      </w:r>
      <w:r w:rsidRPr="00213323">
        <w:t xml:space="preserve">    </w:t>
      </w:r>
      <w:r w:rsidR="005F1462" w:rsidRPr="00D26028">
        <w:rPr>
          <w:lang w:val="es-US"/>
        </w:rPr>
        <w:t xml:space="preserve">57.7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23E31336" w14:textId="77777777" w:rsidR="005F1462" w:rsidRPr="00D26028" w:rsidRDefault="00F351B6" w:rsidP="00906D4A">
      <w:pPr>
        <w:pStyle w:val="Exampletext"/>
        <w:rPr>
          <w:lang w:val="es-US"/>
        </w:rPr>
      </w:pPr>
      <w:r w:rsidRPr="00213323">
        <w:t xml:space="preserve">    </w:t>
      </w:r>
      <w:r w:rsidR="005F1462" w:rsidRPr="00D26028">
        <w:rPr>
          <w:lang w:val="es-US"/>
        </w:rPr>
        <w:t xml:space="preserve">1.9 </w:t>
      </w:r>
      <w:r w:rsidRPr="00D26028">
        <w:rPr>
          <w:lang w:val="es-US"/>
        </w:rPr>
        <w:t xml:space="preserve"> </w:t>
      </w:r>
      <w:r w:rsidRPr="00213323">
        <w:t xml:space="preserve">    </w:t>
      </w:r>
      <w:r w:rsidR="005F1462" w:rsidRPr="00D26028">
        <w:rPr>
          <w:lang w:val="es-US"/>
        </w:rPr>
        <w:t xml:space="preserve">58.8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964C5B9" w14:textId="77777777" w:rsidR="005F1462" w:rsidRPr="00D26028" w:rsidRDefault="00F351B6" w:rsidP="00906D4A">
      <w:pPr>
        <w:pStyle w:val="Exampletext"/>
        <w:rPr>
          <w:lang w:val="es-US"/>
        </w:rPr>
      </w:pPr>
      <w:r w:rsidRPr="00213323">
        <w:t xml:space="preserve">    </w:t>
      </w:r>
      <w:r w:rsidR="005F1462" w:rsidRPr="00D26028">
        <w:rPr>
          <w:lang w:val="es-US"/>
        </w:rPr>
        <w:t xml:space="preserve">2.0 </w:t>
      </w:r>
      <w:r w:rsidRPr="00D26028">
        <w:rPr>
          <w:lang w:val="es-US"/>
        </w:rPr>
        <w:t xml:space="preserve"> </w:t>
      </w:r>
      <w:r w:rsidRPr="00213323">
        <w:t xml:space="preserve">    </w:t>
      </w:r>
      <w:r w:rsidR="005F1462" w:rsidRPr="00D26028">
        <w:rPr>
          <w:lang w:val="es-US"/>
        </w:rPr>
        <w:t xml:space="preserve">58.9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0A023283" w14:textId="77777777" w:rsidR="005F1462" w:rsidRPr="00D26028" w:rsidRDefault="0006435D" w:rsidP="00906D4A">
      <w:pPr>
        <w:pStyle w:val="Exampletext"/>
        <w:rPr>
          <w:lang w:val="es-US"/>
        </w:rPr>
      </w:pPr>
      <w:r w:rsidRPr="00213323">
        <w:t xml:space="preserve">    </w:t>
      </w:r>
      <w:r w:rsidR="005F1462" w:rsidRPr="00D26028">
        <w:rPr>
          <w:lang w:val="es-US"/>
        </w:rPr>
        <w:t xml:space="preserve">2.1 </w:t>
      </w:r>
      <w:r w:rsidR="00F351B6" w:rsidRPr="00D26028">
        <w:rPr>
          <w:lang w:val="es-US"/>
        </w:rPr>
        <w:t xml:space="preserve"> </w:t>
      </w:r>
      <w:r w:rsidR="00F351B6" w:rsidRPr="00213323">
        <w:t xml:space="preserve">    </w:t>
      </w:r>
      <w:r w:rsidR="005F1462" w:rsidRPr="00D26028">
        <w:rPr>
          <w:lang w:val="es-US"/>
        </w:rPr>
        <w:t xml:space="preserve">59.2ma </w:t>
      </w:r>
      <w:r w:rsidRPr="00D26028">
        <w:rPr>
          <w:lang w:val="es-US"/>
        </w:rPr>
        <w:t xml:space="preserve"> </w:t>
      </w:r>
      <w:r w:rsidRPr="00213323">
        <w:t xml:space="preserve">    </w:t>
      </w:r>
      <w:r w:rsidR="005F1462" w:rsidRPr="00D26028">
        <w:rPr>
          <w:lang w:val="es-US"/>
        </w:rPr>
        <w:t>NA</w:t>
      </w:r>
      <w:r w:rsidRPr="00213323">
        <w:t xml:space="preserve">       </w:t>
      </w:r>
      <w:r w:rsidR="005F1462" w:rsidRPr="00D26028">
        <w:rPr>
          <w:lang w:val="es-US"/>
        </w:rPr>
        <w:t xml:space="preserve"> NA</w:t>
      </w:r>
    </w:p>
    <w:p w14:paraId="11587913" w14:textId="77777777" w:rsidR="005F1462" w:rsidRPr="00D26028" w:rsidRDefault="0006435D" w:rsidP="00906D4A">
      <w:pPr>
        <w:pStyle w:val="Exampletext"/>
        <w:rPr>
          <w:lang w:val="es-US"/>
        </w:rPr>
      </w:pPr>
      <w:r w:rsidRPr="00213323">
        <w:t xml:space="preserve">    </w:t>
      </w:r>
      <w:r w:rsidR="005F1462" w:rsidRPr="00D26028">
        <w:rPr>
          <w:lang w:val="es-US"/>
        </w:rPr>
        <w:t xml:space="preserve">2.2 </w:t>
      </w:r>
      <w:r w:rsidR="00F351B6" w:rsidRPr="00D26028">
        <w:rPr>
          <w:lang w:val="es-US"/>
        </w:rPr>
        <w:t xml:space="preserve"> </w:t>
      </w:r>
      <w:r w:rsidR="00F351B6" w:rsidRPr="00213323">
        <w:t xml:space="preserve">    </w:t>
      </w:r>
      <w:r w:rsidR="005F1462" w:rsidRPr="00D26028">
        <w:rPr>
          <w:lang w:val="es-US"/>
        </w:rPr>
        <w:t xml:space="preserve">59.3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0A298B33" w14:textId="77777777" w:rsidR="005F1462" w:rsidRPr="00D26028" w:rsidRDefault="0006435D" w:rsidP="00906D4A">
      <w:pPr>
        <w:pStyle w:val="Exampletext"/>
        <w:rPr>
          <w:lang w:val="es-US"/>
        </w:rPr>
      </w:pPr>
      <w:r w:rsidRPr="00213323">
        <w:t xml:space="preserve">    </w:t>
      </w:r>
      <w:r w:rsidR="005F1462" w:rsidRPr="00D26028">
        <w:rPr>
          <w:lang w:val="es-US"/>
        </w:rPr>
        <w:t xml:space="preserve">2.3 </w:t>
      </w:r>
      <w:r w:rsidR="00F351B6" w:rsidRPr="00D26028">
        <w:rPr>
          <w:lang w:val="es-US"/>
        </w:rPr>
        <w:t xml:space="preserve"> </w:t>
      </w:r>
      <w:r w:rsidR="00F351B6" w:rsidRPr="00213323">
        <w:t xml:space="preserve">    </w:t>
      </w:r>
      <w:r w:rsidR="005F1462" w:rsidRPr="00D26028">
        <w:rPr>
          <w:lang w:val="es-US"/>
        </w:rPr>
        <w:t>59.4ma</w:t>
      </w:r>
      <w:r w:rsidRPr="00D26028">
        <w:rPr>
          <w:lang w:val="es-US"/>
        </w:rPr>
        <w:t xml:space="preserve"> </w:t>
      </w:r>
      <w:r w:rsidRPr="00213323">
        <w:t xml:space="preserve">    </w:t>
      </w:r>
      <w:r w:rsidR="005F1462" w:rsidRPr="00D26028">
        <w:rPr>
          <w:lang w:val="es-US"/>
        </w:rPr>
        <w:t xml:space="preserve"> NA </w:t>
      </w:r>
      <w:r w:rsidRPr="00213323">
        <w:t xml:space="preserve">       </w:t>
      </w:r>
      <w:r w:rsidR="005F1462" w:rsidRPr="00D26028">
        <w:rPr>
          <w:lang w:val="es-US"/>
        </w:rPr>
        <w:t>NA</w:t>
      </w:r>
    </w:p>
    <w:p w14:paraId="76CDC6F7" w14:textId="77777777" w:rsidR="005F1462" w:rsidRPr="00D26028" w:rsidRDefault="0006435D" w:rsidP="00906D4A">
      <w:pPr>
        <w:pStyle w:val="Exampletext"/>
        <w:rPr>
          <w:lang w:val="es-US"/>
        </w:rPr>
      </w:pPr>
      <w:r w:rsidRPr="00213323">
        <w:t xml:space="preserve">    </w:t>
      </w:r>
      <w:r w:rsidR="005F1462" w:rsidRPr="00D26028">
        <w:rPr>
          <w:lang w:val="es-US"/>
        </w:rPr>
        <w:t xml:space="preserve">2.4 </w:t>
      </w:r>
      <w:r w:rsidR="00F351B6" w:rsidRPr="00D26028">
        <w:rPr>
          <w:lang w:val="es-US"/>
        </w:rPr>
        <w:t xml:space="preserve"> </w:t>
      </w:r>
      <w:r w:rsidR="00F351B6" w:rsidRPr="00213323">
        <w:t xml:space="preserve">    </w:t>
      </w:r>
      <w:r w:rsidR="005F1462" w:rsidRPr="00D26028">
        <w:rPr>
          <w:lang w:val="es-US"/>
        </w:rPr>
        <w:t xml:space="preserve">59.8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4F56EEB6" w14:textId="77777777" w:rsidR="005F1462" w:rsidRPr="00D26028" w:rsidRDefault="00F351B6" w:rsidP="00906D4A">
      <w:pPr>
        <w:pStyle w:val="Exampletext"/>
        <w:rPr>
          <w:lang w:val="es-US"/>
        </w:rPr>
      </w:pPr>
      <w:r w:rsidRPr="00213323">
        <w:t xml:space="preserve">    </w:t>
      </w:r>
      <w:r w:rsidR="005F1462" w:rsidRPr="00D26028">
        <w:rPr>
          <w:lang w:val="es-US"/>
        </w:rPr>
        <w:t xml:space="preserve">2.5 </w:t>
      </w:r>
      <w:r w:rsidRPr="00D26028">
        <w:rPr>
          <w:lang w:val="es-US"/>
        </w:rPr>
        <w:t xml:space="preserve"> </w:t>
      </w:r>
      <w:r w:rsidRPr="00213323">
        <w:t xml:space="preserve">    </w:t>
      </w:r>
      <w:r w:rsidR="005F1462" w:rsidRPr="00D26028">
        <w:rPr>
          <w:lang w:val="es-US"/>
        </w:rPr>
        <w:t xml:space="preserve">60.1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510950E" w14:textId="77777777" w:rsidR="005F1462" w:rsidRPr="00D26028" w:rsidRDefault="00F351B6" w:rsidP="00906D4A">
      <w:pPr>
        <w:pStyle w:val="Exampletext"/>
        <w:rPr>
          <w:lang w:val="es-US"/>
        </w:rPr>
      </w:pPr>
      <w:r w:rsidRPr="00213323">
        <w:t xml:space="preserve">    </w:t>
      </w:r>
      <w:r w:rsidR="005F1462" w:rsidRPr="00D26028">
        <w:rPr>
          <w:lang w:val="es-US"/>
        </w:rPr>
        <w:t xml:space="preserve">2.6 </w:t>
      </w:r>
      <w:r w:rsidRPr="00D26028">
        <w:rPr>
          <w:lang w:val="es-US"/>
        </w:rPr>
        <w:t xml:space="preserve"> </w:t>
      </w:r>
      <w:r w:rsidRPr="00213323">
        <w:t xml:space="preserve">    </w:t>
      </w:r>
      <w:r w:rsidR="005F1462" w:rsidRPr="00D26028">
        <w:rPr>
          <w:lang w:val="es-US"/>
        </w:rPr>
        <w:t xml:space="preserve">61.8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78332B39" w14:textId="77777777" w:rsidR="005F1462" w:rsidRPr="00D26028" w:rsidRDefault="0006435D" w:rsidP="00906D4A">
      <w:pPr>
        <w:pStyle w:val="Exampletext"/>
        <w:rPr>
          <w:lang w:val="es-US"/>
        </w:rPr>
      </w:pPr>
      <w:r w:rsidRPr="00213323">
        <w:t xml:space="preserve">    </w:t>
      </w:r>
      <w:r w:rsidR="005F1462" w:rsidRPr="00D26028">
        <w:rPr>
          <w:lang w:val="es-US"/>
        </w:rPr>
        <w:t xml:space="preserve">2.7 </w:t>
      </w:r>
      <w:r w:rsidR="00F351B6" w:rsidRPr="00D26028">
        <w:rPr>
          <w:lang w:val="es-US"/>
        </w:rPr>
        <w:t xml:space="preserve"> </w:t>
      </w:r>
      <w:r w:rsidR="00F351B6" w:rsidRPr="00213323">
        <w:t xml:space="preserve">    </w:t>
      </w:r>
      <w:r w:rsidR="005F1462" w:rsidRPr="00D26028">
        <w:rPr>
          <w:lang w:val="es-US"/>
        </w:rPr>
        <w:t xml:space="preserve">62.3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5E0E348C" w14:textId="77777777" w:rsidR="005F1462" w:rsidRPr="00D26028" w:rsidRDefault="0006435D" w:rsidP="00906D4A">
      <w:pPr>
        <w:pStyle w:val="Exampletext"/>
        <w:rPr>
          <w:lang w:val="es-US"/>
        </w:rPr>
      </w:pPr>
      <w:r w:rsidRPr="00213323">
        <w:t xml:space="preserve">    </w:t>
      </w:r>
      <w:r w:rsidR="005F1462" w:rsidRPr="00D26028">
        <w:rPr>
          <w:lang w:val="es-US"/>
        </w:rPr>
        <w:t xml:space="preserve">2.8 </w:t>
      </w:r>
      <w:r w:rsidR="00F351B6" w:rsidRPr="00D26028">
        <w:rPr>
          <w:lang w:val="es-US"/>
        </w:rPr>
        <w:t xml:space="preserve"> </w:t>
      </w:r>
      <w:r w:rsidR="00F351B6" w:rsidRPr="00213323">
        <w:t xml:space="preserve">    </w:t>
      </w:r>
      <w:r w:rsidR="005F1462" w:rsidRPr="00D26028">
        <w:rPr>
          <w:lang w:val="es-US"/>
        </w:rPr>
        <w:t xml:space="preserve">63.4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6202CF06" w14:textId="77777777" w:rsidR="005F1462" w:rsidRPr="00D26028" w:rsidRDefault="0006435D" w:rsidP="00906D4A">
      <w:pPr>
        <w:pStyle w:val="Exampletext"/>
        <w:rPr>
          <w:lang w:val="es-US"/>
        </w:rPr>
      </w:pPr>
      <w:r w:rsidRPr="00213323">
        <w:t xml:space="preserve">    </w:t>
      </w:r>
      <w:r w:rsidR="005F1462" w:rsidRPr="00D26028">
        <w:rPr>
          <w:lang w:val="es-US"/>
        </w:rPr>
        <w:t xml:space="preserve">2.9 </w:t>
      </w:r>
      <w:r w:rsidR="00F351B6" w:rsidRPr="00D26028">
        <w:rPr>
          <w:lang w:val="es-US"/>
        </w:rPr>
        <w:t xml:space="preserve"> </w:t>
      </w:r>
      <w:r w:rsidR="00F351B6" w:rsidRPr="00213323">
        <w:t xml:space="preserve">    </w:t>
      </w:r>
      <w:r w:rsidR="005F1462" w:rsidRPr="00D26028">
        <w:rPr>
          <w:lang w:val="es-US"/>
        </w:rPr>
        <w:t xml:space="preserve">64.4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20CD162A" w14:textId="77777777" w:rsidR="005F1462" w:rsidRPr="00D26028" w:rsidRDefault="0006435D" w:rsidP="00906D4A">
      <w:pPr>
        <w:pStyle w:val="Exampletext"/>
        <w:rPr>
          <w:lang w:val="es-US"/>
        </w:rPr>
      </w:pPr>
      <w:r w:rsidRPr="00213323">
        <w:t xml:space="preserve">    </w:t>
      </w:r>
      <w:r w:rsidR="005F1462" w:rsidRPr="00D26028">
        <w:rPr>
          <w:lang w:val="es-US"/>
        </w:rPr>
        <w:t xml:space="preserve">3.0 </w:t>
      </w:r>
      <w:r w:rsidR="00F351B6" w:rsidRPr="00D26028">
        <w:rPr>
          <w:lang w:val="es-US"/>
        </w:rPr>
        <w:t xml:space="preserve"> </w:t>
      </w:r>
      <w:r w:rsidR="00F351B6" w:rsidRPr="00213323">
        <w:t xml:space="preserve">    </w:t>
      </w:r>
      <w:r w:rsidR="005F1462" w:rsidRPr="00D26028">
        <w:rPr>
          <w:lang w:val="es-US"/>
        </w:rPr>
        <w:t xml:space="preserve">65.3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76D7FBD5" w14:textId="77777777" w:rsidR="005F1462" w:rsidRPr="00D26028" w:rsidRDefault="0006435D" w:rsidP="00906D4A">
      <w:pPr>
        <w:pStyle w:val="Exampletext"/>
        <w:rPr>
          <w:lang w:val="es-US"/>
        </w:rPr>
      </w:pPr>
      <w:r w:rsidRPr="00213323">
        <w:t xml:space="preserve">    </w:t>
      </w:r>
      <w:r w:rsidR="005F1462" w:rsidRPr="00D26028">
        <w:rPr>
          <w:lang w:val="es-US"/>
        </w:rPr>
        <w:t xml:space="preserve">3.1 </w:t>
      </w:r>
      <w:r w:rsidR="00F351B6" w:rsidRPr="00D26028">
        <w:rPr>
          <w:lang w:val="es-US"/>
        </w:rPr>
        <w:t xml:space="preserve"> </w:t>
      </w:r>
      <w:r w:rsidR="00F351B6" w:rsidRPr="00213323">
        <w:t xml:space="preserve">    </w:t>
      </w:r>
      <w:r w:rsidR="005F1462" w:rsidRPr="00D26028">
        <w:rPr>
          <w:lang w:val="es-US"/>
        </w:rPr>
        <w:t xml:space="preserve">66.0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56E50B85" w14:textId="77777777" w:rsidR="005F1462" w:rsidRPr="00D26028" w:rsidRDefault="0006435D" w:rsidP="00906D4A">
      <w:pPr>
        <w:pStyle w:val="Exampletext"/>
        <w:rPr>
          <w:lang w:val="es-US"/>
        </w:rPr>
      </w:pPr>
      <w:r w:rsidRPr="00213323">
        <w:t xml:space="preserve">    </w:t>
      </w:r>
      <w:r w:rsidR="005F1462" w:rsidRPr="00D26028">
        <w:rPr>
          <w:lang w:val="es-US"/>
        </w:rPr>
        <w:t xml:space="preserve">3.2 </w:t>
      </w:r>
      <w:r w:rsidR="00F351B6" w:rsidRPr="00D26028">
        <w:rPr>
          <w:lang w:val="es-US"/>
        </w:rPr>
        <w:t xml:space="preserve"> </w:t>
      </w:r>
      <w:r w:rsidR="00F351B6" w:rsidRPr="00213323">
        <w:t xml:space="preserve">    </w:t>
      </w:r>
      <w:r w:rsidR="005F1462" w:rsidRPr="00D26028">
        <w:rPr>
          <w:lang w:val="es-US"/>
        </w:rPr>
        <w:t xml:space="preserve">66.8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2BF7D1F2" w14:textId="77777777" w:rsidR="005F1462" w:rsidRPr="00D26028" w:rsidRDefault="0006435D" w:rsidP="00906D4A">
      <w:pPr>
        <w:pStyle w:val="Exampletext"/>
        <w:rPr>
          <w:lang w:val="es-US"/>
        </w:rPr>
      </w:pPr>
      <w:r w:rsidRPr="00213323">
        <w:t xml:space="preserve">    </w:t>
      </w:r>
      <w:r w:rsidR="005F1462" w:rsidRPr="00D26028">
        <w:rPr>
          <w:lang w:val="es-US"/>
        </w:rPr>
        <w:t xml:space="preserve">3.3 </w:t>
      </w:r>
      <w:r w:rsidR="00F351B6" w:rsidRPr="00D26028">
        <w:rPr>
          <w:lang w:val="es-US"/>
        </w:rPr>
        <w:t xml:space="preserve"> </w:t>
      </w:r>
      <w:r w:rsidR="00F351B6" w:rsidRPr="00213323">
        <w:t xml:space="preserve">    </w:t>
      </w:r>
      <w:r w:rsidR="005F1462" w:rsidRPr="00D26028">
        <w:rPr>
          <w:lang w:val="es-US"/>
        </w:rPr>
        <w:t xml:space="preserve">68.2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5D3E0894" w14:textId="77777777" w:rsidR="005F1462" w:rsidRPr="00D26028" w:rsidRDefault="005F1462" w:rsidP="006F2A7E">
      <w:pPr>
        <w:spacing w:after="80"/>
        <w:rPr>
          <w:lang w:val="es-US"/>
        </w:rPr>
      </w:pPr>
    </w:p>
    <w:p w14:paraId="2FDC0389" w14:textId="77777777" w:rsidR="003B429D" w:rsidRPr="00D26028" w:rsidRDefault="003B429D" w:rsidP="006F2A7E">
      <w:pPr>
        <w:spacing w:after="80"/>
        <w:rPr>
          <w:lang w:val="es-US"/>
        </w:rPr>
      </w:pPr>
    </w:p>
    <w:p w14:paraId="26807C95" w14:textId="77777777" w:rsidR="005F1462" w:rsidRPr="00213323" w:rsidRDefault="005F1462" w:rsidP="00685FB6">
      <w:pPr>
        <w:pStyle w:val="KeywordDescriptions"/>
      </w:pPr>
      <w:bookmarkStart w:id="4508" w:name="_Toc203975878"/>
      <w:bookmarkStart w:id="4509" w:name="_Toc203976299"/>
      <w:bookmarkStart w:id="4510" w:name="_Toc203976437"/>
      <w:r w:rsidRPr="00213323">
        <w:t>Keyword:</w:t>
      </w:r>
      <w:r w:rsidR="00180481" w:rsidRPr="00213323">
        <w:tab/>
      </w:r>
      <w:r w:rsidRPr="00213323">
        <w:rPr>
          <w:rStyle w:val="KeywordNameTOCChar"/>
        </w:rPr>
        <w:t>[Ramp]</w:t>
      </w:r>
      <w:bookmarkEnd w:id="4508"/>
      <w:bookmarkEnd w:id="4509"/>
      <w:bookmarkEnd w:id="4510"/>
    </w:p>
    <w:p w14:paraId="2A38237E"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6B65790"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5C4A1164" w14:textId="77777777" w:rsidR="005F1462" w:rsidRPr="00213323" w:rsidRDefault="005F1462">
      <w:pPr>
        <w:pStyle w:val="KeywordDescriptions"/>
      </w:pPr>
      <w:r w:rsidRPr="00213323">
        <w:rPr>
          <w:i/>
        </w:rPr>
        <w:t>Sub-Params:</w:t>
      </w:r>
      <w:r w:rsidR="00180481" w:rsidRPr="00213323">
        <w:tab/>
      </w:r>
      <w:r w:rsidRPr="00213323">
        <w:t>dV/dt_r, dV/dt_f, R_load</w:t>
      </w:r>
    </w:p>
    <w:p w14:paraId="208A209E" w14:textId="6AA343FB" w:rsidR="005F1462" w:rsidRPr="00213323" w:rsidRDefault="005F1462">
      <w:pPr>
        <w:pStyle w:val="KeywordDescriptions"/>
      </w:pPr>
      <w:r w:rsidRPr="00213323">
        <w:rPr>
          <w:i/>
        </w:rPr>
        <w:t>Usage Rules:</w:t>
      </w:r>
      <w:r w:rsidR="004541C4" w:rsidRPr="00213323">
        <w:tab/>
      </w:r>
      <w:r w:rsidRPr="00213323">
        <w:t>The rise and fall time</w:t>
      </w:r>
      <w:r w:rsidR="00417FF9">
        <w:t>s</w:t>
      </w:r>
      <w:r w:rsidRPr="00213323">
        <w:t xml:space="preserve"> </w:t>
      </w:r>
      <w:r w:rsidR="00417FF9">
        <w:t>are</w:t>
      </w:r>
      <w:r w:rsidRPr="00213323">
        <w:t xml:space="preserve"> defined as the time </w:t>
      </w:r>
      <w:r w:rsidR="00417FF9">
        <w:t xml:space="preserve">taken by </w:t>
      </w:r>
      <w:r w:rsidRPr="00213323">
        <w:t xml:space="preserve">the output to go from 20% to </w:t>
      </w:r>
      <w:r w:rsidR="004541C4" w:rsidRPr="00213323">
        <w:br/>
      </w:r>
      <w:r w:rsidRPr="00213323">
        <w:t xml:space="preserve">80% of </w:t>
      </w:r>
      <w:r w:rsidR="00417FF9">
        <w:t>the</w:t>
      </w:r>
      <w:r w:rsidR="00417FF9" w:rsidRPr="00213323">
        <w:t xml:space="preserve"> </w:t>
      </w:r>
      <w:r w:rsidRPr="00213323">
        <w:t>final value.  The ramp rate is defined as:</w:t>
      </w:r>
    </w:p>
    <w:p w14:paraId="6E120777" w14:textId="77777777" w:rsidR="008869B8" w:rsidRPr="00213323" w:rsidRDefault="008869B8" w:rsidP="004426BB"/>
    <w:p w14:paraId="44B557AB" w14:textId="77777777" w:rsidR="008869B8" w:rsidRPr="00213323" w:rsidRDefault="00003890"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7BF10346" w14:textId="77777777" w:rsidR="008869B8" w:rsidRPr="00213323" w:rsidRDefault="008869B8" w:rsidP="004426BB"/>
    <w:p w14:paraId="6817918F"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6B3801F9" w14:textId="77777777" w:rsidR="00180481" w:rsidRPr="00213323" w:rsidRDefault="00B95248">
      <w:pPr>
        <w:pStyle w:val="KeywordDescriptions"/>
      </w:pPr>
      <w:r w:rsidRPr="00213323">
        <w:rPr>
          <w:i/>
        </w:rPr>
        <w:t>Example:</w:t>
      </w:r>
    </w:p>
    <w:p w14:paraId="5EB0A44B" w14:textId="77777777" w:rsidR="005F1462" w:rsidRPr="00213323" w:rsidRDefault="005F1462" w:rsidP="00906D4A">
      <w:pPr>
        <w:pStyle w:val="Exampletext"/>
      </w:pPr>
      <w:r w:rsidRPr="00213323">
        <w:t>[Ramp]</w:t>
      </w:r>
    </w:p>
    <w:p w14:paraId="399BAE62" w14:textId="77777777" w:rsidR="005F1462" w:rsidRPr="00213323" w:rsidRDefault="005F1462" w:rsidP="00906D4A">
      <w:pPr>
        <w:pStyle w:val="Exampletext"/>
      </w:pPr>
      <w:r w:rsidRPr="00213323">
        <w:t>| variable      typ             min             max</w:t>
      </w:r>
    </w:p>
    <w:p w14:paraId="247DB6FA" w14:textId="77777777" w:rsidR="005F1462" w:rsidRPr="00213323" w:rsidRDefault="005F1462" w:rsidP="00906D4A">
      <w:pPr>
        <w:pStyle w:val="Exampletext"/>
      </w:pPr>
      <w:r w:rsidRPr="00213323">
        <w:t>dV/dt_r         2.20/1.06n      1.92/1.28n      2.49/650p</w:t>
      </w:r>
    </w:p>
    <w:p w14:paraId="05E15257" w14:textId="77777777" w:rsidR="005F1462" w:rsidRPr="00213323" w:rsidRDefault="005F1462" w:rsidP="00906D4A">
      <w:pPr>
        <w:pStyle w:val="Exampletext"/>
      </w:pPr>
      <w:r w:rsidRPr="00213323">
        <w:t>dV/dt_f         2.46/1.21n      2.21/1.54n      2.70/770p</w:t>
      </w:r>
    </w:p>
    <w:p w14:paraId="30208BF4" w14:textId="77777777" w:rsidR="005F1462" w:rsidRPr="00213323" w:rsidRDefault="005F1462" w:rsidP="00906D4A">
      <w:pPr>
        <w:pStyle w:val="Exampletext"/>
      </w:pPr>
      <w:r w:rsidRPr="00213323">
        <w:t>R_load = 300ohms</w:t>
      </w:r>
    </w:p>
    <w:p w14:paraId="56330D83" w14:textId="77777777" w:rsidR="002717F8" w:rsidRDefault="002717F8" w:rsidP="00685FB6">
      <w:pPr>
        <w:pStyle w:val="KeywordDescriptions"/>
        <w:rPr>
          <w:i/>
        </w:rPr>
      </w:pPr>
      <w:bookmarkStart w:id="4511" w:name="_Toc203975879"/>
      <w:bookmarkStart w:id="4512" w:name="_Toc203976300"/>
      <w:bookmarkStart w:id="4513" w:name="_Toc203976438"/>
    </w:p>
    <w:p w14:paraId="5AD16682" w14:textId="77777777" w:rsidR="002717F8" w:rsidRDefault="002717F8" w:rsidP="00685FB6">
      <w:pPr>
        <w:pStyle w:val="KeywordDescriptions"/>
        <w:rPr>
          <w:i/>
        </w:rPr>
      </w:pPr>
    </w:p>
    <w:p w14:paraId="6BA5D9E4" w14:textId="7F9A3ADF" w:rsidR="005F1462" w:rsidRPr="00213323" w:rsidRDefault="005F1462" w:rsidP="00685FB6">
      <w:pPr>
        <w:pStyle w:val="KeywordDescriptions"/>
      </w:pPr>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4511"/>
      <w:bookmarkEnd w:id="4512"/>
      <w:bookmarkEnd w:id="4513"/>
    </w:p>
    <w:p w14:paraId="54A50041" w14:textId="77777777" w:rsidR="005F1462" w:rsidRPr="00213323" w:rsidRDefault="008A57D9">
      <w:pPr>
        <w:pStyle w:val="KeywordDescriptions"/>
      </w:pPr>
      <w:r w:rsidRPr="00213323">
        <w:rPr>
          <w:i/>
        </w:rPr>
        <w:t>Required:</w:t>
      </w:r>
      <w:r w:rsidR="00144521" w:rsidRPr="00213323">
        <w:tab/>
      </w:r>
      <w:r w:rsidR="005F1462" w:rsidRPr="00213323">
        <w:t>No</w:t>
      </w:r>
    </w:p>
    <w:p w14:paraId="5907A457"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15387892"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32764026" w14:textId="21F4939A"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7D87B3BD" w14:textId="3ECF3F94" w:rsidR="005F1462" w:rsidRPr="00213323" w:rsidRDefault="005F1462">
      <w:pPr>
        <w:pStyle w:val="KeywordDescriptions"/>
      </w:pPr>
      <w:r w:rsidRPr="00213323">
        <w:t xml:space="preserve">Note that for backward compatibility, the existing [Ramp] keyword is still required.  The data in the waveform table is </w:t>
      </w:r>
      <w:r w:rsidR="00417FF9">
        <w:t>measured</w:t>
      </w:r>
      <w:r w:rsidR="00417FF9" w:rsidRPr="00213323">
        <w:t xml:space="preserve"> </w:t>
      </w:r>
      <w:r w:rsidRPr="00213323">
        <w:t>with the effects of the C_comp parameter included.</w:t>
      </w:r>
    </w:p>
    <w:p w14:paraId="5A0753D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66294F60"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59D70D02" w14:textId="77777777"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w:t>
      </w:r>
      <w:r w:rsidRPr="00213323">
        <w:lastRenderedPageBreak/>
        <w:t>of the rising (falling) edge waveform tables must be entered with respect to a common reference point on the input stimulus waveform.</w:t>
      </w:r>
    </w:p>
    <w:p w14:paraId="2A1AFE96" w14:textId="2FC6F94B"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222FB1">
        <w:fldChar w:fldCharType="begin"/>
      </w:r>
      <w:r w:rsidR="00222FB1">
        <w:instrText xml:space="preserve"> REF _Ref532071052 \h </w:instrText>
      </w:r>
      <w:r w:rsidR="00222FB1">
        <w:fldChar w:fldCharType="separate"/>
      </w:r>
      <w:r w:rsidR="00222FB1">
        <w:t xml:space="preserve">Figure </w:t>
      </w:r>
      <w:r w:rsidR="00222FB1">
        <w:rPr>
          <w:noProof/>
        </w:rPr>
        <w:t>16</w:t>
      </w:r>
      <w:r w:rsidR="00222FB1">
        <w:fldChar w:fldCharType="end"/>
      </w:r>
      <w:r w:rsidRPr="00213323">
        <w:t xml:space="preserve"> shows the interconnection of these elements.</w:t>
      </w:r>
    </w:p>
    <w:p w14:paraId="68A599CE" w14:textId="77777777" w:rsidR="00463B48" w:rsidRPr="00213323" w:rsidRDefault="00463B48">
      <w:pPr>
        <w:pStyle w:val="KeywordDescriptions"/>
      </w:pPr>
    </w:p>
    <w:p w14:paraId="340A6175" w14:textId="77777777" w:rsidR="00D319C0" w:rsidRPr="00213323" w:rsidRDefault="00D319C0" w:rsidP="00685FB6">
      <w:pPr>
        <w:pStyle w:val="KeywordDescriptions"/>
        <w:jc w:val="center"/>
      </w:pPr>
      <w:r w:rsidRPr="00213323">
        <w:object w:dxaOrig="7454" w:dyaOrig="2730" w14:anchorId="0865A448">
          <v:shape id="_x0000_i1039" type="#_x0000_t75" style="width:374.4pt;height:129.6pt" o:ole="">
            <v:imagedata r:id="rId39" o:title=""/>
          </v:shape>
          <o:OLEObject Type="Embed" ProgID="Visio.Drawing.11" ShapeID="_x0000_i1039" DrawAspect="Content" ObjectID="_1608533484" r:id="rId40"/>
        </w:object>
      </w:r>
    </w:p>
    <w:p w14:paraId="5AF475D7" w14:textId="2D52778A" w:rsidR="00ED4700" w:rsidRPr="00213323" w:rsidRDefault="00ED4700" w:rsidP="00ED4700">
      <w:pPr>
        <w:pStyle w:val="Figurecaption"/>
        <w:keepNext/>
      </w:pPr>
      <w:bookmarkStart w:id="4514" w:name="_Ref532071052"/>
      <w:bookmarkStart w:id="4515" w:name="_Toc529783967"/>
      <w:bookmarkStart w:id="4516" w:name="_Toc532101598"/>
      <w:bookmarkStart w:id="4517" w:name="_Ref532101680"/>
      <w:r>
        <w:t xml:space="preserve">Figure </w:t>
      </w:r>
      <w:fldSimple w:instr=" SEQ Figure \* ARABIC ">
        <w:r w:rsidR="00790DC3">
          <w:rPr>
            <w:noProof/>
          </w:rPr>
          <w:t>16</w:t>
        </w:r>
      </w:fldSimple>
      <w:bookmarkEnd w:id="4514"/>
      <w:r w:rsidR="00D65B76">
        <w:t xml:space="preserve"> – [Rising Wave</w:t>
      </w:r>
      <w:r w:rsidRPr="00213323">
        <w:t>form] and [Falling Waveform] Fixtures</w:t>
      </w:r>
      <w:bookmarkEnd w:id="4515"/>
      <w:bookmarkEnd w:id="4516"/>
      <w:bookmarkEnd w:id="4517"/>
    </w:p>
    <w:p w14:paraId="6F599D82" w14:textId="77777777" w:rsidR="00D319C0" w:rsidRPr="00213323" w:rsidRDefault="00D319C0" w:rsidP="00003890">
      <w:pPr>
        <w:pStyle w:val="Caption"/>
      </w:pPr>
    </w:p>
    <w:p w14:paraId="5BFC6D59"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7DFBE989"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443B36CA"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2EB1AD57"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7153A0CB" w14:textId="77777777" w:rsidR="005F1462" w:rsidRPr="00213323" w:rsidRDefault="005F1462">
      <w:pPr>
        <w:pStyle w:val="KeywordDescriptions"/>
      </w:pPr>
      <w:r w:rsidRPr="00213323">
        <w:t>NOTE:  In most cases two [Rising Waveform] tables and two [Falling Waveform] tables will be necessary for accurate modeling.</w:t>
      </w:r>
    </w:p>
    <w:p w14:paraId="304C82CF"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2430ACE" w14:textId="77777777" w:rsidR="00F853A3" w:rsidRPr="00213323" w:rsidRDefault="00B95248">
      <w:pPr>
        <w:pStyle w:val="KeywordDescriptions"/>
      </w:pPr>
      <w:r w:rsidRPr="00213323">
        <w:rPr>
          <w:i/>
        </w:rPr>
        <w:t>Example:</w:t>
      </w:r>
    </w:p>
    <w:p w14:paraId="61023EE0" w14:textId="77777777" w:rsidR="005F1462" w:rsidRPr="00213323" w:rsidRDefault="005F1462" w:rsidP="00906D4A">
      <w:pPr>
        <w:pStyle w:val="Exampletext"/>
      </w:pPr>
      <w:r w:rsidRPr="00213323">
        <w:t>[Rising Waveform]</w:t>
      </w:r>
    </w:p>
    <w:p w14:paraId="2E330081" w14:textId="77777777" w:rsidR="005F1462" w:rsidRPr="00213323" w:rsidRDefault="005F1462" w:rsidP="00906D4A">
      <w:pPr>
        <w:pStyle w:val="Exampletext"/>
      </w:pPr>
      <w:r w:rsidRPr="00213323">
        <w:t>R_fixture = 50</w:t>
      </w:r>
    </w:p>
    <w:p w14:paraId="75A71945" w14:textId="77777777" w:rsidR="005F1462" w:rsidRPr="00213323" w:rsidRDefault="005F1462" w:rsidP="00906D4A">
      <w:pPr>
        <w:pStyle w:val="Exampletext"/>
      </w:pPr>
      <w:r w:rsidRPr="00213323">
        <w:t>V_fixture = 0.0</w:t>
      </w:r>
    </w:p>
    <w:p w14:paraId="2681660D" w14:textId="77777777" w:rsidR="005F1462" w:rsidRPr="00213323" w:rsidRDefault="005F1462" w:rsidP="00906D4A">
      <w:pPr>
        <w:pStyle w:val="Exampletext"/>
      </w:pPr>
      <w:r w:rsidRPr="00213323">
        <w:t>| C_fixture = 50p        | These are shown, but are generally not recommended</w:t>
      </w:r>
    </w:p>
    <w:p w14:paraId="4D34CF79" w14:textId="77777777" w:rsidR="005F1462" w:rsidRPr="00213323" w:rsidRDefault="005F1462" w:rsidP="00906D4A">
      <w:pPr>
        <w:pStyle w:val="Exampletext"/>
      </w:pPr>
      <w:r w:rsidRPr="00213323">
        <w:t>| L_fixture = 2n</w:t>
      </w:r>
    </w:p>
    <w:p w14:paraId="7E082B1F" w14:textId="77777777" w:rsidR="005F1462" w:rsidRPr="00213323" w:rsidRDefault="005F1462" w:rsidP="00906D4A">
      <w:pPr>
        <w:pStyle w:val="Exampletext"/>
      </w:pPr>
      <w:r w:rsidRPr="00213323">
        <w:lastRenderedPageBreak/>
        <w:t>| C_dut = 7p</w:t>
      </w:r>
    </w:p>
    <w:p w14:paraId="1A6B401F" w14:textId="77777777" w:rsidR="005F1462" w:rsidRPr="00213323" w:rsidRDefault="005F1462" w:rsidP="00906D4A">
      <w:pPr>
        <w:pStyle w:val="Exampletext"/>
      </w:pPr>
      <w:r w:rsidRPr="00213323">
        <w:t>| R_dut = 1m</w:t>
      </w:r>
    </w:p>
    <w:p w14:paraId="1F87A27B" w14:textId="77777777" w:rsidR="005F1462" w:rsidRPr="00213323" w:rsidRDefault="005F1462" w:rsidP="00906D4A">
      <w:pPr>
        <w:pStyle w:val="Exampletext"/>
      </w:pPr>
      <w:r w:rsidRPr="00213323">
        <w:t>| L_dut = 1n</w:t>
      </w:r>
    </w:p>
    <w:p w14:paraId="31710B85" w14:textId="77777777" w:rsidR="005F1462" w:rsidRPr="00213323" w:rsidRDefault="005F1462" w:rsidP="00906D4A">
      <w:pPr>
        <w:pStyle w:val="Exampletext"/>
      </w:pPr>
      <w:r w:rsidRPr="00213323">
        <w:t>| Time            V(typ)              V(min)              V(max)</w:t>
      </w:r>
    </w:p>
    <w:p w14:paraId="58D3C80E" w14:textId="77777777" w:rsidR="005F1462" w:rsidRPr="00213323" w:rsidRDefault="005F1462" w:rsidP="00906D4A">
      <w:pPr>
        <w:pStyle w:val="Exampletext"/>
      </w:pPr>
      <w:r w:rsidRPr="00213323">
        <w:t xml:space="preserve">   0.0000s       25.2100mV           15.2200mV           43.5700mV</w:t>
      </w:r>
    </w:p>
    <w:p w14:paraId="4FAE99A7" w14:textId="77777777" w:rsidR="005F1462" w:rsidRPr="00213323" w:rsidRDefault="005F1462" w:rsidP="00906D4A">
      <w:pPr>
        <w:pStyle w:val="Exampletext"/>
      </w:pPr>
      <w:r w:rsidRPr="00213323">
        <w:t xml:space="preserve">   0.2000ns       2.3325mV           -8.5090mV           23.4150mV</w:t>
      </w:r>
    </w:p>
    <w:p w14:paraId="784969F7" w14:textId="77777777" w:rsidR="005F1462" w:rsidRPr="00213323" w:rsidRDefault="005F1462" w:rsidP="00906D4A">
      <w:pPr>
        <w:pStyle w:val="Exampletext"/>
      </w:pPr>
      <w:r w:rsidRPr="00213323">
        <w:t xml:space="preserve">   0.4000ns       0.1484V            15.9375mV            0.3944V</w:t>
      </w:r>
    </w:p>
    <w:p w14:paraId="337321D1" w14:textId="77777777" w:rsidR="005F1462" w:rsidRPr="00213323" w:rsidRDefault="005F1462" w:rsidP="00906D4A">
      <w:pPr>
        <w:pStyle w:val="Exampletext"/>
      </w:pPr>
      <w:r w:rsidRPr="00213323">
        <w:t xml:space="preserve">   0.6000ns       0.7799V             0.2673V             1.3400V</w:t>
      </w:r>
    </w:p>
    <w:p w14:paraId="62E516C8" w14:textId="77777777" w:rsidR="005F1462" w:rsidRPr="00213323" w:rsidRDefault="005F1462" w:rsidP="00906D4A">
      <w:pPr>
        <w:pStyle w:val="Exampletext"/>
      </w:pPr>
      <w:r w:rsidRPr="00213323">
        <w:t xml:space="preserve">   0.8000ns       1.2960V             0.6042V             1.9490V</w:t>
      </w:r>
    </w:p>
    <w:p w14:paraId="09A7D7EB" w14:textId="77777777" w:rsidR="005F1462" w:rsidRPr="00213323" w:rsidRDefault="005F1462" w:rsidP="00906D4A">
      <w:pPr>
        <w:pStyle w:val="Exampletext"/>
      </w:pPr>
      <w:r w:rsidRPr="00213323">
        <w:t xml:space="preserve">   1.0000ns       1.6603V             0.9256V             2.4233V</w:t>
      </w:r>
    </w:p>
    <w:p w14:paraId="0712FD02" w14:textId="77777777" w:rsidR="005F1462" w:rsidRPr="00213323" w:rsidRDefault="005F1462" w:rsidP="00906D4A">
      <w:pPr>
        <w:pStyle w:val="Exampletext"/>
      </w:pPr>
      <w:r w:rsidRPr="00213323">
        <w:t xml:space="preserve">   1.2000ns       1.9460V             1.2050V             2.8130V</w:t>
      </w:r>
    </w:p>
    <w:p w14:paraId="7E80F6C3" w14:textId="77777777" w:rsidR="005F1462" w:rsidRPr="00213323" w:rsidRDefault="005F1462" w:rsidP="00906D4A">
      <w:pPr>
        <w:pStyle w:val="Exampletext"/>
      </w:pPr>
      <w:r w:rsidRPr="00213323">
        <w:t xml:space="preserve">   1.4000ns       2.1285V             1.3725V             3.0095V</w:t>
      </w:r>
    </w:p>
    <w:p w14:paraId="34878A28" w14:textId="77777777" w:rsidR="005F1462" w:rsidRPr="00213323" w:rsidRDefault="005F1462" w:rsidP="00906D4A">
      <w:pPr>
        <w:pStyle w:val="Exampletext"/>
      </w:pPr>
      <w:r w:rsidRPr="00213323">
        <w:t xml:space="preserve">   1.6000ns       2.3415V             1.5560V             3.1265V</w:t>
      </w:r>
    </w:p>
    <w:p w14:paraId="4ECBE8FD" w14:textId="77777777" w:rsidR="005F1462" w:rsidRPr="00213323" w:rsidRDefault="005F1462" w:rsidP="00906D4A">
      <w:pPr>
        <w:pStyle w:val="Exampletext"/>
      </w:pPr>
      <w:r w:rsidRPr="00213323">
        <w:t xml:space="preserve">   1.8000ns       2.5135V             1.7015V             3.1600V</w:t>
      </w:r>
    </w:p>
    <w:p w14:paraId="7FB5FE2F" w14:textId="77777777" w:rsidR="005F1462" w:rsidRPr="00213323" w:rsidRDefault="005F1462" w:rsidP="00906D4A">
      <w:pPr>
        <w:pStyle w:val="Exampletext"/>
      </w:pPr>
      <w:r w:rsidRPr="00213323">
        <w:t xml:space="preserve">   2.0000ns       2.6460V             1.8085V             3.1695V</w:t>
      </w:r>
    </w:p>
    <w:p w14:paraId="03E54DD5" w14:textId="77777777" w:rsidR="005F1462" w:rsidRPr="00213323" w:rsidRDefault="005F1462" w:rsidP="00906D4A">
      <w:pPr>
        <w:pStyle w:val="Exampletext"/>
      </w:pPr>
      <w:r w:rsidRPr="00213323">
        <w:t>| ...</w:t>
      </w:r>
    </w:p>
    <w:p w14:paraId="0EE7A87E" w14:textId="77777777" w:rsidR="005F1462" w:rsidRPr="00213323" w:rsidRDefault="005F1462" w:rsidP="00906D4A">
      <w:pPr>
        <w:pStyle w:val="Exampletext"/>
      </w:pPr>
      <w:r w:rsidRPr="00213323">
        <w:t xml:space="preserve">  10.0000ns       2.7780V             2.3600V             3.1670V</w:t>
      </w:r>
    </w:p>
    <w:p w14:paraId="6837A185" w14:textId="77777777" w:rsidR="005F1462" w:rsidRPr="00213323" w:rsidRDefault="005F1462" w:rsidP="00906D4A">
      <w:pPr>
        <w:pStyle w:val="Exampletext"/>
      </w:pPr>
      <w:r w:rsidRPr="00213323">
        <w:t>|</w:t>
      </w:r>
    </w:p>
    <w:p w14:paraId="393C4A8D" w14:textId="77777777" w:rsidR="005F1462" w:rsidRPr="00213323" w:rsidRDefault="005F1462" w:rsidP="00906D4A">
      <w:pPr>
        <w:pStyle w:val="Exampletext"/>
      </w:pPr>
      <w:r w:rsidRPr="00213323">
        <w:t>[Falling Waveform]</w:t>
      </w:r>
    </w:p>
    <w:p w14:paraId="5904D7E4" w14:textId="77777777" w:rsidR="005F1462" w:rsidRPr="00213323" w:rsidRDefault="005F1462" w:rsidP="00906D4A">
      <w:pPr>
        <w:pStyle w:val="Exampletext"/>
      </w:pPr>
      <w:r w:rsidRPr="00213323">
        <w:t>R_fixture = 50</w:t>
      </w:r>
    </w:p>
    <w:p w14:paraId="29DB2969" w14:textId="77777777" w:rsidR="005F1462" w:rsidRPr="00213323" w:rsidRDefault="005F1462" w:rsidP="00906D4A">
      <w:pPr>
        <w:pStyle w:val="Exampletext"/>
      </w:pPr>
      <w:r w:rsidRPr="00213323">
        <w:t>V_fixture = 5.5</w:t>
      </w:r>
    </w:p>
    <w:p w14:paraId="57D063FB" w14:textId="77777777" w:rsidR="005F1462" w:rsidRPr="00213323" w:rsidRDefault="005F1462" w:rsidP="00906D4A">
      <w:pPr>
        <w:pStyle w:val="Exampletext"/>
      </w:pPr>
      <w:r w:rsidRPr="00213323">
        <w:t>V_fixture_min = 4.5</w:t>
      </w:r>
    </w:p>
    <w:p w14:paraId="70986EEB" w14:textId="77777777" w:rsidR="005F1462" w:rsidRPr="00213323" w:rsidRDefault="005F1462" w:rsidP="00906D4A">
      <w:pPr>
        <w:pStyle w:val="Exampletext"/>
      </w:pPr>
      <w:r w:rsidRPr="00213323">
        <w:t>V_fixture_max = 5.5</w:t>
      </w:r>
    </w:p>
    <w:p w14:paraId="22E42C4D" w14:textId="77777777" w:rsidR="005F1462" w:rsidRPr="00213323" w:rsidRDefault="005F1462" w:rsidP="00906D4A">
      <w:pPr>
        <w:pStyle w:val="Exampletext"/>
      </w:pPr>
      <w:r w:rsidRPr="00213323">
        <w:t>| Time            V(typ)              V(min)              V(max)</w:t>
      </w:r>
    </w:p>
    <w:p w14:paraId="2684546D" w14:textId="77777777" w:rsidR="005F1462" w:rsidRPr="00213323" w:rsidRDefault="005F1462" w:rsidP="00906D4A">
      <w:pPr>
        <w:pStyle w:val="Exampletext"/>
      </w:pPr>
      <w:r w:rsidRPr="00213323">
        <w:t xml:space="preserve">   0.0000s        5.0000V             4.5000V             5.5000V</w:t>
      </w:r>
    </w:p>
    <w:p w14:paraId="3DA793E4" w14:textId="77777777" w:rsidR="005F1462" w:rsidRPr="00213323" w:rsidRDefault="005F1462" w:rsidP="00906D4A">
      <w:pPr>
        <w:pStyle w:val="Exampletext"/>
      </w:pPr>
      <w:r w:rsidRPr="00213323">
        <w:t xml:space="preserve">   0.2000ns       4.7470V             4.4695V             4.8815V</w:t>
      </w:r>
    </w:p>
    <w:p w14:paraId="60E177CE" w14:textId="77777777" w:rsidR="005F1462" w:rsidRPr="00213323" w:rsidRDefault="005F1462" w:rsidP="00906D4A">
      <w:pPr>
        <w:pStyle w:val="Exampletext"/>
      </w:pPr>
      <w:r w:rsidRPr="00213323">
        <w:t xml:space="preserve">   0.4000ns       3.9030V             4.0955V             3.5355V</w:t>
      </w:r>
    </w:p>
    <w:p w14:paraId="44BDFBD8" w14:textId="77777777" w:rsidR="005F1462" w:rsidRPr="00213323" w:rsidRDefault="005F1462" w:rsidP="00906D4A">
      <w:pPr>
        <w:pStyle w:val="Exampletext"/>
      </w:pPr>
      <w:r w:rsidRPr="00213323">
        <w:t xml:space="preserve">   0.6000ns       2.7313V             3.4533V             1.7770V</w:t>
      </w:r>
    </w:p>
    <w:p w14:paraId="4773576C" w14:textId="77777777" w:rsidR="005F1462" w:rsidRPr="00213323" w:rsidRDefault="005F1462" w:rsidP="00906D4A">
      <w:pPr>
        <w:pStyle w:val="Exampletext"/>
      </w:pPr>
      <w:r w:rsidRPr="00213323">
        <w:t xml:space="preserve">   0.8000ns       1.8150V             2.8570V             0.8629V</w:t>
      </w:r>
    </w:p>
    <w:p w14:paraId="2EEDAECA" w14:textId="77777777" w:rsidR="005F1462" w:rsidRPr="00213323" w:rsidRDefault="005F1462" w:rsidP="00906D4A">
      <w:pPr>
        <w:pStyle w:val="Exampletext"/>
      </w:pPr>
      <w:r w:rsidRPr="00213323">
        <w:t xml:space="preserve">   1.0000ns       1.1697V             2.3270V             0.5364V</w:t>
      </w:r>
    </w:p>
    <w:p w14:paraId="6F574C14" w14:textId="77777777" w:rsidR="005F1462" w:rsidRPr="00213323" w:rsidRDefault="005F1462" w:rsidP="00906D4A">
      <w:pPr>
        <w:pStyle w:val="Exampletext"/>
      </w:pPr>
      <w:r w:rsidRPr="00213323">
        <w:t xml:space="preserve">   1.2000ns       0.7539V             1.8470V             0.4524V</w:t>
      </w:r>
    </w:p>
    <w:p w14:paraId="030E8D29" w14:textId="77777777" w:rsidR="005F1462" w:rsidRPr="00213323" w:rsidRDefault="005F1462" w:rsidP="00906D4A">
      <w:pPr>
        <w:pStyle w:val="Exampletext"/>
      </w:pPr>
      <w:r w:rsidRPr="00213323">
        <w:t xml:space="preserve">   1.4000ns       0.5905V             1.5430V             0.4368V</w:t>
      </w:r>
    </w:p>
    <w:p w14:paraId="604A14F7" w14:textId="77777777" w:rsidR="005F1462" w:rsidRPr="00213323" w:rsidRDefault="005F1462" w:rsidP="00906D4A">
      <w:pPr>
        <w:pStyle w:val="Exampletext"/>
      </w:pPr>
      <w:r w:rsidRPr="00213323">
        <w:t xml:space="preserve">   1.6000ns       0.4923V             1.2290V             0.4266V</w:t>
      </w:r>
    </w:p>
    <w:p w14:paraId="151334FB" w14:textId="77777777" w:rsidR="005F1462" w:rsidRPr="00213323" w:rsidRDefault="005F1462" w:rsidP="00906D4A">
      <w:pPr>
        <w:pStyle w:val="Exampletext"/>
      </w:pPr>
      <w:r w:rsidRPr="00213323">
        <w:t xml:space="preserve">   1.8000ns       0.4639V             0.9906V             0.4207V</w:t>
      </w:r>
    </w:p>
    <w:p w14:paraId="1CE44539" w14:textId="77777777" w:rsidR="005F1462" w:rsidRPr="00213323" w:rsidRDefault="005F1462" w:rsidP="00906D4A">
      <w:pPr>
        <w:pStyle w:val="Exampletext"/>
      </w:pPr>
      <w:r w:rsidRPr="00213323">
        <w:t xml:space="preserve">   2.0000ns       0.4489V             0.8349V             0.4169V</w:t>
      </w:r>
    </w:p>
    <w:p w14:paraId="7C404C7B" w14:textId="77777777" w:rsidR="005F1462" w:rsidRPr="00213323" w:rsidRDefault="005F1462" w:rsidP="00906D4A">
      <w:pPr>
        <w:pStyle w:val="Exampletext"/>
      </w:pPr>
      <w:r w:rsidRPr="00213323">
        <w:t>| ...</w:t>
      </w:r>
    </w:p>
    <w:p w14:paraId="49C31467" w14:textId="77777777" w:rsidR="005F1462" w:rsidRPr="00213323" w:rsidRDefault="005F1462" w:rsidP="00906D4A">
      <w:pPr>
        <w:pStyle w:val="Exampletext"/>
      </w:pPr>
      <w:r w:rsidRPr="00213323">
        <w:t xml:space="preserve">  10.0000ns       0.3950V             0.4935V             0.3841V</w:t>
      </w:r>
    </w:p>
    <w:p w14:paraId="5BF287DC" w14:textId="77777777" w:rsidR="005F1462" w:rsidRPr="00213323" w:rsidRDefault="005F1462" w:rsidP="006F2A7E">
      <w:pPr>
        <w:spacing w:after="80"/>
      </w:pPr>
    </w:p>
    <w:p w14:paraId="0252F7F7" w14:textId="77777777" w:rsidR="00CE67DB" w:rsidRPr="00213323" w:rsidRDefault="00CE67DB" w:rsidP="006F2A7E">
      <w:pPr>
        <w:spacing w:after="80"/>
      </w:pPr>
    </w:p>
    <w:p w14:paraId="43FF6791" w14:textId="77777777" w:rsidR="005F1462" w:rsidRPr="00213323" w:rsidRDefault="005F1462" w:rsidP="00685FB6">
      <w:pPr>
        <w:pStyle w:val="KeywordDescriptions"/>
      </w:pPr>
      <w:bookmarkStart w:id="4518" w:name="_Toc203975880"/>
      <w:bookmarkStart w:id="4519" w:name="_Toc203976301"/>
      <w:bookmarkStart w:id="4520" w:name="_Toc203976439"/>
      <w:r w:rsidRPr="00213323">
        <w:rPr>
          <w:i/>
        </w:rPr>
        <w:t>Keyword:</w:t>
      </w:r>
      <w:r w:rsidR="005A0BED" w:rsidRPr="00213323">
        <w:tab/>
      </w:r>
      <w:r w:rsidRPr="00213323">
        <w:rPr>
          <w:rStyle w:val="KeywordNameTOCChar"/>
        </w:rPr>
        <w:t>[Composite Current]</w:t>
      </w:r>
      <w:bookmarkEnd w:id="4518"/>
      <w:bookmarkEnd w:id="4519"/>
      <w:bookmarkEnd w:id="4520"/>
      <w:r w:rsidRPr="00213323">
        <w:t xml:space="preserve">  </w:t>
      </w:r>
    </w:p>
    <w:p w14:paraId="3834FF4B" w14:textId="77777777" w:rsidR="005F1462" w:rsidRPr="00213323" w:rsidRDefault="008A57D9">
      <w:pPr>
        <w:pStyle w:val="KeywordDescriptions"/>
      </w:pPr>
      <w:r w:rsidRPr="00213323">
        <w:rPr>
          <w:i/>
        </w:rPr>
        <w:t>Required:</w:t>
      </w:r>
      <w:r w:rsidR="005A0BED" w:rsidRPr="00213323">
        <w:tab/>
      </w:r>
      <w:r w:rsidR="005F1462" w:rsidRPr="00213323">
        <w:t>No</w:t>
      </w:r>
    </w:p>
    <w:p w14:paraId="6432B404"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0830DA25"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552D6501"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4988AD9B" w14:textId="40A3E027" w:rsidR="005F1462" w:rsidRPr="00213323" w:rsidRDefault="005F1462">
      <w:pPr>
        <w:pStyle w:val="KeywordDescriptions"/>
      </w:pPr>
      <w:r w:rsidRPr="00213323">
        <w:lastRenderedPageBreak/>
        <w:t xml:space="preserve">The table itself consists of one column of time points, then three columns of current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1B78EFC6"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099337F4" w14:textId="41071384" w:rsidR="005F1462" w:rsidRPr="00213323" w:rsidRDefault="0018215F" w:rsidP="00685FB6">
      <w:pPr>
        <w:pStyle w:val="KeywordDescriptions"/>
      </w:pPr>
      <w:r>
        <w:fldChar w:fldCharType="begin"/>
      </w:r>
      <w:r>
        <w:instrText xml:space="preserve"> REF _Ref532071052 \h </w:instrText>
      </w:r>
      <w:r>
        <w:fldChar w:fldCharType="separate"/>
      </w:r>
      <w:r>
        <w:fldChar w:fldCharType="begin"/>
      </w:r>
      <w:r>
        <w:instrText xml:space="preserve"> REF _Ref532101681 \h </w:instrText>
      </w:r>
      <w:r>
        <w:fldChar w:fldCharType="separate"/>
      </w:r>
      <w:r>
        <w:t xml:space="preserve">Figure </w:t>
      </w:r>
      <w:r>
        <w:rPr>
          <w:noProof/>
        </w:rPr>
        <w:t>17</w:t>
      </w:r>
      <w:r>
        <w:fldChar w:fldCharType="end"/>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terminal are used.  GND is the reference for the V_fixture voltage and the package model equivalent network</w:t>
      </w:r>
      <w:r w:rsidR="0013339B">
        <w:t>s defined by [Package], [Pin] and/or [</w:t>
      </w:r>
      <w:r w:rsidR="00202170">
        <w:t xml:space="preserve">Define </w:t>
      </w:r>
      <w:r w:rsidR="0013339B">
        <w:t>Package Model]</w:t>
      </w:r>
      <w:r w:rsidR="005F1462" w:rsidRPr="00213323">
        <w:t xml:space="preserve">.  </w:t>
      </w:r>
      <w:r w:rsidR="00202170">
        <w:t>GND</w:t>
      </w:r>
      <w:r w:rsidR="00202170" w:rsidRPr="00213323">
        <w:t xml:space="preserve"> </w:t>
      </w:r>
      <w:r w:rsidR="005F1462" w:rsidRPr="00213323">
        <w:t>also serve</w:t>
      </w:r>
      <w:r w:rsidR="00BC4146">
        <w:t>s</w:t>
      </w:r>
      <w:r w:rsidR="005F1462" w:rsidRPr="00213323">
        <w:t xml:space="preserve"> as </w:t>
      </w:r>
      <w:r w:rsidR="00BC4146">
        <w:t xml:space="preserve">the </w:t>
      </w:r>
      <w:r w:rsidR="005F1462" w:rsidRPr="00213323">
        <w:t xml:space="preserve">reference </w:t>
      </w:r>
      <w:r w:rsidR="00BC4146">
        <w:t xml:space="preserve">node </w:t>
      </w:r>
      <w:r w:rsidR="005F1462" w:rsidRPr="00213323">
        <w:t>for C_comp, unless C_comp is optionally split into</w:t>
      </w:r>
      <w:r w:rsidR="00BC4146">
        <w:t xml:space="preserve"> one or more C_comp_* elements which are connected to</w:t>
      </w:r>
      <w:r w:rsidR="005F1462" w:rsidRPr="00213323">
        <w:t xml:space="preserve"> the </w:t>
      </w:r>
      <w:r w:rsidR="00BC4146">
        <w:t>[Model]</w:t>
      </w:r>
      <w:r w:rsidR="00BC4146" w:rsidRPr="00213323">
        <w:t xml:space="preserve"> </w:t>
      </w:r>
      <w:r w:rsidR="005F1462" w:rsidRPr="00213323">
        <w:t xml:space="preserve">reference </w:t>
      </w:r>
      <w:r w:rsidR="00BC4146">
        <w:t>rail</w:t>
      </w:r>
      <w:r w:rsidR="0013339B">
        <w:t>s [Pullup Reference], [POWER Clamp Reference], [Pulldown Reference] and/or [GND Clamp Reference].</w:t>
      </w:r>
    </w:p>
    <w:p w14:paraId="6FD647E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0A908471" w14:textId="77777777" w:rsidR="002E67D7" w:rsidRPr="00213323" w:rsidRDefault="002E67D7" w:rsidP="006F2A7E">
      <w:pPr>
        <w:spacing w:after="80"/>
      </w:pPr>
    </w:p>
    <w:p w14:paraId="6535A6B6" w14:textId="77777777" w:rsidR="002E67D7" w:rsidRPr="00213323" w:rsidRDefault="002E67D7" w:rsidP="00685FB6">
      <w:pPr>
        <w:pStyle w:val="KeywordDescriptions"/>
        <w:jc w:val="center"/>
      </w:pPr>
      <w:r w:rsidRPr="00213323">
        <w:object w:dxaOrig="7305" w:dyaOrig="5226" w14:anchorId="3E5C014C">
          <v:shape id="_x0000_i1040" type="#_x0000_t75" style="width:367.2pt;height:266.4pt" o:ole="">
            <v:imagedata r:id="rId41" o:title=""/>
          </v:shape>
          <o:OLEObject Type="Embed" ProgID="Visio.Drawing.11" ShapeID="_x0000_i1040" DrawAspect="Content" ObjectID="_1608533485" r:id="rId42"/>
        </w:object>
      </w:r>
    </w:p>
    <w:p w14:paraId="56496EC8" w14:textId="650F5B2A" w:rsidR="002E67D7" w:rsidRPr="00213323" w:rsidRDefault="00ED4700" w:rsidP="00003890">
      <w:pPr>
        <w:pStyle w:val="Figurecaption"/>
      </w:pPr>
      <w:bookmarkStart w:id="4521" w:name="_Ref532101681"/>
      <w:bookmarkStart w:id="4522" w:name="_Toc529783968"/>
      <w:bookmarkStart w:id="4523" w:name="_Toc532101599"/>
      <w:bookmarkStart w:id="4524" w:name="_Ref300063703"/>
      <w:r>
        <w:t xml:space="preserve">Figure </w:t>
      </w:r>
      <w:fldSimple w:instr=" SEQ Figure \* ARABIC ">
        <w:r w:rsidR="00790DC3">
          <w:rPr>
            <w:noProof/>
          </w:rPr>
          <w:t>17</w:t>
        </w:r>
      </w:fldSimple>
      <w:bookmarkEnd w:id="4521"/>
      <w:r w:rsidR="00D65B76">
        <w:t xml:space="preserve"> – [External Reference</w:t>
      </w:r>
      <w:r w:rsidR="002E67D7" w:rsidRPr="00213323">
        <w:t xml:space="preserve">] - </w:t>
      </w:r>
      <w:r w:rsidR="00F71715">
        <w:t>U</w:t>
      </w:r>
      <w:r w:rsidR="002E67D7" w:rsidRPr="00213323">
        <w:t xml:space="preserve">sed </w:t>
      </w:r>
      <w:r w:rsidR="00F71715">
        <w:t>O</w:t>
      </w:r>
      <w:r w:rsidR="00F71715" w:rsidRPr="00213323">
        <w:t xml:space="preserve">nly </w:t>
      </w:r>
      <w:r w:rsidR="002E67D7" w:rsidRPr="00213323">
        <w:t xml:space="preserve">for </w:t>
      </w:r>
      <w:r w:rsidR="00F71715">
        <w:t>N</w:t>
      </w:r>
      <w:r w:rsidR="00F71715" w:rsidRPr="00213323">
        <w:t>on</w:t>
      </w:r>
      <w:r w:rsidR="002E67D7" w:rsidRPr="00213323">
        <w:t xml:space="preserve">-driver </w:t>
      </w:r>
      <w:r w:rsidR="00F71715">
        <w:t>M</w:t>
      </w:r>
      <w:r w:rsidR="00F71715" w:rsidRPr="00213323">
        <w:t>odes</w:t>
      </w:r>
      <w:bookmarkEnd w:id="4522"/>
      <w:bookmarkEnd w:id="4523"/>
      <w:bookmarkEnd w:id="4524"/>
    </w:p>
    <w:p w14:paraId="5A2BC040" w14:textId="77777777" w:rsidR="002E67D7" w:rsidRPr="00213323" w:rsidRDefault="002E67D7" w:rsidP="006F2A7E">
      <w:pPr>
        <w:spacing w:after="80"/>
      </w:pPr>
      <w:r w:rsidRPr="00213323">
        <w:br w:type="page"/>
      </w:r>
    </w:p>
    <w:p w14:paraId="5B7B5008"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24BA3B9E" w14:textId="192937FF" w:rsidR="001D2898" w:rsidRPr="00213323" w:rsidRDefault="005F1462">
      <w:pPr>
        <w:pStyle w:val="KeywordDescriptions"/>
      </w:pPr>
      <w:r w:rsidRPr="00213323">
        <w:rPr>
          <w:i/>
        </w:rPr>
        <w:t>Other Notes:</w:t>
      </w:r>
      <w:r w:rsidR="005A0BED" w:rsidRPr="00213323">
        <w:tab/>
      </w:r>
      <w:r w:rsidR="0018215F">
        <w:fldChar w:fldCharType="begin"/>
      </w:r>
      <w:r w:rsidR="0018215F">
        <w:instrText xml:space="preserve"> REF _Ref532101682 \h </w:instrText>
      </w:r>
      <w:r w:rsidR="0018215F">
        <w:fldChar w:fldCharType="separate"/>
      </w:r>
      <w:r w:rsidR="0018215F">
        <w:t xml:space="preserve">Figure </w:t>
      </w:r>
      <w:r w:rsidR="0018215F">
        <w:rPr>
          <w:noProof/>
        </w:rPr>
        <w:t>18</w:t>
      </w:r>
      <w:r w:rsidR="0018215F">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78DE7C7" w14:textId="77777777" w:rsidR="00FF3377" w:rsidRPr="00213323" w:rsidRDefault="00FF3377">
      <w:pPr>
        <w:pStyle w:val="KeywordDescriptions"/>
      </w:pPr>
    </w:p>
    <w:p w14:paraId="3A018CCB" w14:textId="77777777" w:rsidR="002E67D7" w:rsidRPr="00213323" w:rsidRDefault="002E67D7">
      <w:pPr>
        <w:pStyle w:val="KeywordDescriptions"/>
        <w:jc w:val="center"/>
      </w:pPr>
      <w:r w:rsidRPr="00213323">
        <w:object w:dxaOrig="7901" w:dyaOrig="6762" w14:anchorId="6AAAA1B7">
          <v:shape id="_x0000_i1041" type="#_x0000_t75" style="width:396pt;height:345.6pt" o:ole="">
            <v:imagedata r:id="rId43" o:title=""/>
          </v:shape>
          <o:OLEObject Type="Embed" ProgID="Visio.Drawing.11" ShapeID="_x0000_i1041" DrawAspect="Content" ObjectID="_1608533486" r:id="rId44"/>
        </w:object>
      </w:r>
    </w:p>
    <w:p w14:paraId="08113BA9" w14:textId="2984FA0A" w:rsidR="00410FF7" w:rsidRPr="00213323" w:rsidRDefault="00410FF7" w:rsidP="00410FF7">
      <w:pPr>
        <w:pStyle w:val="Figurecaption"/>
        <w:keepNext/>
      </w:pPr>
      <w:bookmarkStart w:id="4525" w:name="_Ref532101682"/>
      <w:bookmarkStart w:id="4526" w:name="_Toc529783969"/>
      <w:bookmarkStart w:id="4527" w:name="_Toc532101600"/>
      <w:r>
        <w:t xml:space="preserve">Figure </w:t>
      </w:r>
      <w:fldSimple w:instr=" SEQ Figure \* ARABIC ">
        <w:r w:rsidR="00790DC3">
          <w:rPr>
            <w:noProof/>
          </w:rPr>
          <w:t>18</w:t>
        </w:r>
      </w:fldSimple>
      <w:bookmarkEnd w:id="4525"/>
      <w:r w:rsidR="005639A6">
        <w:t xml:space="preserve"> – [Composite</w:t>
      </w:r>
      <w:r w:rsidRPr="00213323">
        <w:t xml:space="preserve"> Current] Internal Current Paths</w:t>
      </w:r>
      <w:bookmarkEnd w:id="4526"/>
      <w:bookmarkEnd w:id="4527"/>
    </w:p>
    <w:p w14:paraId="182A8349" w14:textId="77777777" w:rsidR="00410FF7" w:rsidRDefault="00410FF7" w:rsidP="00003890">
      <w:pPr>
        <w:pStyle w:val="Caption"/>
        <w:jc w:val="center"/>
      </w:pPr>
    </w:p>
    <w:p w14:paraId="31FB4689"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FCDC665" w14:textId="77777777" w:rsidR="005F1462" w:rsidRPr="00213323" w:rsidRDefault="005F1462" w:rsidP="001B6E32">
      <w:pPr>
        <w:pStyle w:val="ListContinue"/>
        <w:spacing w:after="0"/>
      </w:pPr>
      <w:r w:rsidRPr="00213323">
        <w:t>I_byp</w:t>
      </w:r>
      <w:r w:rsidR="00F966FB" w:rsidRPr="00213323">
        <w:tab/>
      </w:r>
      <w:r w:rsidRPr="00213323">
        <w:t>- Bypass current</w:t>
      </w:r>
    </w:p>
    <w:p w14:paraId="6440D540" w14:textId="77777777" w:rsidR="005F1462" w:rsidRPr="00213323" w:rsidRDefault="005F1462" w:rsidP="001B6E32">
      <w:pPr>
        <w:pStyle w:val="ListContinue"/>
        <w:spacing w:after="0"/>
      </w:pPr>
      <w:r w:rsidRPr="00213323">
        <w:t>I_pre</w:t>
      </w:r>
      <w:r w:rsidR="00F966FB" w:rsidRPr="00213323">
        <w:tab/>
      </w:r>
      <w:r w:rsidRPr="00213323">
        <w:t>- Pre-Driver current</w:t>
      </w:r>
    </w:p>
    <w:p w14:paraId="2641D9CF" w14:textId="77777777" w:rsidR="005F1462" w:rsidRPr="00213323" w:rsidRDefault="005F1462" w:rsidP="001B6E32">
      <w:pPr>
        <w:pStyle w:val="ListContinue"/>
        <w:spacing w:after="0"/>
      </w:pPr>
      <w:r w:rsidRPr="00213323">
        <w:t>I_cb</w:t>
      </w:r>
      <w:r w:rsidR="00F966FB" w:rsidRPr="00213323">
        <w:tab/>
      </w:r>
      <w:r w:rsidRPr="00213323">
        <w:t>- Crow-bar current</w:t>
      </w:r>
    </w:p>
    <w:p w14:paraId="474DA0B5"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081B16AD"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124192F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78AEBB7B"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25B43A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623F8C79"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3AFCF53E"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15592BF6"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18F82714" w14:textId="6D790EB2"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t>
      </w:r>
      <w:r w:rsidR="006C3A63" w:rsidRPr="00213323">
        <w:t>wh</w:t>
      </w:r>
      <w:r w:rsidR="006C3A63">
        <w:t>ich</w:t>
      </w:r>
      <w:r w:rsidR="006C3A63" w:rsidRPr="00213323">
        <w:t xml:space="preserve"> </w:t>
      </w:r>
      <w:r w:rsidRPr="00213323">
        <w:t>buffers share common and often isolated power rails.</w:t>
      </w:r>
    </w:p>
    <w:p w14:paraId="02FFF247"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2FFE3043"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458E4319"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7DB0EEDE" w14:textId="47249E7F"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w:t>
      </w:r>
      <w:ins w:id="4528" w:author="Author">
        <w:r w:rsidR="005E625C">
          <w:t>,</w:t>
        </w:r>
      </w:ins>
      <w:r w:rsidRPr="00213323">
        <w:t xml:space="preserve"> the additional open load waveforms for I-T tables should be in [Rising Waveform] and [Falling Waveform] tables that are positioned after the other V-T tables to maintain the best output response simulation accuracy.</w:t>
      </w:r>
    </w:p>
    <w:p w14:paraId="07C8C438"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C1C5EB4"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2769E85F"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25045B35"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332BB9CD"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2F83B422" w14:textId="77777777" w:rsidR="004D46DD" w:rsidRPr="00213323" w:rsidRDefault="00B95248">
      <w:pPr>
        <w:pStyle w:val="KeywordDescriptions"/>
      </w:pPr>
      <w:r w:rsidRPr="00213323">
        <w:rPr>
          <w:i/>
        </w:rPr>
        <w:t>Example:</w:t>
      </w:r>
    </w:p>
    <w:p w14:paraId="6AA23AD7" w14:textId="77777777" w:rsidR="005F1462" w:rsidRPr="00213323" w:rsidRDefault="005F1462" w:rsidP="00906D4A">
      <w:pPr>
        <w:pStyle w:val="Exampletext"/>
      </w:pPr>
      <w:r w:rsidRPr="00213323">
        <w:t>[Rising Waveform]</w:t>
      </w:r>
    </w:p>
    <w:p w14:paraId="6CB836AD" w14:textId="77777777" w:rsidR="005F1462" w:rsidRPr="00213323" w:rsidRDefault="005F1462" w:rsidP="00906D4A">
      <w:pPr>
        <w:pStyle w:val="Exampletext"/>
      </w:pPr>
      <w:r w:rsidRPr="00213323">
        <w:t>R_fixture = 50.0</w:t>
      </w:r>
    </w:p>
    <w:p w14:paraId="72166C40" w14:textId="77777777" w:rsidR="005F1462" w:rsidRPr="00213323" w:rsidRDefault="005F1462" w:rsidP="00906D4A">
      <w:pPr>
        <w:pStyle w:val="Exampletext"/>
      </w:pPr>
      <w:r w:rsidRPr="00213323">
        <w:t>V_fixture = 0.0</w:t>
      </w:r>
    </w:p>
    <w:p w14:paraId="6143D88C" w14:textId="77777777" w:rsidR="005F1462" w:rsidRPr="00213323" w:rsidRDefault="005F1462" w:rsidP="00906D4A">
      <w:pPr>
        <w:pStyle w:val="Exampletext"/>
      </w:pPr>
      <w:r w:rsidRPr="00213323">
        <w:t>| ...</w:t>
      </w:r>
    </w:p>
    <w:p w14:paraId="02D75219" w14:textId="77777777" w:rsidR="005F1462" w:rsidRPr="00213323" w:rsidRDefault="005F1462" w:rsidP="00906D4A">
      <w:pPr>
        <w:pStyle w:val="Exampletext"/>
      </w:pPr>
      <w:r w:rsidRPr="00213323">
        <w:t>| ...            | Rising Waveform table</w:t>
      </w:r>
    </w:p>
    <w:p w14:paraId="19753764" w14:textId="77777777" w:rsidR="005F1462" w:rsidRPr="00213323" w:rsidRDefault="005F1462" w:rsidP="00906D4A">
      <w:pPr>
        <w:pStyle w:val="Exampletext"/>
      </w:pPr>
      <w:r w:rsidRPr="00213323">
        <w:t>| ...</w:t>
      </w:r>
    </w:p>
    <w:p w14:paraId="40DAB48C" w14:textId="77777777" w:rsidR="005F1462" w:rsidRPr="00213323" w:rsidRDefault="005F1462" w:rsidP="00906D4A">
      <w:pPr>
        <w:pStyle w:val="Exampletext"/>
      </w:pPr>
      <w:r w:rsidRPr="00213323">
        <w:t>[Composite Current]</w:t>
      </w:r>
    </w:p>
    <w:p w14:paraId="214D38B3"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2A84FCB3" w14:textId="21B82E04" w:rsidR="005F1462" w:rsidRPr="00213323" w:rsidRDefault="005F1462" w:rsidP="00906D4A">
      <w:pPr>
        <w:pStyle w:val="Exampletext"/>
      </w:pPr>
      <w:r w:rsidRPr="00213323">
        <w:t>| Time       I(typ)   I(min)  I(max)</w:t>
      </w:r>
    </w:p>
    <w:p w14:paraId="4ADF386B"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r>
      <w:r w:rsidR="00E753F8">
        <w:rPr>
          <w:lang w:val="es-US"/>
        </w:rPr>
        <w:t xml:space="preserve"> </w:t>
      </w:r>
      <w:r w:rsidRPr="00D26028">
        <w:rPr>
          <w:lang w:val="es-US"/>
        </w:rPr>
        <w:t>NA</w:t>
      </w:r>
    </w:p>
    <w:p w14:paraId="70842F18"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r>
      <w:r w:rsidR="00E753F8">
        <w:rPr>
          <w:lang w:val="es-US"/>
        </w:rPr>
        <w:t xml:space="preserve"> </w:t>
      </w:r>
      <w:r w:rsidRPr="00D26028">
        <w:rPr>
          <w:lang w:val="es-US"/>
        </w:rPr>
        <w:t>NA</w:t>
      </w:r>
    </w:p>
    <w:p w14:paraId="1A0F9DD6"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r>
      <w:r w:rsidR="00E753F8">
        <w:rPr>
          <w:lang w:val="es-US"/>
        </w:rPr>
        <w:t xml:space="preserve"> </w:t>
      </w:r>
      <w:r w:rsidRPr="00D26028">
        <w:rPr>
          <w:lang w:val="es-US"/>
        </w:rPr>
        <w:t>NA</w:t>
      </w:r>
    </w:p>
    <w:p w14:paraId="6426E6CB"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r>
      <w:r w:rsidR="00E753F8">
        <w:rPr>
          <w:lang w:val="es-US"/>
        </w:rPr>
        <w:t xml:space="preserve"> </w:t>
      </w:r>
      <w:r w:rsidRPr="00D26028">
        <w:rPr>
          <w:lang w:val="es-US"/>
        </w:rPr>
        <w:t>NA</w:t>
      </w:r>
    </w:p>
    <w:p w14:paraId="4370E199"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r>
      <w:r w:rsidR="00E753F8">
        <w:rPr>
          <w:lang w:val="es-US"/>
        </w:rPr>
        <w:t xml:space="preserve"> </w:t>
      </w:r>
      <w:r w:rsidRPr="00D26028">
        <w:rPr>
          <w:lang w:val="es-US"/>
        </w:rPr>
        <w:t>NA</w:t>
      </w:r>
    </w:p>
    <w:p w14:paraId="5C8B7AFB"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r>
      <w:r w:rsidR="00E753F8">
        <w:rPr>
          <w:lang w:val="es-US"/>
        </w:rPr>
        <w:t xml:space="preserve"> </w:t>
      </w:r>
      <w:r w:rsidRPr="00D26028">
        <w:rPr>
          <w:lang w:val="es-US"/>
        </w:rPr>
        <w:t>NA</w:t>
      </w:r>
    </w:p>
    <w:p w14:paraId="6DF9C533" w14:textId="77777777" w:rsidR="005F1462" w:rsidRPr="00D26028" w:rsidRDefault="005F1462" w:rsidP="00906D4A">
      <w:pPr>
        <w:pStyle w:val="Exampletext"/>
        <w:rPr>
          <w:lang w:val="es-US"/>
        </w:rPr>
      </w:pPr>
      <w:r w:rsidRPr="00D26028">
        <w:rPr>
          <w:lang w:val="es-US"/>
        </w:rPr>
        <w:t>..</w:t>
      </w:r>
    </w:p>
    <w:p w14:paraId="220F2373" w14:textId="77777777" w:rsidR="005F1462" w:rsidRPr="00D26028" w:rsidRDefault="005F1462" w:rsidP="00906D4A">
      <w:pPr>
        <w:pStyle w:val="Exampletext"/>
        <w:rPr>
          <w:lang w:val="es-US"/>
        </w:rPr>
      </w:pPr>
      <w:r w:rsidRPr="00D26028">
        <w:rPr>
          <w:lang w:val="es-US"/>
        </w:rPr>
        <w:t>..</w:t>
      </w:r>
    </w:p>
    <w:p w14:paraId="39CFB83D" w14:textId="77777777" w:rsidR="005F1462" w:rsidRPr="00D26028" w:rsidRDefault="005F1462" w:rsidP="00906D4A">
      <w:pPr>
        <w:pStyle w:val="Exampletext"/>
        <w:rPr>
          <w:lang w:val="es-US"/>
        </w:rPr>
      </w:pPr>
      <w:r w:rsidRPr="00D26028">
        <w:rPr>
          <w:lang w:val="es-US"/>
        </w:rPr>
        <w:t>..</w:t>
      </w:r>
    </w:p>
    <w:p w14:paraId="70DBBE3F"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r>
      <w:r w:rsidR="00E753F8">
        <w:rPr>
          <w:lang w:val="es-US"/>
        </w:rPr>
        <w:t xml:space="preserve"> </w:t>
      </w:r>
      <w:r w:rsidRPr="00D26028">
        <w:rPr>
          <w:lang w:val="es-US"/>
        </w:rPr>
        <w:t>NA</w:t>
      </w:r>
    </w:p>
    <w:p w14:paraId="391E58AB"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5C3C739B"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162BF932"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3003BE9E"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1AB489DE" w14:textId="31CA0ED8"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w:t>
      </w:r>
      <w:r w:rsidR="00E753F8">
        <w:rPr>
          <w:lang w:val="es-US"/>
        </w:rPr>
        <w:t xml:space="preserve"> </w:t>
      </w:r>
      <w:r w:rsidRPr="00D26028">
        <w:rPr>
          <w:lang w:val="es-US"/>
        </w:rPr>
        <w:t xml:space="preserve">    NA</w:t>
      </w:r>
    </w:p>
    <w:p w14:paraId="1B19D4A7" w14:textId="77777777" w:rsidR="005F1462" w:rsidRPr="00213323" w:rsidRDefault="005F1462" w:rsidP="00906D4A">
      <w:pPr>
        <w:pStyle w:val="Exampletext"/>
      </w:pPr>
      <w:r w:rsidRPr="00213323">
        <w:t>|</w:t>
      </w:r>
    </w:p>
    <w:p w14:paraId="48FFDDB0" w14:textId="77777777" w:rsidR="005F1462" w:rsidRPr="00213323" w:rsidRDefault="005F1462" w:rsidP="00906D4A">
      <w:pPr>
        <w:pStyle w:val="Exampletext"/>
      </w:pPr>
      <w:r w:rsidRPr="00213323">
        <w:t>[Falling Waveform]</w:t>
      </w:r>
    </w:p>
    <w:p w14:paraId="1AE88CAB" w14:textId="77777777" w:rsidR="005F1462" w:rsidRPr="00213323" w:rsidRDefault="005F1462" w:rsidP="00906D4A">
      <w:pPr>
        <w:pStyle w:val="Exampletext"/>
      </w:pPr>
      <w:r w:rsidRPr="00213323">
        <w:t>R_fixture = 50.0</w:t>
      </w:r>
    </w:p>
    <w:p w14:paraId="66694CE4" w14:textId="77777777" w:rsidR="005F1462" w:rsidRPr="00213323" w:rsidRDefault="005F1462" w:rsidP="00906D4A">
      <w:pPr>
        <w:pStyle w:val="Exampletext"/>
      </w:pPr>
      <w:r w:rsidRPr="00213323">
        <w:t>V_fixture = 1.8</w:t>
      </w:r>
    </w:p>
    <w:p w14:paraId="70B7BFAF" w14:textId="77777777" w:rsidR="005F1462" w:rsidRPr="00213323" w:rsidRDefault="005F1462" w:rsidP="00906D4A">
      <w:pPr>
        <w:pStyle w:val="Exampletext"/>
      </w:pPr>
      <w:r w:rsidRPr="00213323">
        <w:t>| ...</w:t>
      </w:r>
    </w:p>
    <w:p w14:paraId="54419C40" w14:textId="77777777" w:rsidR="005F1462" w:rsidRPr="00213323" w:rsidRDefault="005F1462" w:rsidP="00906D4A">
      <w:pPr>
        <w:pStyle w:val="Exampletext"/>
      </w:pPr>
      <w:r w:rsidRPr="00213323">
        <w:t>| ...            | Falling Waveform table</w:t>
      </w:r>
    </w:p>
    <w:p w14:paraId="741430DE" w14:textId="77777777" w:rsidR="005F1462" w:rsidRPr="00213323" w:rsidRDefault="005F1462" w:rsidP="00906D4A">
      <w:pPr>
        <w:pStyle w:val="Exampletext"/>
      </w:pPr>
      <w:r w:rsidRPr="00213323">
        <w:t>| ...</w:t>
      </w:r>
    </w:p>
    <w:p w14:paraId="45A3AAE3" w14:textId="77777777" w:rsidR="005F1462" w:rsidRPr="00213323" w:rsidRDefault="005F1462" w:rsidP="00906D4A">
      <w:pPr>
        <w:pStyle w:val="Exampletext"/>
      </w:pPr>
      <w:r w:rsidRPr="00213323">
        <w:t>[Composite Current]</w:t>
      </w:r>
    </w:p>
    <w:p w14:paraId="32DF9238" w14:textId="77777777" w:rsidR="005F1462" w:rsidRPr="00213323" w:rsidRDefault="005F1462" w:rsidP="00906D4A">
      <w:pPr>
        <w:pStyle w:val="Exampletext"/>
      </w:pPr>
      <w:r w:rsidRPr="00213323">
        <w:t>|</w:t>
      </w:r>
    </w:p>
    <w:p w14:paraId="45F93A52" w14:textId="64E8545B" w:rsidR="005F1462" w:rsidRPr="00213323" w:rsidRDefault="005F1462" w:rsidP="00906D4A">
      <w:pPr>
        <w:pStyle w:val="Exampletext"/>
      </w:pPr>
      <w:r w:rsidRPr="00213323">
        <w:t>| Time       I(typ)   I(min)  I(max)</w:t>
      </w:r>
    </w:p>
    <w:p w14:paraId="053F3CAD"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r>
      <w:r w:rsidR="00E753F8">
        <w:rPr>
          <w:lang w:val="es-US"/>
        </w:rPr>
        <w:t xml:space="preserve"> </w:t>
      </w:r>
      <w:r w:rsidRPr="00D26028">
        <w:rPr>
          <w:lang w:val="es-US"/>
        </w:rPr>
        <w:t>NA</w:t>
      </w:r>
    </w:p>
    <w:p w14:paraId="66076700"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r>
      <w:r w:rsidR="00E753F8">
        <w:rPr>
          <w:lang w:val="es-US"/>
        </w:rPr>
        <w:t xml:space="preserve"> </w:t>
      </w:r>
      <w:r w:rsidRPr="00D26028">
        <w:rPr>
          <w:lang w:val="es-US"/>
        </w:rPr>
        <w:t>NA</w:t>
      </w:r>
    </w:p>
    <w:p w14:paraId="45076702"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r>
      <w:r w:rsidR="00E753F8">
        <w:rPr>
          <w:lang w:val="es-US"/>
        </w:rPr>
        <w:t xml:space="preserve"> </w:t>
      </w:r>
      <w:r w:rsidRPr="00D26028">
        <w:rPr>
          <w:lang w:val="es-US"/>
        </w:rPr>
        <w:t>NA</w:t>
      </w:r>
    </w:p>
    <w:p w14:paraId="480782CE"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r>
      <w:r w:rsidR="00E753F8">
        <w:rPr>
          <w:lang w:val="es-US"/>
        </w:rPr>
        <w:t xml:space="preserve"> </w:t>
      </w:r>
      <w:r w:rsidRPr="00D26028">
        <w:rPr>
          <w:lang w:val="es-US"/>
        </w:rPr>
        <w:t>NA</w:t>
      </w:r>
    </w:p>
    <w:p w14:paraId="6331F2D3"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r>
      <w:r w:rsidR="00E753F8">
        <w:rPr>
          <w:lang w:val="es-US"/>
        </w:rPr>
        <w:t xml:space="preserve"> </w:t>
      </w:r>
      <w:r w:rsidRPr="00D26028">
        <w:rPr>
          <w:lang w:val="es-US"/>
        </w:rPr>
        <w:t>NA</w:t>
      </w:r>
    </w:p>
    <w:p w14:paraId="0E3D6844"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r>
      <w:r w:rsidR="00E753F8">
        <w:rPr>
          <w:lang w:val="es-US"/>
        </w:rPr>
        <w:t xml:space="preserve"> </w:t>
      </w:r>
      <w:r w:rsidRPr="00D26028">
        <w:rPr>
          <w:lang w:val="es-US"/>
        </w:rPr>
        <w:t>NA</w:t>
      </w:r>
    </w:p>
    <w:p w14:paraId="64D5A37C" w14:textId="77777777" w:rsidR="005F1462" w:rsidRPr="00D26028" w:rsidRDefault="005F1462" w:rsidP="00906D4A">
      <w:pPr>
        <w:pStyle w:val="Exampletext"/>
        <w:rPr>
          <w:lang w:val="es-US"/>
        </w:rPr>
      </w:pPr>
      <w:r w:rsidRPr="00D26028">
        <w:rPr>
          <w:lang w:val="es-US"/>
        </w:rPr>
        <w:t>..</w:t>
      </w:r>
    </w:p>
    <w:p w14:paraId="72EDC162" w14:textId="77777777" w:rsidR="005F1462" w:rsidRPr="00D26028" w:rsidRDefault="005F1462" w:rsidP="00906D4A">
      <w:pPr>
        <w:pStyle w:val="Exampletext"/>
        <w:rPr>
          <w:lang w:val="es-US"/>
        </w:rPr>
      </w:pPr>
      <w:r w:rsidRPr="00D26028">
        <w:rPr>
          <w:lang w:val="es-US"/>
        </w:rPr>
        <w:t>..</w:t>
      </w:r>
    </w:p>
    <w:p w14:paraId="2620B7AD" w14:textId="77777777" w:rsidR="001D2898" w:rsidRPr="00D26028" w:rsidRDefault="005F1462" w:rsidP="00906D4A">
      <w:pPr>
        <w:pStyle w:val="Exampletext"/>
        <w:rPr>
          <w:lang w:val="es-US"/>
        </w:rPr>
      </w:pPr>
      <w:r w:rsidRPr="00D26028">
        <w:rPr>
          <w:lang w:val="es-US"/>
        </w:rPr>
        <w:t>..</w:t>
      </w:r>
    </w:p>
    <w:p w14:paraId="5033310D"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r>
      <w:r w:rsidR="00E753F8">
        <w:rPr>
          <w:lang w:val="es-US"/>
        </w:rPr>
        <w:t xml:space="preserve"> </w:t>
      </w:r>
      <w:r w:rsidRPr="00D26028">
        <w:rPr>
          <w:lang w:val="es-US"/>
        </w:rPr>
        <w:t>NA</w:t>
      </w:r>
    </w:p>
    <w:p w14:paraId="56EDAB52"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r>
      <w:r w:rsidR="00E753F8">
        <w:rPr>
          <w:lang w:val="es-US"/>
        </w:rPr>
        <w:t xml:space="preserve"> </w:t>
      </w:r>
      <w:r w:rsidRPr="00D26028">
        <w:rPr>
          <w:lang w:val="es-US"/>
        </w:rPr>
        <w:t>NA</w:t>
      </w:r>
    </w:p>
    <w:p w14:paraId="76D23C55"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r>
      <w:r w:rsidR="00E753F8">
        <w:rPr>
          <w:lang w:val="es-US"/>
        </w:rPr>
        <w:t xml:space="preserve"> </w:t>
      </w:r>
      <w:r w:rsidRPr="00D26028">
        <w:rPr>
          <w:lang w:val="es-US"/>
        </w:rPr>
        <w:t>NA</w:t>
      </w:r>
    </w:p>
    <w:p w14:paraId="7A617705"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r>
      <w:r w:rsidR="00E753F8">
        <w:rPr>
          <w:lang w:val="es-US"/>
        </w:rPr>
        <w:t xml:space="preserve"> </w:t>
      </w:r>
      <w:r w:rsidRPr="00D26028">
        <w:rPr>
          <w:lang w:val="es-US"/>
        </w:rPr>
        <w:t>NA</w:t>
      </w:r>
    </w:p>
    <w:p w14:paraId="081FFB9F"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r>
      <w:r w:rsidR="00E753F8">
        <w:rPr>
          <w:lang w:val="es-US"/>
        </w:rPr>
        <w:t xml:space="preserve"> </w:t>
      </w:r>
      <w:r w:rsidRPr="00D26028">
        <w:rPr>
          <w:lang w:val="es-US"/>
        </w:rPr>
        <w:t>NA</w:t>
      </w:r>
    </w:p>
    <w:p w14:paraId="4E04BF87"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r>
      <w:r w:rsidR="00E753F8">
        <w:rPr>
          <w:lang w:val="es-US"/>
        </w:rPr>
        <w:t xml:space="preserve"> </w:t>
      </w:r>
      <w:r w:rsidRPr="00D26028">
        <w:rPr>
          <w:lang w:val="es-US"/>
        </w:rPr>
        <w:t>NA</w:t>
      </w:r>
    </w:p>
    <w:p w14:paraId="273483CC" w14:textId="77777777" w:rsidR="005F1462" w:rsidRPr="00213323" w:rsidRDefault="005F1462" w:rsidP="00906D4A">
      <w:pPr>
        <w:pStyle w:val="Exampletext"/>
      </w:pPr>
      <w:r w:rsidRPr="00213323">
        <w:t>|</w:t>
      </w:r>
    </w:p>
    <w:p w14:paraId="24B0F636" w14:textId="77777777" w:rsidR="005F1462" w:rsidRPr="00213323" w:rsidRDefault="005F1462" w:rsidP="00906D4A">
      <w:pPr>
        <w:pStyle w:val="Exampletext"/>
      </w:pPr>
      <w:r w:rsidRPr="00213323">
        <w:t>| ... etc.</w:t>
      </w:r>
    </w:p>
    <w:p w14:paraId="33E24BF0" w14:textId="2A9A1446" w:rsidR="00B422B9" w:rsidRDefault="00B422B9" w:rsidP="000E56A6">
      <w:pPr>
        <w:pStyle w:val="BodyText"/>
      </w:pPr>
      <w:bookmarkStart w:id="4529" w:name="_Ref300064162"/>
    </w:p>
    <w:p w14:paraId="740883D0" w14:textId="77777777" w:rsidR="001920BD" w:rsidRDefault="001920BD" w:rsidP="000E56A6">
      <w:pPr>
        <w:pStyle w:val="BodyText"/>
      </w:pPr>
    </w:p>
    <w:p w14:paraId="0B87F342"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798BDFDF" w14:textId="77777777" w:rsidR="00776AC4" w:rsidRPr="00F51A5F" w:rsidRDefault="00776AC4" w:rsidP="00776AC4">
      <w:pPr>
        <w:pStyle w:val="KeywordDescriptions"/>
      </w:pPr>
      <w:r w:rsidRPr="008A57D9">
        <w:rPr>
          <w:i/>
        </w:rPr>
        <w:t>Required:</w:t>
      </w:r>
      <w:r w:rsidRPr="009B605C">
        <w:tab/>
      </w:r>
      <w:r>
        <w:t>No</w:t>
      </w:r>
    </w:p>
    <w:p w14:paraId="0618775C"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73A7B5F2" w14:textId="77777777" w:rsidR="00776AC4" w:rsidRPr="00F51A5F" w:rsidRDefault="00776AC4" w:rsidP="00776AC4">
      <w:pPr>
        <w:pStyle w:val="KeywordDescriptions"/>
      </w:pPr>
      <w:r w:rsidRPr="009B605C">
        <w:rPr>
          <w:i/>
        </w:rPr>
        <w:t>Sub-Params:</w:t>
      </w:r>
      <w:r w:rsidRPr="009B605C">
        <w:rPr>
          <w:i/>
        </w:rPr>
        <w:tab/>
      </w:r>
      <w:r>
        <w:t>V-T, I-T</w:t>
      </w:r>
    </w:p>
    <w:p w14:paraId="03FC0798"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xml:space="preserve">) is specified.  It applies to all </w:t>
      </w:r>
      <w:r w:rsidR="00E753F8">
        <w:t xml:space="preserve">of </w:t>
      </w:r>
      <w:r>
        <w:t>the current waveforms present</w:t>
      </w:r>
      <w:r w:rsidR="00E753F8">
        <w: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76BBFD4D" w14:textId="77777777" w:rsidR="00776AC4" w:rsidRPr="00F51A5F" w:rsidRDefault="00776AC4" w:rsidP="00776AC4">
      <w:pPr>
        <w:pStyle w:val="KeywordDescriptions"/>
      </w:pPr>
      <w:r w:rsidRPr="009B605C">
        <w:rPr>
          <w:i/>
        </w:rPr>
        <w:t>Other Notes:</w:t>
      </w:r>
      <w:r w:rsidRPr="009B605C">
        <w:rPr>
          <w:i/>
        </w:rPr>
        <w:tab/>
      </w:r>
      <w:r>
        <w:t xml:space="preserve">Each subparameter shall be followed by three non-negative floating point numbers representing the typ, min and max amounts of time delay in seconds. For the second and/or the third number NA can be specified. The meaning of the </w:t>
      </w:r>
      <w:r w:rsidR="00E753F8">
        <w:t>“</w:t>
      </w:r>
      <w:r>
        <w:t>NA</w:t>
      </w:r>
      <w:r w:rsidR="00E753F8">
        <w:t>”</w:t>
      </w:r>
      <w:r>
        <w:t xml:space="preserve">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24F15DD3"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w:t>
      </w:r>
      <w:r w:rsidR="00E753F8">
        <w:t>,</w:t>
      </w:r>
      <w:r>
        <w:t xml:space="preserve">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w:t>
      </w:r>
      <w:r w:rsidR="00E753F8">
        <w:t>,</w:t>
      </w:r>
      <w:r>
        <w:t xml:space="preserve">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 xml:space="preserve">Delay] keyword is not specified or when it is specified the subparameter(s) corresponding to the table(s) that is/are present </w:t>
      </w:r>
      <w:r>
        <w:lastRenderedPageBreak/>
        <w:t>is/are not specified)</w:t>
      </w:r>
      <w:r w:rsidR="00E753F8">
        <w:t>,</w:t>
      </w:r>
      <w:r>
        <w:t xml:space="preserve"> the assumption is that the corresponding delay value(s) (τ</w:t>
      </w:r>
      <w:r>
        <w:rPr>
          <w:vertAlign w:val="subscript"/>
        </w:rPr>
        <w:t>V</w:t>
      </w:r>
      <w:r>
        <w:t xml:space="preserve"> and/or τ</w:t>
      </w:r>
      <w:r>
        <w:rPr>
          <w:vertAlign w:val="subscript"/>
        </w:rPr>
        <w:t>CC</w:t>
      </w:r>
      <w:r>
        <w:t>) is/are zero.</w:t>
      </w:r>
    </w:p>
    <w:p w14:paraId="24A5111C" w14:textId="77777777" w:rsidR="00776AC4" w:rsidRPr="00DF0D2F" w:rsidRDefault="00776AC4" w:rsidP="00776AC4">
      <w:pPr>
        <w:pStyle w:val="KeywordDescriptions"/>
      </w:pPr>
      <w:r w:rsidRPr="00B95248">
        <w:rPr>
          <w:i/>
        </w:rPr>
        <w:t>Example:</w:t>
      </w:r>
    </w:p>
    <w:p w14:paraId="48734DAD" w14:textId="77777777" w:rsidR="00776AC4" w:rsidRDefault="00776AC4" w:rsidP="00776AC4">
      <w:pPr>
        <w:pStyle w:val="Exampletext"/>
      </w:pPr>
      <w:r>
        <w:t>[Initial Delay] | This keyword provides information on removable delay(s)</w:t>
      </w:r>
    </w:p>
    <w:p w14:paraId="0A77D412" w14:textId="77777777" w:rsidR="00776AC4" w:rsidRDefault="00776AC4" w:rsidP="00776AC4">
      <w:pPr>
        <w:pStyle w:val="Exampletext"/>
      </w:pPr>
      <w:r>
        <w:t>| time table</w:t>
      </w:r>
      <w:r>
        <w:tab/>
        <w:t>typ</w:t>
      </w:r>
      <w:r>
        <w:tab/>
      </w:r>
      <w:r>
        <w:tab/>
        <w:t>min</w:t>
      </w:r>
      <w:r>
        <w:tab/>
      </w:r>
      <w:r>
        <w:tab/>
        <w:t>max</w:t>
      </w:r>
    </w:p>
    <w:p w14:paraId="320F716F" w14:textId="77777777" w:rsidR="00776AC4" w:rsidRDefault="00776AC4" w:rsidP="00776AC4">
      <w:pPr>
        <w:pStyle w:val="Exampletext"/>
      </w:pPr>
      <w:r>
        <w:t xml:space="preserve">  V-T</w:t>
      </w:r>
      <w:r>
        <w:tab/>
      </w:r>
      <w:r>
        <w:tab/>
      </w:r>
      <w:r>
        <w:tab/>
        <w:t xml:space="preserve">0.20e-9 </w:t>
      </w:r>
      <w:r>
        <w:tab/>
        <w:t>0.22e-9</w:t>
      </w:r>
      <w:r>
        <w:tab/>
        <w:t>0.18e-9</w:t>
      </w:r>
    </w:p>
    <w:p w14:paraId="157F8053" w14:textId="098EEE56" w:rsidR="00776AC4" w:rsidRDefault="00776AC4" w:rsidP="00776AC4">
      <w:pPr>
        <w:pStyle w:val="Exampletext"/>
      </w:pPr>
      <w:r>
        <w:t xml:space="preserve">  I-T</w:t>
      </w:r>
      <w:r>
        <w:tab/>
      </w:r>
      <w:r>
        <w:tab/>
      </w:r>
      <w:r>
        <w:tab/>
        <w:t xml:space="preserve">0.05e-9 </w:t>
      </w:r>
      <w:r>
        <w:tab/>
        <w:t>NA</w:t>
      </w:r>
      <w:r>
        <w:tab/>
      </w:r>
      <w:r>
        <w:tab/>
        <w:t>NA</w:t>
      </w:r>
    </w:p>
    <w:p w14:paraId="4B5A10FD" w14:textId="594A9925" w:rsidR="00EB79BA" w:rsidRDefault="00EB79BA">
      <w:r>
        <w:br w:type="page"/>
      </w:r>
    </w:p>
    <w:p w14:paraId="331C71C1" w14:textId="77777777" w:rsidR="00590424" w:rsidRPr="00213323" w:rsidRDefault="001E7A31">
      <w:pPr>
        <w:pStyle w:val="Heading2"/>
      </w:pPr>
      <w:bookmarkStart w:id="4530" w:name="_Toc532065375"/>
      <w:bookmarkStart w:id="4531" w:name="_Toc532068123"/>
      <w:bookmarkStart w:id="4532" w:name="_Toc532101386"/>
      <w:bookmarkStart w:id="4533" w:name="_Toc532553085"/>
      <w:bookmarkStart w:id="4534" w:name="_Ref364431106"/>
      <w:bookmarkStart w:id="4535" w:name="_Ref364431599"/>
      <w:bookmarkStart w:id="4536" w:name="_Toc532553086"/>
      <w:bookmarkEnd w:id="4530"/>
      <w:bookmarkEnd w:id="4531"/>
      <w:bookmarkEnd w:id="4532"/>
      <w:bookmarkEnd w:id="4533"/>
      <w:r w:rsidRPr="00213323">
        <w:lastRenderedPageBreak/>
        <w:t>Add Submodel Description</w:t>
      </w:r>
      <w:bookmarkEnd w:id="4529"/>
      <w:bookmarkEnd w:id="4534"/>
      <w:bookmarkEnd w:id="4535"/>
      <w:bookmarkEnd w:id="4536"/>
    </w:p>
    <w:p w14:paraId="6544C17E"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19BFEA73" w14:textId="77777777" w:rsidR="005F1462" w:rsidRPr="00213323" w:rsidRDefault="008869B8" w:rsidP="006F2A7E">
      <w:pPr>
        <w:spacing w:after="80"/>
      </w:pPr>
      <w:r w:rsidRPr="00213323">
        <w:t>Top-Level Model</w:t>
      </w:r>
      <w:r w:rsidR="005F1462" w:rsidRPr="00213323">
        <w:t>:</w:t>
      </w:r>
    </w:p>
    <w:p w14:paraId="7291F1ED"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63FAFB1F" w14:textId="3FF90A7D" w:rsidR="005F1462" w:rsidRPr="00213323" w:rsidRDefault="005F1462" w:rsidP="006F2A7E">
      <w:pPr>
        <w:spacing w:after="80"/>
      </w:pPr>
      <w:r w:rsidRPr="00213323">
        <w:t xml:space="preserve">The [Add Submodel] keyword lists </w:t>
      </w:r>
      <w:r w:rsidR="00324677">
        <w:t>the</w:t>
      </w:r>
      <w:r w:rsidR="00324677" w:rsidRPr="00213323">
        <w:t xml:space="preserve"> </w:t>
      </w:r>
      <w:r w:rsidRPr="00213323">
        <w:t>name of each submodel and the permitted mode (Driving, Non-Driving or All) under which each added submodel is used.</w:t>
      </w:r>
    </w:p>
    <w:p w14:paraId="2E80AF00" w14:textId="77777777" w:rsidR="005F1462" w:rsidRPr="00213323" w:rsidRDefault="008869B8" w:rsidP="006F2A7E">
      <w:pPr>
        <w:spacing w:after="80"/>
      </w:pPr>
      <w:r w:rsidRPr="00213323">
        <w:t>Submodel</w:t>
      </w:r>
      <w:r w:rsidR="005F1462" w:rsidRPr="00213323">
        <w:t>:</w:t>
      </w:r>
    </w:p>
    <w:p w14:paraId="19C66B91"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6C1967F9" w14:textId="77777777" w:rsidR="005F1462" w:rsidRPr="00213323" w:rsidRDefault="005F1462" w:rsidP="006F2A7E">
      <w:pPr>
        <w:spacing w:after="80"/>
      </w:pPr>
      <w:r w:rsidRPr="00213323">
        <w:t xml:space="preserve">The [Submodel] and [Submodel Spec] keywords are defined first since they are used for all submodels. </w:t>
      </w:r>
    </w:p>
    <w:p w14:paraId="25B6B48B"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6D39005A" w14:textId="77777777" w:rsidR="005F1462" w:rsidRPr="00213323" w:rsidRDefault="005F1462" w:rsidP="006F2A7E">
      <w:pPr>
        <w:spacing w:after="80"/>
      </w:pPr>
      <w:r w:rsidRPr="00213323">
        <w:t>The following keywords that are defined under the [Model] keyword are supported by the [Submodel] keyword:</w:t>
      </w:r>
    </w:p>
    <w:p w14:paraId="3ECF5DF4" w14:textId="77777777" w:rsidR="005F1462" w:rsidRPr="00213323" w:rsidRDefault="005F1462" w:rsidP="001B6E32">
      <w:pPr>
        <w:pStyle w:val="ListContinue"/>
        <w:spacing w:after="0"/>
      </w:pPr>
      <w:r w:rsidRPr="00213323">
        <w:t>[Pulldown]</w:t>
      </w:r>
    </w:p>
    <w:p w14:paraId="34542ACA" w14:textId="77777777" w:rsidR="005F1462" w:rsidRPr="00213323" w:rsidRDefault="005F1462" w:rsidP="001B6E32">
      <w:pPr>
        <w:pStyle w:val="ListContinue"/>
        <w:spacing w:after="0"/>
      </w:pPr>
      <w:r w:rsidRPr="00213323">
        <w:t>[Pullup]</w:t>
      </w:r>
    </w:p>
    <w:p w14:paraId="1BFA565C" w14:textId="77777777" w:rsidR="005F1462" w:rsidRPr="00213323" w:rsidRDefault="005F1462" w:rsidP="001B6E32">
      <w:pPr>
        <w:pStyle w:val="ListContinue"/>
        <w:spacing w:after="0"/>
      </w:pPr>
      <w:r w:rsidRPr="00213323">
        <w:t>[GND Clamp]</w:t>
      </w:r>
    </w:p>
    <w:p w14:paraId="6DCFCC21" w14:textId="77777777" w:rsidR="005F1462" w:rsidRPr="00213323" w:rsidRDefault="005F1462" w:rsidP="001B6E32">
      <w:pPr>
        <w:pStyle w:val="ListContinue"/>
        <w:spacing w:after="0"/>
      </w:pPr>
      <w:r w:rsidRPr="00213323">
        <w:t>[POWER Clamp]</w:t>
      </w:r>
    </w:p>
    <w:p w14:paraId="57D6FD7B" w14:textId="77777777" w:rsidR="005F1462" w:rsidRPr="00213323" w:rsidRDefault="005F1462" w:rsidP="001B6E32">
      <w:pPr>
        <w:pStyle w:val="ListContinue"/>
        <w:spacing w:after="0"/>
      </w:pPr>
      <w:r w:rsidRPr="00213323">
        <w:t>[Ramp]</w:t>
      </w:r>
    </w:p>
    <w:p w14:paraId="6DC73C4F" w14:textId="77777777" w:rsidR="005F1462" w:rsidRPr="00213323" w:rsidRDefault="005F1462" w:rsidP="00515EBF">
      <w:pPr>
        <w:pStyle w:val="ListContinue"/>
        <w:spacing w:after="0"/>
      </w:pPr>
      <w:r w:rsidRPr="00213323">
        <w:t>[Rising Waveform]</w:t>
      </w:r>
    </w:p>
    <w:p w14:paraId="0F61A0BB" w14:textId="77777777" w:rsidR="005F1462" w:rsidRDefault="005F1462" w:rsidP="000E56A6">
      <w:pPr>
        <w:pStyle w:val="ListContinue"/>
        <w:spacing w:after="0"/>
      </w:pPr>
      <w:r w:rsidRPr="00213323">
        <w:t>[Falling Waveform]</w:t>
      </w:r>
    </w:p>
    <w:p w14:paraId="2F5FED7E" w14:textId="77777777" w:rsidR="00515EBF" w:rsidRPr="00213323" w:rsidRDefault="00515EBF" w:rsidP="00515EBF">
      <w:pPr>
        <w:pStyle w:val="ListContinue"/>
        <w:spacing w:after="80"/>
      </w:pPr>
      <w:r>
        <w:t>[Initial Delay]</w:t>
      </w:r>
    </w:p>
    <w:p w14:paraId="0E26C029"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7FA6A002" w14:textId="77777777" w:rsidR="005F1462" w:rsidRPr="00213323" w:rsidRDefault="005F1462" w:rsidP="001B6E32">
      <w:pPr>
        <w:pStyle w:val="ListContinue"/>
        <w:spacing w:after="0"/>
      </w:pPr>
      <w:r w:rsidRPr="00213323">
        <w:t>[Submodel Spec]</w:t>
      </w:r>
    </w:p>
    <w:p w14:paraId="365578FE" w14:textId="77777777" w:rsidR="005F1462" w:rsidRPr="00213323" w:rsidRDefault="005F1462" w:rsidP="001B6E32">
      <w:pPr>
        <w:pStyle w:val="ListContinue"/>
        <w:spacing w:after="0"/>
      </w:pPr>
      <w:r w:rsidRPr="00213323">
        <w:t>[GND Pulse Table]</w:t>
      </w:r>
    </w:p>
    <w:p w14:paraId="080F8351" w14:textId="77777777" w:rsidR="005F1462" w:rsidRPr="00213323" w:rsidRDefault="005F1462" w:rsidP="006F2A7E">
      <w:pPr>
        <w:pStyle w:val="ListContinue"/>
        <w:spacing w:after="80"/>
      </w:pPr>
      <w:r w:rsidRPr="00213323">
        <w:t>[POWER Pulse Table]</w:t>
      </w:r>
    </w:p>
    <w:p w14:paraId="562D6223" w14:textId="77777777" w:rsidR="005F1462" w:rsidRPr="00213323" w:rsidRDefault="005F1462" w:rsidP="006F2A7E">
      <w:pPr>
        <w:spacing w:after="80"/>
      </w:pPr>
      <w:r w:rsidRPr="00213323">
        <w:t>The application of these keywords depends upon the Submodel_type entries listed below:</w:t>
      </w:r>
    </w:p>
    <w:p w14:paraId="261ABCE5" w14:textId="77777777" w:rsidR="005F1462" w:rsidRPr="00213323" w:rsidRDefault="005F1462" w:rsidP="001B6E32">
      <w:pPr>
        <w:pStyle w:val="ListContinue"/>
        <w:spacing w:after="0"/>
      </w:pPr>
      <w:r w:rsidRPr="00213323">
        <w:t>Dynamic_clamp</w:t>
      </w:r>
    </w:p>
    <w:p w14:paraId="6ACD7169" w14:textId="77777777" w:rsidR="005F1462" w:rsidRPr="00213323" w:rsidRDefault="005F1462" w:rsidP="001B6E32">
      <w:pPr>
        <w:pStyle w:val="ListContinue"/>
        <w:spacing w:after="0"/>
      </w:pPr>
      <w:r w:rsidRPr="00213323">
        <w:t>Bus_hold</w:t>
      </w:r>
    </w:p>
    <w:p w14:paraId="6684A947" w14:textId="77777777" w:rsidR="005F1462" w:rsidRPr="00213323" w:rsidRDefault="005F1462" w:rsidP="006F2A7E">
      <w:pPr>
        <w:pStyle w:val="ListContinue"/>
        <w:spacing w:after="80"/>
      </w:pPr>
      <w:r w:rsidRPr="00213323">
        <w:t>Fall_back</w:t>
      </w:r>
    </w:p>
    <w:p w14:paraId="0A5EE46F" w14:textId="77777777" w:rsidR="005F1462"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14:paraId="756E2F6B" w14:textId="289BEF59" w:rsidR="00BE527B" w:rsidRDefault="00BE527B" w:rsidP="006F2A7E">
      <w:pPr>
        <w:spacing w:after="80"/>
      </w:pPr>
    </w:p>
    <w:p w14:paraId="0139FC5B" w14:textId="77777777" w:rsidR="001920BD" w:rsidRPr="00213323" w:rsidRDefault="001920BD" w:rsidP="006F2A7E">
      <w:pPr>
        <w:spacing w:after="80"/>
      </w:pPr>
    </w:p>
    <w:p w14:paraId="1F1E0573" w14:textId="77777777" w:rsidR="005F1462" w:rsidRPr="00213323" w:rsidRDefault="005F1462" w:rsidP="00685FB6">
      <w:pPr>
        <w:pStyle w:val="KeywordDescriptions"/>
      </w:pPr>
      <w:bookmarkStart w:id="4537" w:name="_Toc203975888"/>
      <w:bookmarkStart w:id="4538" w:name="_Toc203976309"/>
      <w:bookmarkStart w:id="4539" w:name="_Toc203976447"/>
      <w:r w:rsidRPr="00213323">
        <w:rPr>
          <w:i/>
        </w:rPr>
        <w:t>Keyword:</w:t>
      </w:r>
      <w:r w:rsidR="00FA4AD2" w:rsidRPr="00213323">
        <w:rPr>
          <w:i/>
        </w:rPr>
        <w:tab/>
      </w:r>
      <w:r w:rsidRPr="00213323">
        <w:rPr>
          <w:rStyle w:val="KeywordNameTOCChar"/>
        </w:rPr>
        <w:t>[Submodel]</w:t>
      </w:r>
      <w:bookmarkEnd w:id="4537"/>
      <w:bookmarkEnd w:id="4538"/>
      <w:bookmarkEnd w:id="4539"/>
    </w:p>
    <w:p w14:paraId="5DC3BDB4" w14:textId="77777777" w:rsidR="005F1462" w:rsidRPr="00213323" w:rsidRDefault="008A57D9">
      <w:pPr>
        <w:pStyle w:val="KeywordDescriptions"/>
      </w:pPr>
      <w:r w:rsidRPr="00213323">
        <w:rPr>
          <w:i/>
        </w:rPr>
        <w:t>Required:</w:t>
      </w:r>
      <w:r w:rsidR="00FA4AD2" w:rsidRPr="00213323">
        <w:tab/>
      </w:r>
      <w:r w:rsidR="005F1462" w:rsidRPr="00213323">
        <w:t>No</w:t>
      </w:r>
    </w:p>
    <w:p w14:paraId="395193AF"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099B6CA1" w14:textId="77777777" w:rsidR="005F1462" w:rsidRPr="00213323" w:rsidRDefault="005F1462">
      <w:pPr>
        <w:pStyle w:val="KeywordDescriptions"/>
      </w:pPr>
      <w:r w:rsidRPr="00213323">
        <w:rPr>
          <w:i/>
        </w:rPr>
        <w:t>Sub-Params:</w:t>
      </w:r>
      <w:r w:rsidR="00FA4AD2" w:rsidRPr="00213323">
        <w:rPr>
          <w:i/>
        </w:rPr>
        <w:tab/>
      </w:r>
      <w:r w:rsidRPr="00213323">
        <w:t>Submodel_type</w:t>
      </w:r>
    </w:p>
    <w:p w14:paraId="2AA31DFA" w14:textId="32CF01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w:t>
      </w:r>
      <w:r w:rsidR="00872E06">
        <w:t>shall</w:t>
      </w:r>
      <w:r w:rsidR="00872E06" w:rsidRPr="00213323">
        <w:t xml:space="preserve"> </w:t>
      </w:r>
      <w:r w:rsidRPr="00213323">
        <w:t xml:space="preserve">match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4EC1D038" w14:textId="4A780A0C" w:rsidR="005F1462" w:rsidRPr="00213323" w:rsidRDefault="005A5949">
      <w:pPr>
        <w:pStyle w:val="KeywordDescriptions"/>
      </w:pPr>
      <w:r>
        <w:t xml:space="preserve">The </w:t>
      </w:r>
      <w:r w:rsidR="005F1462" w:rsidRPr="00213323">
        <w:t>Submodel_type subparameter is required and must be one of the following:</w:t>
      </w:r>
      <w:r>
        <w:t xml:space="preserve"> </w:t>
      </w:r>
      <w:r w:rsidR="005F1462" w:rsidRPr="00213323">
        <w:t>Dynamic_clamp, Bus_hold, Fall_back</w:t>
      </w:r>
      <w:r>
        <w:t>.</w:t>
      </w:r>
    </w:p>
    <w:p w14:paraId="7C5DCA5C" w14:textId="7A2643B3" w:rsidR="005F1462" w:rsidRPr="00213323" w:rsidRDefault="005F1462">
      <w:pPr>
        <w:pStyle w:val="KeywordDescriptions"/>
      </w:pPr>
      <w:r w:rsidRPr="00213323">
        <w:t xml:space="preserve">The C_comp subparameter is not permitted under the [Submodel] keyword.  The total effective die capacitance including the submodel contributions </w:t>
      </w:r>
      <w:r w:rsidR="00853E9C">
        <w:t>is</w:t>
      </w:r>
      <w:r w:rsidR="00853E9C" w:rsidRPr="00213323">
        <w:t xml:space="preserve"> </w:t>
      </w:r>
      <w:r w:rsidRPr="00213323">
        <w:t>provided in the top-level model.</w:t>
      </w:r>
    </w:p>
    <w:p w14:paraId="35291958" w14:textId="05BD12A1" w:rsidR="00853E9C" w:rsidRDefault="005F1462" w:rsidP="00003890">
      <w:pPr>
        <w:pStyle w:val="KeywordDescriptions"/>
        <w:ind w:left="360" w:hanging="360"/>
      </w:pPr>
      <w:r w:rsidRPr="00213323">
        <w:rPr>
          <w:i/>
        </w:rPr>
        <w:t>Other Notes:</w:t>
      </w:r>
      <w:r w:rsidR="00FA4AD2" w:rsidRPr="00213323">
        <w:tab/>
      </w:r>
      <w:r w:rsidRPr="00213323">
        <w:t>The following list of keywords that are defined under the [Model] keyword</w:t>
      </w:r>
      <w:r w:rsidR="00234C95" w:rsidRPr="00213323">
        <w:t xml:space="preserve"> can be</w:t>
      </w:r>
      <w:r w:rsidR="00853E9C">
        <w:t xml:space="preserve"> u</w:t>
      </w:r>
      <w:r w:rsidR="00234C95" w:rsidRPr="00213323">
        <w:t>sed under [Submodel]:</w:t>
      </w:r>
      <w:r w:rsidR="00234C95" w:rsidRPr="00213323">
        <w:br/>
        <w:t>[Pulldown]</w:t>
      </w:r>
    </w:p>
    <w:p w14:paraId="04BE0A6E" w14:textId="4180702C" w:rsidR="00853E9C" w:rsidRDefault="005F1462" w:rsidP="00003890">
      <w:pPr>
        <w:pStyle w:val="KeywordDescriptions"/>
        <w:ind w:left="360"/>
      </w:pPr>
      <w:r w:rsidRPr="00213323">
        <w:t>[Pullup]</w:t>
      </w:r>
    </w:p>
    <w:p w14:paraId="09A2E00D" w14:textId="775C1EF9" w:rsidR="00853E9C" w:rsidRDefault="005F1462" w:rsidP="00003890">
      <w:pPr>
        <w:pStyle w:val="KeywordDescriptions"/>
        <w:ind w:left="360"/>
      </w:pPr>
      <w:r w:rsidRPr="00213323">
        <w:t xml:space="preserve">[GND Clamp] </w:t>
      </w:r>
    </w:p>
    <w:p w14:paraId="487A0E24" w14:textId="241D323E" w:rsidR="00853E9C" w:rsidRDefault="005F1462" w:rsidP="00003890">
      <w:pPr>
        <w:pStyle w:val="KeywordDescriptions"/>
        <w:ind w:left="360"/>
      </w:pPr>
      <w:r w:rsidRPr="00213323">
        <w:t xml:space="preserve">[POWER Clamp] </w:t>
      </w:r>
    </w:p>
    <w:p w14:paraId="0D7D567E" w14:textId="0F1D2AB3" w:rsidR="00853E9C" w:rsidRDefault="005F1462" w:rsidP="00003890">
      <w:pPr>
        <w:pStyle w:val="KeywordDescriptions"/>
        <w:ind w:left="360"/>
      </w:pPr>
      <w:r w:rsidRPr="00213323">
        <w:t>[Ramp]</w:t>
      </w:r>
    </w:p>
    <w:p w14:paraId="1C6BEA54" w14:textId="1427D8F1" w:rsidR="00853E9C" w:rsidRDefault="005F1462" w:rsidP="00003890">
      <w:pPr>
        <w:pStyle w:val="KeywordDescriptions"/>
        <w:ind w:left="360"/>
      </w:pPr>
      <w:r w:rsidRPr="00213323">
        <w:t xml:space="preserve">[Rising Waveform] </w:t>
      </w:r>
    </w:p>
    <w:p w14:paraId="73096816" w14:textId="57BA4AF9" w:rsidR="00853E9C" w:rsidRDefault="005F1462" w:rsidP="00003890">
      <w:pPr>
        <w:pStyle w:val="KeywordDescriptions"/>
        <w:ind w:left="360"/>
      </w:pPr>
      <w:r w:rsidRPr="00213323">
        <w:t>[Falling Waveform]</w:t>
      </w:r>
    </w:p>
    <w:p w14:paraId="4AEB1073" w14:textId="1161CF88" w:rsidR="005F1462" w:rsidRDefault="0088415B" w:rsidP="00003890">
      <w:pPr>
        <w:pStyle w:val="KeywordDescriptions"/>
        <w:ind w:left="360"/>
      </w:pPr>
      <w:r>
        <w:t>[Initial Delay]</w:t>
      </w:r>
    </w:p>
    <w:p w14:paraId="37E08378" w14:textId="77777777" w:rsidR="00853E9C" w:rsidRDefault="005F1462">
      <w:pPr>
        <w:pStyle w:val="KeywordDescriptions"/>
      </w:pPr>
      <w:r w:rsidRPr="00213323">
        <w:t>The following list of additional keywords can be used:</w:t>
      </w:r>
    </w:p>
    <w:p w14:paraId="3B207054" w14:textId="2B819E02" w:rsidR="00853E9C" w:rsidRDefault="005F1462" w:rsidP="00003890">
      <w:pPr>
        <w:pStyle w:val="KeywordDescriptions"/>
        <w:ind w:left="360"/>
      </w:pPr>
      <w:r w:rsidRPr="00213323">
        <w:t>[Submodel Spec]</w:t>
      </w:r>
    </w:p>
    <w:p w14:paraId="66822945" w14:textId="26978021" w:rsidR="00853E9C" w:rsidRDefault="005F1462" w:rsidP="00003890">
      <w:pPr>
        <w:pStyle w:val="KeywordDescriptions"/>
        <w:ind w:left="360"/>
      </w:pPr>
      <w:r w:rsidRPr="00213323">
        <w:t>[GND Pulse Table]</w:t>
      </w:r>
    </w:p>
    <w:p w14:paraId="2A762558" w14:textId="1D1B3DD1" w:rsidR="005F1462" w:rsidRPr="00213323" w:rsidRDefault="005F1462" w:rsidP="00003890">
      <w:pPr>
        <w:pStyle w:val="KeywordDescriptions"/>
        <w:ind w:left="360"/>
      </w:pPr>
      <w:r w:rsidRPr="00213323">
        <w:t>[POWER Pulse Table]</w:t>
      </w:r>
    </w:p>
    <w:p w14:paraId="11835C51" w14:textId="77777777" w:rsidR="00FA4AD2" w:rsidRPr="00213323" w:rsidRDefault="00B95248">
      <w:pPr>
        <w:pStyle w:val="KeywordDescriptions"/>
      </w:pPr>
      <w:r w:rsidRPr="00213323">
        <w:rPr>
          <w:i/>
        </w:rPr>
        <w:t>Example:</w:t>
      </w:r>
    </w:p>
    <w:p w14:paraId="77793D81" w14:textId="77777777" w:rsidR="005F1462" w:rsidRPr="00213323" w:rsidRDefault="005F1462" w:rsidP="00906D4A">
      <w:pPr>
        <w:pStyle w:val="Exampletext"/>
      </w:pPr>
      <w:r w:rsidRPr="00213323">
        <w:t>[Submodel]      Dynamic_clamp1</w:t>
      </w:r>
    </w:p>
    <w:p w14:paraId="013972E8" w14:textId="77777777" w:rsidR="005F1462" w:rsidRPr="00213323" w:rsidRDefault="005F1462" w:rsidP="00906D4A">
      <w:pPr>
        <w:pStyle w:val="Exampletext"/>
      </w:pPr>
      <w:r w:rsidRPr="00213323">
        <w:t>Submodel_type   Dynamic_clamp</w:t>
      </w:r>
    </w:p>
    <w:p w14:paraId="13F9D745" w14:textId="77777777" w:rsidR="005F1462" w:rsidRPr="00213323" w:rsidRDefault="005F1462" w:rsidP="006F2A7E">
      <w:pPr>
        <w:spacing w:after="80"/>
      </w:pPr>
    </w:p>
    <w:p w14:paraId="72C43341" w14:textId="77777777" w:rsidR="00FA4AD2" w:rsidRPr="00213323" w:rsidRDefault="00FA4AD2" w:rsidP="006F2A7E">
      <w:pPr>
        <w:spacing w:after="80"/>
      </w:pPr>
    </w:p>
    <w:p w14:paraId="6BEF2B00" w14:textId="77777777" w:rsidR="005F1462" w:rsidRPr="00213323" w:rsidRDefault="005F1462" w:rsidP="00685FB6">
      <w:pPr>
        <w:pStyle w:val="KeywordDescriptions"/>
        <w:rPr>
          <w:rStyle w:val="KeywordNameTOCChar"/>
        </w:rPr>
      </w:pPr>
      <w:bookmarkStart w:id="4540" w:name="_Toc203975889"/>
      <w:bookmarkStart w:id="4541" w:name="_Toc203976310"/>
      <w:bookmarkStart w:id="4542" w:name="_Toc203976448"/>
      <w:r w:rsidRPr="00213323">
        <w:rPr>
          <w:i/>
        </w:rPr>
        <w:t>Keyword:</w:t>
      </w:r>
      <w:r w:rsidR="00AE3942" w:rsidRPr="00213323">
        <w:rPr>
          <w:i/>
        </w:rPr>
        <w:tab/>
      </w:r>
      <w:r w:rsidRPr="00213323">
        <w:rPr>
          <w:rStyle w:val="KeywordNameTOCChar"/>
        </w:rPr>
        <w:t>[Submodel Spec]</w:t>
      </w:r>
      <w:bookmarkEnd w:id="4540"/>
      <w:bookmarkEnd w:id="4541"/>
      <w:bookmarkEnd w:id="4542"/>
    </w:p>
    <w:p w14:paraId="51519443" w14:textId="77777777" w:rsidR="005F1462" w:rsidRPr="00213323" w:rsidRDefault="008A57D9">
      <w:pPr>
        <w:pStyle w:val="KeywordDescriptions"/>
      </w:pPr>
      <w:r w:rsidRPr="00213323">
        <w:rPr>
          <w:i/>
        </w:rPr>
        <w:t>Required:</w:t>
      </w:r>
      <w:r w:rsidR="00AE3942" w:rsidRPr="00213323">
        <w:tab/>
      </w:r>
      <w:r w:rsidR="005F1462" w:rsidRPr="00213323">
        <w:t>No</w:t>
      </w:r>
    </w:p>
    <w:p w14:paraId="41B1B285"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591A6C89"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65C2A3E7"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7716B07A" w14:textId="77777777" w:rsidR="005F1462" w:rsidRPr="00213323" w:rsidRDefault="005F1462">
      <w:pPr>
        <w:pStyle w:val="KeywordDescriptions"/>
      </w:pPr>
      <w:r w:rsidRPr="00213323">
        <w:lastRenderedPageBreak/>
        <w:t>The following subparameters are used:</w:t>
      </w:r>
    </w:p>
    <w:p w14:paraId="3C7D372D"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ABA80C2"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4FEA49EC"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6A22CC75" w14:textId="00FB40C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w:t>
      </w:r>
      <w:r w:rsidR="001F7E40">
        <w:t>one whitespace character</w:t>
      </w:r>
      <w:r w:rsidRPr="00213323">
        <w:t xml:space="preserve">.  All four columns are required under the [Submodel Spec] keyword.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540A89A8"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w:t>
      </w:r>
      <w:r w:rsidR="00F84518">
        <w:t>,</w:t>
      </w:r>
      <w:r w:rsidRPr="00213323">
        <w:t xml:space="preserve"> the minimum and maximum entries for the Off_delay subparameter should be ordered simply by their magnitude.</w:t>
      </w:r>
    </w:p>
    <w:p w14:paraId="334FD41D" w14:textId="77777777" w:rsidR="005F1462" w:rsidRPr="00213323" w:rsidRDefault="005F1462">
      <w:pPr>
        <w:pStyle w:val="KeywordDescriptions"/>
      </w:pPr>
      <w:r w:rsidRPr="00213323">
        <w:t xml:space="preserve">Unless </w:t>
      </w:r>
      <w:r w:rsidR="00F84518">
        <w:t xml:space="preserve">otherwise </w:t>
      </w:r>
      <w:r w:rsidRPr="00213323">
        <w:t>noted, each [Submodel Spec] subparameter is independent of any other subparameter.</w:t>
      </w:r>
    </w:p>
    <w:p w14:paraId="18892D76" w14:textId="77777777" w:rsidR="005F1462" w:rsidRPr="00213323" w:rsidRDefault="005F1462">
      <w:pPr>
        <w:pStyle w:val="KeywordDescriptions"/>
      </w:pPr>
      <w:r w:rsidRPr="00213323">
        <w:t xml:space="preserve">V_trigger_r, V_trigger_f rules: </w:t>
      </w:r>
    </w:p>
    <w:p w14:paraId="61A1C1EF"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1599E543" w14:textId="77777777" w:rsidR="005F1462" w:rsidRPr="00213323" w:rsidRDefault="005F1462">
      <w:pPr>
        <w:pStyle w:val="KeywordDescriptions"/>
      </w:pPr>
      <w:r w:rsidRPr="00213323">
        <w:t xml:space="preserve">Off_delay rules: </w:t>
      </w:r>
    </w:p>
    <w:p w14:paraId="4BFD0358"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4476362A" w14:textId="77777777" w:rsidR="00F24C6A" w:rsidRPr="00213323" w:rsidRDefault="00B95248">
      <w:pPr>
        <w:pStyle w:val="KeywordDescriptions"/>
      </w:pPr>
      <w:r w:rsidRPr="00213323">
        <w:rPr>
          <w:i/>
        </w:rPr>
        <w:t>Example:</w:t>
      </w:r>
    </w:p>
    <w:p w14:paraId="0608B204" w14:textId="77777777" w:rsidR="005F1462" w:rsidRPr="00213323" w:rsidRDefault="005F1462" w:rsidP="00906D4A">
      <w:pPr>
        <w:pStyle w:val="Exampletext"/>
      </w:pPr>
      <w:r w:rsidRPr="00213323">
        <w:t>| Dynamic Clamp Example:</w:t>
      </w:r>
    </w:p>
    <w:p w14:paraId="16A2053E" w14:textId="77777777" w:rsidR="005F1462" w:rsidRPr="00213323" w:rsidRDefault="005F1462" w:rsidP="00906D4A">
      <w:pPr>
        <w:pStyle w:val="Exampletext"/>
      </w:pPr>
      <w:r w:rsidRPr="00213323">
        <w:t>|</w:t>
      </w:r>
    </w:p>
    <w:p w14:paraId="60AFE16E" w14:textId="77777777" w:rsidR="005F1462" w:rsidRPr="00213323" w:rsidRDefault="005F1462" w:rsidP="00906D4A">
      <w:pPr>
        <w:pStyle w:val="Exampletext"/>
      </w:pPr>
      <w:r w:rsidRPr="00213323">
        <w:t>[Submodel Spec]</w:t>
      </w:r>
    </w:p>
    <w:p w14:paraId="566824DB" w14:textId="77777777" w:rsidR="005F1462" w:rsidRPr="00213323" w:rsidRDefault="005F1462" w:rsidP="00906D4A">
      <w:pPr>
        <w:pStyle w:val="Exampletext"/>
      </w:pPr>
      <w:r w:rsidRPr="00213323">
        <w:t xml:space="preserve">|   Subparameter          typ        min        max </w:t>
      </w:r>
    </w:p>
    <w:p w14:paraId="745AD4F9" w14:textId="77777777" w:rsidR="005F1462" w:rsidRPr="00213323" w:rsidRDefault="005F1462" w:rsidP="00906D4A">
      <w:pPr>
        <w:pStyle w:val="Exampletext"/>
      </w:pPr>
      <w:r w:rsidRPr="00213323">
        <w:t>|</w:t>
      </w:r>
    </w:p>
    <w:p w14:paraId="5BA9587B" w14:textId="77777777" w:rsidR="005F1462" w:rsidRPr="00213323" w:rsidRDefault="005F1462" w:rsidP="00906D4A">
      <w:pPr>
        <w:pStyle w:val="Exampletext"/>
      </w:pPr>
      <w:r w:rsidRPr="00213323">
        <w:t>V_trigger_r               3.6        2.9        4.3 | Starts power pulse table</w:t>
      </w:r>
    </w:p>
    <w:p w14:paraId="0AB442A0" w14:textId="77777777" w:rsidR="005F1462" w:rsidRPr="00213323" w:rsidRDefault="005F1462" w:rsidP="00906D4A">
      <w:pPr>
        <w:pStyle w:val="Exampletext"/>
      </w:pPr>
      <w:r w:rsidRPr="00213323">
        <w:t>V_trigger_f               1.4        1.2        1.6 | Starts gnd pulse table</w:t>
      </w:r>
    </w:p>
    <w:p w14:paraId="406CA2BB" w14:textId="77777777" w:rsidR="005F1462" w:rsidRPr="00213323" w:rsidRDefault="005F1462" w:rsidP="00906D4A">
      <w:pPr>
        <w:pStyle w:val="Exampletext"/>
      </w:pPr>
      <w:r w:rsidRPr="00213323">
        <w:t>|</w:t>
      </w:r>
    </w:p>
    <w:p w14:paraId="22ABB907" w14:textId="77777777" w:rsidR="005F1462" w:rsidRPr="00213323" w:rsidRDefault="005F1462" w:rsidP="00906D4A">
      <w:pPr>
        <w:pStyle w:val="Exampletext"/>
      </w:pPr>
      <w:r w:rsidRPr="00213323">
        <w:t>| Bus Hold Example:</w:t>
      </w:r>
    </w:p>
    <w:p w14:paraId="30E5F3E5" w14:textId="77777777" w:rsidR="005F1462" w:rsidRPr="00213323" w:rsidRDefault="005F1462" w:rsidP="00906D4A">
      <w:pPr>
        <w:pStyle w:val="Exampletext"/>
      </w:pPr>
      <w:r w:rsidRPr="00213323">
        <w:t>|</w:t>
      </w:r>
    </w:p>
    <w:p w14:paraId="00CA746F" w14:textId="77777777" w:rsidR="005F1462" w:rsidRPr="00213323" w:rsidRDefault="005F1462" w:rsidP="00906D4A">
      <w:pPr>
        <w:pStyle w:val="Exampletext"/>
      </w:pPr>
      <w:r w:rsidRPr="00213323">
        <w:t>[Submodel Spec]</w:t>
      </w:r>
    </w:p>
    <w:p w14:paraId="71E16A70" w14:textId="77777777" w:rsidR="005F1462" w:rsidRPr="00213323" w:rsidRDefault="005F1462" w:rsidP="00906D4A">
      <w:pPr>
        <w:pStyle w:val="Exampletext"/>
      </w:pPr>
      <w:r w:rsidRPr="00213323">
        <w:t>|   Subparameter          typ        min        max</w:t>
      </w:r>
    </w:p>
    <w:p w14:paraId="6FBD39A8" w14:textId="77777777" w:rsidR="005F1462" w:rsidRPr="00213323" w:rsidRDefault="005F1462" w:rsidP="00906D4A">
      <w:pPr>
        <w:pStyle w:val="Exampletext"/>
      </w:pPr>
      <w:r w:rsidRPr="00213323">
        <w:t>V_trigger_r               3.1        2.4        3.7 | Starts low to high</w:t>
      </w:r>
    </w:p>
    <w:p w14:paraId="4959C7DC" w14:textId="77777777" w:rsidR="005F1462" w:rsidRPr="00213323" w:rsidRDefault="005F1462" w:rsidP="00906D4A">
      <w:pPr>
        <w:pStyle w:val="Exampletext"/>
      </w:pPr>
      <w:r w:rsidRPr="00213323">
        <w:t xml:space="preserve">                                                    | bus hold transition</w:t>
      </w:r>
    </w:p>
    <w:p w14:paraId="14551712" w14:textId="77777777" w:rsidR="005F1462" w:rsidRPr="00213323" w:rsidRDefault="005F1462" w:rsidP="00906D4A">
      <w:pPr>
        <w:pStyle w:val="Exampletext"/>
      </w:pPr>
      <w:r w:rsidRPr="00213323">
        <w:t>V_trigger_f               1.8        1.6        2.0 | Starts high to low</w:t>
      </w:r>
    </w:p>
    <w:p w14:paraId="1F62C058" w14:textId="77777777" w:rsidR="005F1462" w:rsidRPr="00213323" w:rsidRDefault="005F1462" w:rsidP="00906D4A">
      <w:pPr>
        <w:pStyle w:val="Exampletext"/>
      </w:pPr>
      <w:r w:rsidRPr="00213323">
        <w:t xml:space="preserve">                                                    | bus hold transition</w:t>
      </w:r>
    </w:p>
    <w:p w14:paraId="2A79A94A" w14:textId="77777777" w:rsidR="005F1462" w:rsidRPr="00213323" w:rsidRDefault="005F1462" w:rsidP="00906D4A">
      <w:pPr>
        <w:pStyle w:val="Exampletext"/>
      </w:pPr>
      <w:r w:rsidRPr="00213323">
        <w:t>|</w:t>
      </w:r>
    </w:p>
    <w:p w14:paraId="18605400" w14:textId="77777777" w:rsidR="005F1462" w:rsidRPr="00213323" w:rsidRDefault="005F1462" w:rsidP="00906D4A">
      <w:pPr>
        <w:pStyle w:val="Exampletext"/>
      </w:pPr>
      <w:r w:rsidRPr="00213323">
        <w:t>| Bus_hold application with pullup structure triggered on and then clocked</w:t>
      </w:r>
    </w:p>
    <w:p w14:paraId="42834EDB" w14:textId="77777777" w:rsidR="005F1462" w:rsidRPr="00213323" w:rsidRDefault="005F1462" w:rsidP="00906D4A">
      <w:pPr>
        <w:pStyle w:val="Exampletext"/>
      </w:pPr>
      <w:r w:rsidRPr="00213323">
        <w:t xml:space="preserve">| off: </w:t>
      </w:r>
    </w:p>
    <w:p w14:paraId="4274ECA5" w14:textId="77777777" w:rsidR="005F1462" w:rsidRPr="00213323" w:rsidRDefault="005F1462" w:rsidP="00906D4A">
      <w:pPr>
        <w:pStyle w:val="Exampletext"/>
      </w:pPr>
      <w:r w:rsidRPr="00213323">
        <w:t>|</w:t>
      </w:r>
    </w:p>
    <w:p w14:paraId="1AA73B8D" w14:textId="77777777" w:rsidR="005F1462" w:rsidRPr="00213323" w:rsidRDefault="005F1462" w:rsidP="00906D4A">
      <w:pPr>
        <w:pStyle w:val="Exampletext"/>
      </w:pPr>
      <w:r w:rsidRPr="00213323">
        <w:lastRenderedPageBreak/>
        <w:t>[Submodel Spec]</w:t>
      </w:r>
    </w:p>
    <w:p w14:paraId="1CA46040" w14:textId="77777777" w:rsidR="005F1462" w:rsidRPr="00213323" w:rsidRDefault="005F1462" w:rsidP="00906D4A">
      <w:pPr>
        <w:pStyle w:val="Exampletext"/>
      </w:pPr>
      <w:r w:rsidRPr="00213323">
        <w:t>|   Subparameter          typ        min        max</w:t>
      </w:r>
    </w:p>
    <w:p w14:paraId="690D2A6D" w14:textId="77777777" w:rsidR="005F1462" w:rsidRPr="00213323" w:rsidRDefault="005F1462" w:rsidP="00906D4A">
      <w:pPr>
        <w:pStyle w:val="Exampletext"/>
      </w:pPr>
      <w:r w:rsidRPr="00213323">
        <w:t>V_trigger_r               3.1        2.4        3.7 | Low to high transition</w:t>
      </w:r>
    </w:p>
    <w:p w14:paraId="392173C3" w14:textId="77777777" w:rsidR="005F1462" w:rsidRPr="00213323" w:rsidRDefault="005F1462" w:rsidP="00906D4A">
      <w:pPr>
        <w:pStyle w:val="Exampletext"/>
      </w:pPr>
      <w:r w:rsidRPr="00213323">
        <w:t xml:space="preserve">                                                    | triggers the turn on </w:t>
      </w:r>
    </w:p>
    <w:p w14:paraId="5362C359" w14:textId="77777777" w:rsidR="005F1462" w:rsidRPr="00213323" w:rsidRDefault="005F1462" w:rsidP="00906D4A">
      <w:pPr>
        <w:pStyle w:val="Exampletext"/>
      </w:pPr>
      <w:r w:rsidRPr="00213323">
        <w:t xml:space="preserve">                                                    | process of the pullup</w:t>
      </w:r>
    </w:p>
    <w:p w14:paraId="0EED206D" w14:textId="77777777" w:rsidR="005F1462" w:rsidRPr="00213323" w:rsidRDefault="005F1462" w:rsidP="00906D4A">
      <w:pPr>
        <w:pStyle w:val="Exampletext"/>
      </w:pPr>
      <w:r w:rsidRPr="00213323">
        <w:t>V_trigger_f             -10.0      -10.0      -10.0 | Not used, so trigger</w:t>
      </w:r>
    </w:p>
    <w:p w14:paraId="3A01A913" w14:textId="77777777" w:rsidR="005F1462" w:rsidRPr="00213323" w:rsidRDefault="005F1462" w:rsidP="00906D4A">
      <w:pPr>
        <w:pStyle w:val="Exampletext"/>
      </w:pPr>
      <w:r w:rsidRPr="00213323">
        <w:t xml:space="preserve">                                                    | voltages are set out </w:t>
      </w:r>
    </w:p>
    <w:p w14:paraId="6CC00F92" w14:textId="77777777" w:rsidR="005F1462" w:rsidRPr="00213323" w:rsidRDefault="005F1462" w:rsidP="00906D4A">
      <w:pPr>
        <w:pStyle w:val="Exampletext"/>
      </w:pPr>
      <w:r w:rsidRPr="00213323">
        <w:t xml:space="preserve">                                                    | of range</w:t>
      </w:r>
    </w:p>
    <w:p w14:paraId="1F2253CB" w14:textId="77777777" w:rsidR="005F1462" w:rsidRPr="00213323" w:rsidRDefault="005F1462" w:rsidP="00906D4A">
      <w:pPr>
        <w:pStyle w:val="Exampletext"/>
      </w:pPr>
      <w:r w:rsidRPr="00213323">
        <w:t>Off_delay                 5n         4n         6n  | Time from rising edge</w:t>
      </w:r>
    </w:p>
    <w:p w14:paraId="02F5610D" w14:textId="77777777" w:rsidR="005F1462" w:rsidRPr="00213323" w:rsidRDefault="005F1462" w:rsidP="00906D4A">
      <w:pPr>
        <w:pStyle w:val="Exampletext"/>
      </w:pPr>
      <w:r w:rsidRPr="00213323">
        <w:t xml:space="preserve">                                                    | trigger at which the</w:t>
      </w:r>
    </w:p>
    <w:p w14:paraId="1A98DC15" w14:textId="77777777" w:rsidR="005F1462" w:rsidRPr="00213323" w:rsidRDefault="005F1462" w:rsidP="00906D4A">
      <w:pPr>
        <w:pStyle w:val="Exampletext"/>
      </w:pPr>
      <w:r w:rsidRPr="00213323">
        <w:t xml:space="preserve">                                                    | pullup turned off</w:t>
      </w:r>
    </w:p>
    <w:p w14:paraId="753FD97C" w14:textId="77777777" w:rsidR="005F1462" w:rsidRPr="00213323" w:rsidRDefault="005F1462" w:rsidP="006F2A7E">
      <w:pPr>
        <w:pStyle w:val="3rd-level-heading-in-Section-6"/>
        <w:spacing w:after="80"/>
      </w:pPr>
      <w:r w:rsidRPr="00213323">
        <w:t>Dynamic Clamp:</w:t>
      </w:r>
    </w:p>
    <w:p w14:paraId="2D87624F" w14:textId="77777777" w:rsidR="005F1462" w:rsidRPr="00213323" w:rsidRDefault="005F1462" w:rsidP="006F2A7E">
      <w:pPr>
        <w:spacing w:after="80"/>
      </w:pPr>
      <w:r w:rsidRPr="00213323">
        <w:t>When the Submodel_type subparameter under the [Submodel] keyword is set to Dynamic_clamp, the submodel describes the dynamic clamp functionality.</w:t>
      </w:r>
    </w:p>
    <w:p w14:paraId="3DD338B5" w14:textId="1FCD1F48" w:rsidR="005F1462" w:rsidRPr="00213323" w:rsidRDefault="005F1462" w:rsidP="006F2A7E">
      <w:pPr>
        <w:spacing w:after="80"/>
      </w:pPr>
      <w:r w:rsidRPr="00213323">
        <w:t>The [GND Pulse Table] and [POWER Pulse Table] keywords are defined</w:t>
      </w:r>
      <w:r w:rsidR="00370D5E">
        <w:t xml:space="preserve"> below</w:t>
      </w:r>
      <w:r w:rsidRPr="00213323">
        <w:t>.</w:t>
      </w:r>
      <w:r w:rsidR="00370D5E" w:rsidRPr="00213323" w:rsidDel="00370D5E">
        <w:t xml:space="preserve"> </w:t>
      </w:r>
    </w:p>
    <w:p w14:paraId="6B334095" w14:textId="77777777" w:rsidR="005F1462" w:rsidRPr="00213323" w:rsidRDefault="005F1462" w:rsidP="006F2A7E">
      <w:pPr>
        <w:spacing w:after="80"/>
      </w:pPr>
    </w:p>
    <w:p w14:paraId="28418340" w14:textId="77777777" w:rsidR="005C7758" w:rsidRPr="00213323" w:rsidRDefault="005C7758" w:rsidP="006F2A7E">
      <w:pPr>
        <w:spacing w:after="80"/>
      </w:pPr>
    </w:p>
    <w:p w14:paraId="7454F01C" w14:textId="77777777" w:rsidR="005F1462" w:rsidRPr="00213323" w:rsidRDefault="005F1462" w:rsidP="00685FB6">
      <w:pPr>
        <w:pStyle w:val="KeywordDescriptions"/>
        <w:rPr>
          <w:rStyle w:val="KeywordNameTOCChar"/>
        </w:rPr>
      </w:pPr>
      <w:bookmarkStart w:id="4543" w:name="_Toc203975890"/>
      <w:bookmarkStart w:id="4544" w:name="_Toc203976311"/>
      <w:bookmarkStart w:id="4545"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4543"/>
      <w:bookmarkEnd w:id="4544"/>
      <w:bookmarkEnd w:id="4545"/>
    </w:p>
    <w:p w14:paraId="798C5569" w14:textId="77777777" w:rsidR="005F1462" w:rsidRPr="00213323" w:rsidRDefault="008A57D9">
      <w:pPr>
        <w:pStyle w:val="KeywordDescriptions"/>
      </w:pPr>
      <w:r w:rsidRPr="00213323">
        <w:rPr>
          <w:i/>
        </w:rPr>
        <w:t>Required:</w:t>
      </w:r>
      <w:r w:rsidR="005D712E" w:rsidRPr="00213323">
        <w:tab/>
      </w:r>
      <w:r w:rsidR="005F1462" w:rsidRPr="00213323">
        <w:t>No</w:t>
      </w:r>
    </w:p>
    <w:p w14:paraId="17B58513"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29BEDAFB"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9E3A80D" w14:textId="6A4B9953"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ime values must increase as one parses down the table.  The waveform table can contain </w:t>
      </w:r>
      <w:r w:rsidR="00370D5E">
        <w:t>a</w:t>
      </w:r>
      <w:r w:rsidR="00370D5E" w:rsidRPr="00213323">
        <w:t xml:space="preserve"> </w:t>
      </w:r>
      <w:r w:rsidRPr="00213323">
        <w:t>maximum of 100 rows.</w:t>
      </w:r>
    </w:p>
    <w:p w14:paraId="4DB2BE88"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5D445001" w14:textId="24067FBA" w:rsidR="005F1462" w:rsidRPr="00213323" w:rsidRDefault="005F1462">
      <w:pPr>
        <w:pStyle w:val="KeywordDescriptions"/>
      </w:pPr>
      <w:r w:rsidRPr="00213323">
        <w:t>The voltage entries in both the [</w:t>
      </w:r>
      <w:r w:rsidR="00C32F06" w:rsidRPr="00213323">
        <w:t>G</w:t>
      </w:r>
      <w:r w:rsidR="00C32F06">
        <w:t>ND</w:t>
      </w:r>
      <w:r w:rsidR="00C32F06" w:rsidRPr="00213323">
        <w:t xml:space="preserve"> </w:t>
      </w:r>
      <w:r w:rsidRPr="00213323">
        <w:t>Pulse Table] and [POWER Pulse Table] tables are directly measured offsets.  At each instance, the [</w:t>
      </w:r>
      <w:r w:rsidR="00C32F06" w:rsidRPr="00213323">
        <w:t>G</w:t>
      </w:r>
      <w:r w:rsidR="00C32F06">
        <w:t>ND</w:t>
      </w:r>
      <w:r w:rsidR="00C32F06" w:rsidRPr="00213323">
        <w:t xml:space="preserve"> </w:t>
      </w:r>
      <w:r w:rsidRPr="00213323">
        <w:t>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20BE2615" w14:textId="77777777" w:rsidR="005F1462" w:rsidRPr="00213323" w:rsidRDefault="005F1462">
      <w:pPr>
        <w:pStyle w:val="KeywordDescriptions"/>
      </w:pPr>
      <w:r w:rsidRPr="00213323">
        <w:t>Only one [GND Pulse Table] and one [POWER Pulse Table] are allowed per model.</w:t>
      </w:r>
    </w:p>
    <w:p w14:paraId="39C7C6CD"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02271C7" w14:textId="77777777" w:rsidR="005F1462" w:rsidRPr="00213323" w:rsidRDefault="005F1462">
      <w:pPr>
        <w:pStyle w:val="KeywordDescriptions"/>
      </w:pPr>
      <w:r w:rsidRPr="00213323">
        <w:t>Triggered Mode:</w:t>
      </w:r>
    </w:p>
    <w:p w14:paraId="0473A7D4" w14:textId="77777777" w:rsidR="005F1462" w:rsidRPr="00213323" w:rsidRDefault="005F1462">
      <w:pPr>
        <w:pStyle w:val="KeywordDescriptions"/>
      </w:pPr>
      <w:r w:rsidRPr="00213323">
        <w:lastRenderedPageBreak/>
        <w:t>For triggered mode</w:t>
      </w:r>
      <w:r w:rsidR="00A514B5" w:rsidRPr="00213323">
        <w:t>,</w:t>
      </w:r>
      <w:r w:rsidRPr="00213323">
        <w:t xml:space="preserve"> a pulse table must exist and include the entire waveform; i.e., the first entry (or entries) in a voltage column must be equal to the last entry.</w:t>
      </w:r>
    </w:p>
    <w:p w14:paraId="63FA1CE5" w14:textId="77777777" w:rsidR="005F1462" w:rsidRPr="00213323" w:rsidRDefault="005F1462">
      <w:pPr>
        <w:pStyle w:val="KeywordDescriptions"/>
      </w:pPr>
      <w:r w:rsidRPr="00213323">
        <w:t>Also, a corresponding [Submodel Spec] V_trigger_* subparameter must exist.  The triggered interaction is described:</w:t>
      </w:r>
    </w:p>
    <w:p w14:paraId="0D3375D4" w14:textId="61839BB6" w:rsidR="00064761" w:rsidRPr="00213323" w:rsidRDefault="005F1462">
      <w:pPr>
        <w:pStyle w:val="KeywordDescriptions"/>
      </w:pPr>
      <w:r w:rsidRPr="00213323">
        <w:t xml:space="preserve">The V_trigger_f subparameter under [Submodel Spec] is used to detect when the falling edge waveform </w:t>
      </w:r>
      <w:r w:rsidR="00514311" w:rsidRPr="00213323">
        <w:t xml:space="preserve">at the </w:t>
      </w:r>
      <w:r w:rsidR="00514311">
        <w:t>buffer pad</w:t>
      </w:r>
      <w:r w:rsidR="00514311" w:rsidRPr="00213323">
        <w:t xml:space="preserve"> </w:t>
      </w:r>
      <w:r w:rsidR="00514311">
        <w:t>on</w:t>
      </w:r>
      <w:r w:rsidR="00514311" w:rsidRPr="00213323">
        <w:t xml:space="preserve"> </w:t>
      </w:r>
      <w:r w:rsidRPr="00213323">
        <w:t>the die passes the trigger voltage.  At that time</w:t>
      </w:r>
      <w:r w:rsidR="00A514B5" w:rsidRPr="00213323">
        <w:t>,</w:t>
      </w:r>
      <w:r w:rsidRPr="00213323">
        <w:t xml:space="preserve"> the [G</w:t>
      </w:r>
      <w:r w:rsidR="00C32F06">
        <w:t>ND</w:t>
      </w:r>
      <w:r w:rsidRPr="00213323">
        <w:t xml:space="preserve"> Pulse Table] operation starts.  Similarly, the V_trigger_r subparameter is used to detect when the rising edge waveform at the </w:t>
      </w:r>
      <w:r w:rsidR="00AE5960">
        <w:t xml:space="preserve">buffer pad on the </w:t>
      </w:r>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8D07C8">
        <w:fldChar w:fldCharType="begin"/>
      </w:r>
      <w:r w:rsidR="008D07C8">
        <w:instrText xml:space="preserve"> REF _Ref532070537 \h </w:instrText>
      </w:r>
      <w:r w:rsidR="008D07C8">
        <w:fldChar w:fldCharType="separate"/>
      </w:r>
      <w:r w:rsidR="008D07C8">
        <w:t xml:space="preserve">Figure </w:t>
      </w:r>
      <w:r w:rsidR="008D07C8">
        <w:rPr>
          <w:noProof/>
        </w:rPr>
        <w:t>19</w:t>
      </w:r>
      <w:r w:rsidR="008D07C8">
        <w:fldChar w:fldCharType="end"/>
      </w:r>
      <w:r w:rsidR="008A0FE8" w:rsidRPr="00213323">
        <w:t>.</w:t>
      </w:r>
    </w:p>
    <w:p w14:paraId="0A3C0A6E" w14:textId="77777777" w:rsidR="00463B48" w:rsidRPr="00213323" w:rsidRDefault="00463B48">
      <w:pPr>
        <w:pStyle w:val="KeywordDescriptions"/>
      </w:pPr>
    </w:p>
    <w:p w14:paraId="3C68CB38" w14:textId="77777777" w:rsidR="00311F7A" w:rsidRDefault="00463B48" w:rsidP="00003890">
      <w:pPr>
        <w:keepNext/>
        <w:spacing w:after="80"/>
        <w:jc w:val="center"/>
      </w:pPr>
      <w:r w:rsidRPr="00213323">
        <w:object w:dxaOrig="5715" w:dyaOrig="4590" w14:anchorId="2F0AD2E8">
          <v:shape id="_x0000_i1042" type="#_x0000_t75" style="width:4in;height:230.4pt" o:ole="">
            <v:imagedata r:id="rId45" o:title=""/>
          </v:shape>
          <o:OLEObject Type="Embed" ProgID="Visio.Drawing.11" ShapeID="_x0000_i1042" DrawAspect="Content" ObjectID="_1608533487" r:id="rId46"/>
        </w:object>
      </w:r>
    </w:p>
    <w:p w14:paraId="587C58E3" w14:textId="49A738BB" w:rsidR="00B33D36" w:rsidRPr="00213323" w:rsidRDefault="00311F7A" w:rsidP="00003890">
      <w:pPr>
        <w:pStyle w:val="Figurecaption"/>
      </w:pPr>
      <w:bookmarkStart w:id="4546" w:name="_Ref532070537"/>
      <w:bookmarkStart w:id="4547" w:name="_Toc529783970"/>
      <w:bookmarkStart w:id="4548" w:name="_Toc532101601"/>
      <w:r>
        <w:t xml:space="preserve">Figure </w:t>
      </w:r>
      <w:fldSimple w:instr=" SEQ Figure \* ARABIC ">
        <w:r w:rsidR="00790DC3">
          <w:rPr>
            <w:noProof/>
          </w:rPr>
          <w:t>19</w:t>
        </w:r>
      </w:fldSimple>
      <w:bookmarkEnd w:id="4546"/>
      <w:r w:rsidR="00864F4E">
        <w:t xml:space="preserve"> – [GND Pulse Table] Waveforms at Die</w:t>
      </w:r>
      <w:bookmarkEnd w:id="4547"/>
      <w:bookmarkEnd w:id="4548"/>
    </w:p>
    <w:p w14:paraId="356AD1F6" w14:textId="77777777" w:rsidR="00B33D36" w:rsidRPr="00213323" w:rsidRDefault="00B33D36" w:rsidP="006F2A7E">
      <w:pPr>
        <w:spacing w:after="80"/>
      </w:pPr>
    </w:p>
    <w:p w14:paraId="5E058782"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52C6876" w14:textId="77777777" w:rsidR="005F1462" w:rsidRPr="00213323" w:rsidRDefault="005F1462" w:rsidP="006F2A7E">
      <w:pPr>
        <w:spacing w:after="80"/>
      </w:pPr>
      <w:r w:rsidRPr="00213323">
        <w:t>Static Mode:</w:t>
      </w:r>
    </w:p>
    <w:p w14:paraId="63B02F5C"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7915DAF9" w14:textId="77777777" w:rsidR="005F1462" w:rsidRPr="00213323" w:rsidRDefault="005F1462" w:rsidP="006F2A7E">
      <w:pPr>
        <w:spacing w:after="80"/>
      </w:pPr>
      <w:r w:rsidRPr="00213323">
        <w:t>This mode provides additional fixed clamping to an I/O_* buffer or a 3-state buffer when it is used as a driver.</w:t>
      </w:r>
    </w:p>
    <w:p w14:paraId="567E7AA4" w14:textId="77777777" w:rsidR="003E272B" w:rsidRPr="00213323" w:rsidRDefault="005F1462" w:rsidP="006F2A7E">
      <w:pPr>
        <w:spacing w:after="80"/>
        <w:rPr>
          <w:i/>
        </w:rPr>
      </w:pPr>
      <w:r w:rsidRPr="00213323">
        <w:rPr>
          <w:i/>
        </w:rPr>
        <w:t>Example</w:t>
      </w:r>
      <w:r w:rsidR="003E272B" w:rsidRPr="00213323">
        <w:rPr>
          <w:i/>
        </w:rPr>
        <w:t>:</w:t>
      </w:r>
    </w:p>
    <w:p w14:paraId="4D33CCE7"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5748A643" w14:textId="77777777" w:rsidR="005F1462" w:rsidRPr="00213323" w:rsidRDefault="005F1462">
      <w:pPr>
        <w:pStyle w:val="Exampletext"/>
      </w:pPr>
      <w:r w:rsidRPr="00213323">
        <w:t>|</w:t>
      </w:r>
    </w:p>
    <w:p w14:paraId="191F4B35" w14:textId="77777777" w:rsidR="005F1462" w:rsidRPr="00213323" w:rsidRDefault="005F1462">
      <w:pPr>
        <w:pStyle w:val="Exampletext"/>
      </w:pPr>
      <w:r w:rsidRPr="00213323">
        <w:t>[Submodel]       Dynamic_Clamp_1</w:t>
      </w:r>
    </w:p>
    <w:p w14:paraId="6094F530" w14:textId="77777777" w:rsidR="005F1462" w:rsidRPr="00213323" w:rsidRDefault="005F1462">
      <w:pPr>
        <w:pStyle w:val="Exampletext"/>
      </w:pPr>
      <w:r w:rsidRPr="00213323">
        <w:lastRenderedPageBreak/>
        <w:t>Submodel_type    Dynamic_clamp</w:t>
      </w:r>
    </w:p>
    <w:p w14:paraId="4D8F1079" w14:textId="77777777" w:rsidR="005F1462" w:rsidRPr="00213323" w:rsidRDefault="005F1462">
      <w:pPr>
        <w:pStyle w:val="Exampletext"/>
      </w:pPr>
      <w:r w:rsidRPr="00213323">
        <w:t>|</w:t>
      </w:r>
    </w:p>
    <w:p w14:paraId="0477CA3A" w14:textId="77777777" w:rsidR="005F1462" w:rsidRPr="00213323" w:rsidRDefault="005F1462">
      <w:pPr>
        <w:pStyle w:val="Exampletext"/>
      </w:pPr>
      <w:r w:rsidRPr="00213323">
        <w:t>[Submodel Spec]</w:t>
      </w:r>
    </w:p>
    <w:p w14:paraId="0295C580" w14:textId="77777777" w:rsidR="005F1462" w:rsidRPr="00213323" w:rsidRDefault="005F1462">
      <w:pPr>
        <w:pStyle w:val="Exampletext"/>
      </w:pPr>
      <w:r w:rsidRPr="00213323">
        <w:t>|   Subparameter          typ        min        max</w:t>
      </w:r>
    </w:p>
    <w:p w14:paraId="46C67C57" w14:textId="77777777" w:rsidR="005F1462" w:rsidRPr="00213323" w:rsidRDefault="005F1462" w:rsidP="00906D4A">
      <w:pPr>
        <w:pStyle w:val="Exampletext"/>
      </w:pPr>
      <w:r w:rsidRPr="00213323">
        <w:t>|</w:t>
      </w:r>
    </w:p>
    <w:p w14:paraId="479D0254" w14:textId="77777777" w:rsidR="005F1462" w:rsidRPr="00213323" w:rsidRDefault="005F1462" w:rsidP="00906D4A">
      <w:pPr>
        <w:pStyle w:val="Exampletext"/>
      </w:pPr>
      <w:r w:rsidRPr="00213323">
        <w:t>V_trigger_f               1.4        1.2        1.6  | Falling edge trigger</w:t>
      </w:r>
    </w:p>
    <w:p w14:paraId="6D6F307F" w14:textId="77777777" w:rsidR="005F1462" w:rsidRPr="00213323" w:rsidRDefault="005F1462" w:rsidP="00906D4A">
      <w:pPr>
        <w:pStyle w:val="Exampletext"/>
      </w:pPr>
      <w:r w:rsidRPr="00213323">
        <w:t>V_trigger_r               3.6        2.9        4.3  | Rising edge trigger</w:t>
      </w:r>
    </w:p>
    <w:p w14:paraId="5DA46C20" w14:textId="77777777" w:rsidR="005F1462" w:rsidRPr="00213323" w:rsidRDefault="005F1462" w:rsidP="00906D4A">
      <w:pPr>
        <w:pStyle w:val="Exampletext"/>
      </w:pPr>
      <w:r w:rsidRPr="00213323">
        <w:t>|</w:t>
      </w:r>
    </w:p>
    <w:p w14:paraId="07D4E85C" w14:textId="77777777" w:rsidR="005F1462" w:rsidRPr="00213323" w:rsidRDefault="005F1462" w:rsidP="00906D4A">
      <w:pPr>
        <w:pStyle w:val="Exampletext"/>
      </w:pPr>
      <w:r w:rsidRPr="00213323">
        <w:t>|                         typ        min        max</w:t>
      </w:r>
    </w:p>
    <w:p w14:paraId="0DE2D802" w14:textId="77777777" w:rsidR="005F1462" w:rsidRPr="00213323" w:rsidRDefault="005F1462" w:rsidP="00906D4A">
      <w:pPr>
        <w:pStyle w:val="Exampletext"/>
      </w:pPr>
      <w:r w:rsidRPr="00213323">
        <w:t xml:space="preserve">| [Voltage Range]           5.0        4.5        5.5 </w:t>
      </w:r>
    </w:p>
    <w:p w14:paraId="52857C3F" w14:textId="77777777" w:rsidR="005F1462" w:rsidRPr="00213323" w:rsidRDefault="005F1462" w:rsidP="00906D4A">
      <w:pPr>
        <w:pStyle w:val="Exampletext"/>
      </w:pPr>
      <w:r w:rsidRPr="00213323">
        <w:t>| Note, the actual voltage range and reference voltages are inherited from</w:t>
      </w:r>
    </w:p>
    <w:p w14:paraId="65FC6D94" w14:textId="77777777" w:rsidR="005F1462" w:rsidRPr="00213323" w:rsidRDefault="005F1462" w:rsidP="00906D4A">
      <w:pPr>
        <w:pStyle w:val="Exampletext"/>
      </w:pPr>
      <w:r w:rsidRPr="00213323">
        <w:t>| the top-level model.</w:t>
      </w:r>
    </w:p>
    <w:p w14:paraId="2004A7CD" w14:textId="77777777" w:rsidR="00084209" w:rsidRPr="00213323" w:rsidRDefault="00084209" w:rsidP="00906D4A">
      <w:pPr>
        <w:pStyle w:val="Exampletext"/>
      </w:pPr>
      <w:r w:rsidRPr="00213323">
        <w:t>|</w:t>
      </w:r>
    </w:p>
    <w:p w14:paraId="6DA61F90" w14:textId="77777777" w:rsidR="005F1462" w:rsidRPr="00213323" w:rsidRDefault="005F1462" w:rsidP="00906D4A">
      <w:pPr>
        <w:pStyle w:val="Exampletext"/>
      </w:pPr>
      <w:r w:rsidRPr="00213323">
        <w:t>[GND Pulse Table]                                    | GND Clamp offset table</w:t>
      </w:r>
    </w:p>
    <w:p w14:paraId="1915CB14" w14:textId="77777777" w:rsidR="005F1462" w:rsidRPr="00213323" w:rsidRDefault="005F1462" w:rsidP="00906D4A">
      <w:pPr>
        <w:pStyle w:val="Exampletext"/>
      </w:pPr>
      <w:r w:rsidRPr="00213323">
        <w:t>|</w:t>
      </w:r>
    </w:p>
    <w:p w14:paraId="741C8A2A" w14:textId="77777777" w:rsidR="005F1462" w:rsidRPr="00213323" w:rsidRDefault="005F1462" w:rsidP="00906D4A">
      <w:pPr>
        <w:pStyle w:val="Exampletext"/>
      </w:pPr>
      <w:r w:rsidRPr="00213323">
        <w:t>|    Time          V(typ)       V(min)        V(max)</w:t>
      </w:r>
    </w:p>
    <w:p w14:paraId="05ED6D8A" w14:textId="77777777" w:rsidR="005F1462" w:rsidRPr="00213323" w:rsidRDefault="005F1462" w:rsidP="00906D4A">
      <w:pPr>
        <w:pStyle w:val="Exampletext"/>
      </w:pPr>
      <w:r w:rsidRPr="00213323">
        <w:t>|</w:t>
      </w:r>
    </w:p>
    <w:p w14:paraId="008FF96A" w14:textId="77777777" w:rsidR="005F1462" w:rsidRPr="00213323" w:rsidRDefault="005F1462" w:rsidP="00906D4A">
      <w:pPr>
        <w:pStyle w:val="Exampletext"/>
      </w:pPr>
      <w:r w:rsidRPr="00213323">
        <w:t xml:space="preserve">       0             0            0             0</w:t>
      </w:r>
    </w:p>
    <w:p w14:paraId="2E60066A" w14:textId="77777777" w:rsidR="005F1462" w:rsidRPr="00213323" w:rsidRDefault="005F1462" w:rsidP="00906D4A">
      <w:pPr>
        <w:pStyle w:val="Exampletext"/>
      </w:pPr>
      <w:r w:rsidRPr="00213323">
        <w:t xml:space="preserve">    1e-9             0            0             0</w:t>
      </w:r>
    </w:p>
    <w:p w14:paraId="34E2DF1C" w14:textId="77777777" w:rsidR="005F1462" w:rsidRPr="00213323" w:rsidRDefault="005F1462" w:rsidP="00906D4A">
      <w:pPr>
        <w:pStyle w:val="Exampletext"/>
      </w:pPr>
      <w:r w:rsidRPr="00213323">
        <w:t xml:space="preserve">    2e-9           0.9          0.8           1.0</w:t>
      </w:r>
    </w:p>
    <w:p w14:paraId="7E9608E7" w14:textId="77777777" w:rsidR="005F1462" w:rsidRPr="00213323" w:rsidRDefault="005F1462" w:rsidP="00906D4A">
      <w:pPr>
        <w:pStyle w:val="Exampletext"/>
      </w:pPr>
      <w:r w:rsidRPr="00213323">
        <w:t xml:space="preserve">   10e-9           0.9          0.8           1.0</w:t>
      </w:r>
    </w:p>
    <w:p w14:paraId="5CE0724D" w14:textId="77777777" w:rsidR="005F1462" w:rsidRPr="00213323" w:rsidRDefault="005F1462" w:rsidP="00906D4A">
      <w:pPr>
        <w:pStyle w:val="Exampletext"/>
      </w:pPr>
      <w:r w:rsidRPr="00213323">
        <w:t xml:space="preserve">   11e-9             0            0             0 </w:t>
      </w:r>
    </w:p>
    <w:p w14:paraId="298DD741" w14:textId="77777777" w:rsidR="005F1462" w:rsidRPr="00213323" w:rsidRDefault="005F1462" w:rsidP="00906D4A">
      <w:pPr>
        <w:pStyle w:val="Exampletext"/>
      </w:pPr>
      <w:r w:rsidRPr="00213323">
        <w:t>|</w:t>
      </w:r>
    </w:p>
    <w:p w14:paraId="4187A5F1" w14:textId="77777777" w:rsidR="005F1462" w:rsidRPr="00213323" w:rsidRDefault="005F1462" w:rsidP="00906D4A">
      <w:pPr>
        <w:pStyle w:val="Exampletext"/>
      </w:pPr>
      <w:r w:rsidRPr="00213323">
        <w:t>[GND Clamp]                                          | Table to be offset</w:t>
      </w:r>
    </w:p>
    <w:p w14:paraId="0BF5D36A" w14:textId="77777777" w:rsidR="005F1462" w:rsidRPr="00213323" w:rsidRDefault="005F1462" w:rsidP="00906D4A">
      <w:pPr>
        <w:pStyle w:val="Exampletext"/>
      </w:pPr>
      <w:r w:rsidRPr="00213323">
        <w:t>|</w:t>
      </w:r>
    </w:p>
    <w:p w14:paraId="70BC3A35" w14:textId="77777777" w:rsidR="005F1462" w:rsidRPr="00213323" w:rsidRDefault="005F1462" w:rsidP="00906D4A">
      <w:pPr>
        <w:pStyle w:val="Exampletext"/>
      </w:pPr>
      <w:r w:rsidRPr="00213323">
        <w:t>|  Voltage        I(typ)       I(min)        I(max)</w:t>
      </w:r>
    </w:p>
    <w:p w14:paraId="00120602" w14:textId="77777777" w:rsidR="005F1462" w:rsidRPr="00D26028" w:rsidRDefault="005F1462" w:rsidP="00906D4A">
      <w:pPr>
        <w:pStyle w:val="Exampletext"/>
        <w:rPr>
          <w:lang w:val="es-US"/>
        </w:rPr>
      </w:pPr>
      <w:r w:rsidRPr="00D26028">
        <w:rPr>
          <w:lang w:val="es-US"/>
        </w:rPr>
        <w:t>|</w:t>
      </w:r>
    </w:p>
    <w:p w14:paraId="4E7D2CDA" w14:textId="77777777" w:rsidR="005F1462" w:rsidRPr="00D26028" w:rsidRDefault="005F1462" w:rsidP="00906D4A">
      <w:pPr>
        <w:pStyle w:val="Exampletext"/>
        <w:rPr>
          <w:lang w:val="es-US"/>
        </w:rPr>
      </w:pPr>
      <w:r w:rsidRPr="00D26028">
        <w:rPr>
          <w:lang w:val="es-US"/>
        </w:rPr>
        <w:t xml:space="preserve">    -5.000     -3.300e+01    -3.000e+01    -3.500e+01</w:t>
      </w:r>
    </w:p>
    <w:p w14:paraId="332E94E5" w14:textId="77777777" w:rsidR="005F1462" w:rsidRPr="00D26028" w:rsidRDefault="005F1462" w:rsidP="00906D4A">
      <w:pPr>
        <w:pStyle w:val="Exampletext"/>
        <w:rPr>
          <w:lang w:val="es-US"/>
        </w:rPr>
      </w:pPr>
      <w:r w:rsidRPr="00D26028">
        <w:rPr>
          <w:lang w:val="es-US"/>
        </w:rPr>
        <w:t xml:space="preserve">    -4.000     -2.300e+01    -2.200e+01    -2.400e+01</w:t>
      </w:r>
    </w:p>
    <w:p w14:paraId="1D12D34F" w14:textId="77777777" w:rsidR="005F1462" w:rsidRPr="00D26028" w:rsidRDefault="005F1462" w:rsidP="00906D4A">
      <w:pPr>
        <w:pStyle w:val="Exampletext"/>
        <w:rPr>
          <w:lang w:val="es-US"/>
        </w:rPr>
      </w:pPr>
      <w:r w:rsidRPr="00D26028">
        <w:rPr>
          <w:lang w:val="es-US"/>
        </w:rPr>
        <w:t xml:space="preserve">    -3.000     -1.300e+01    -1.200e+01    -1.400e+01</w:t>
      </w:r>
    </w:p>
    <w:p w14:paraId="7641476D" w14:textId="77777777" w:rsidR="005F1462" w:rsidRPr="00D26028" w:rsidRDefault="005F1462" w:rsidP="00906D4A">
      <w:pPr>
        <w:pStyle w:val="Exampletext"/>
        <w:rPr>
          <w:lang w:val="es-US"/>
        </w:rPr>
      </w:pPr>
      <w:r w:rsidRPr="00D26028">
        <w:rPr>
          <w:lang w:val="es-US"/>
        </w:rPr>
        <w:t xml:space="preserve">    -2.000     -3.000e+00    -2.300e+00    -3.700e+00</w:t>
      </w:r>
    </w:p>
    <w:p w14:paraId="415E169C" w14:textId="77777777" w:rsidR="005F1462" w:rsidRPr="00D26028" w:rsidRDefault="005F1462" w:rsidP="00906D4A">
      <w:pPr>
        <w:pStyle w:val="Exampletext"/>
        <w:rPr>
          <w:lang w:val="es-US"/>
        </w:rPr>
      </w:pPr>
      <w:r w:rsidRPr="00D26028">
        <w:rPr>
          <w:lang w:val="es-US"/>
        </w:rPr>
        <w:t xml:space="preserve">    -1.900     -2.100e+00    -1.500e+00    -2.800e+00</w:t>
      </w:r>
    </w:p>
    <w:p w14:paraId="51963BCF" w14:textId="77777777" w:rsidR="005F1462" w:rsidRPr="00D26028" w:rsidRDefault="005F1462" w:rsidP="00906D4A">
      <w:pPr>
        <w:pStyle w:val="Exampletext"/>
        <w:rPr>
          <w:lang w:val="es-US"/>
        </w:rPr>
      </w:pPr>
      <w:r w:rsidRPr="00D26028">
        <w:rPr>
          <w:lang w:val="es-US"/>
        </w:rPr>
        <w:t xml:space="preserve">    -1.800     -1.300e+00    -8.600e-01    -1.900e+00</w:t>
      </w:r>
    </w:p>
    <w:p w14:paraId="0B814593" w14:textId="77777777" w:rsidR="005F1462" w:rsidRPr="00D26028" w:rsidRDefault="005F1462" w:rsidP="00906D4A">
      <w:pPr>
        <w:pStyle w:val="Exampletext"/>
        <w:rPr>
          <w:lang w:val="es-US"/>
        </w:rPr>
      </w:pPr>
      <w:r w:rsidRPr="00D26028">
        <w:rPr>
          <w:lang w:val="es-US"/>
        </w:rPr>
        <w:t xml:space="preserve">    -1.700     -6.800e-01    -4.000e-01    -1.100e+00</w:t>
      </w:r>
    </w:p>
    <w:p w14:paraId="7956D5EA" w14:textId="77777777" w:rsidR="005F1462" w:rsidRPr="00D26028" w:rsidRDefault="005F1462" w:rsidP="00906D4A">
      <w:pPr>
        <w:pStyle w:val="Exampletext"/>
        <w:rPr>
          <w:lang w:val="es-US"/>
        </w:rPr>
      </w:pPr>
      <w:r w:rsidRPr="00D26028">
        <w:rPr>
          <w:lang w:val="es-US"/>
        </w:rPr>
        <w:t xml:space="preserve">    -1.600     -2.800e-01    -1.800e-01    -5.100e-01</w:t>
      </w:r>
    </w:p>
    <w:p w14:paraId="13597715" w14:textId="77777777" w:rsidR="005F1462" w:rsidRPr="00D26028" w:rsidRDefault="005F1462" w:rsidP="00906D4A">
      <w:pPr>
        <w:pStyle w:val="Exampletext"/>
        <w:rPr>
          <w:lang w:val="es-US"/>
        </w:rPr>
      </w:pPr>
      <w:r w:rsidRPr="00D26028">
        <w:rPr>
          <w:lang w:val="es-US"/>
        </w:rPr>
        <w:t xml:space="preserve">    -1.500     -1.200e-01    -9.800e-02    -1.800e-01</w:t>
      </w:r>
    </w:p>
    <w:p w14:paraId="6A3A2AE1" w14:textId="77777777" w:rsidR="005F1462" w:rsidRPr="00D26028" w:rsidRDefault="005F1462" w:rsidP="00906D4A">
      <w:pPr>
        <w:pStyle w:val="Exampletext"/>
        <w:rPr>
          <w:lang w:val="es-US"/>
        </w:rPr>
      </w:pPr>
      <w:r w:rsidRPr="00D26028">
        <w:rPr>
          <w:lang w:val="es-US"/>
        </w:rPr>
        <w:t xml:space="preserve">    -1.400     -7.500e-02    -7.100e-02    -8.300e-02</w:t>
      </w:r>
    </w:p>
    <w:p w14:paraId="548BFA2A" w14:textId="77777777" w:rsidR="005F1462" w:rsidRPr="00D26028" w:rsidRDefault="005F1462" w:rsidP="00906D4A">
      <w:pPr>
        <w:pStyle w:val="Exampletext"/>
        <w:rPr>
          <w:lang w:val="es-US"/>
        </w:rPr>
      </w:pPr>
      <w:r w:rsidRPr="00D26028">
        <w:rPr>
          <w:lang w:val="es-US"/>
        </w:rPr>
        <w:t xml:space="preserve">    -1.300     -5.750e-02    -5.700e-02    -5.900e-02</w:t>
      </w:r>
    </w:p>
    <w:p w14:paraId="190903D6" w14:textId="77777777" w:rsidR="005F1462" w:rsidRPr="00D26028" w:rsidRDefault="005F1462" w:rsidP="00906D4A">
      <w:pPr>
        <w:pStyle w:val="Exampletext"/>
        <w:rPr>
          <w:lang w:val="es-US"/>
        </w:rPr>
      </w:pPr>
      <w:r w:rsidRPr="00D26028">
        <w:rPr>
          <w:lang w:val="es-US"/>
        </w:rPr>
        <w:t xml:space="preserve">    -1.200     -4.600e-02    -4.650e-02    -4.550e-02</w:t>
      </w:r>
    </w:p>
    <w:p w14:paraId="09E4F5C6" w14:textId="77777777" w:rsidR="005F1462" w:rsidRPr="00D26028" w:rsidRDefault="005F1462" w:rsidP="00906D4A">
      <w:pPr>
        <w:pStyle w:val="Exampletext"/>
        <w:rPr>
          <w:lang w:val="es-US"/>
        </w:rPr>
      </w:pPr>
      <w:r w:rsidRPr="00D26028">
        <w:rPr>
          <w:lang w:val="es-US"/>
        </w:rPr>
        <w:t xml:space="preserve">    -1.100     -3.550e-02    -3.700e-02    -3.450e-02</w:t>
      </w:r>
    </w:p>
    <w:p w14:paraId="2FB555EB" w14:textId="77777777" w:rsidR="005F1462" w:rsidRPr="00D26028" w:rsidRDefault="005F1462" w:rsidP="00906D4A">
      <w:pPr>
        <w:pStyle w:val="Exampletext"/>
        <w:rPr>
          <w:lang w:val="es-US"/>
        </w:rPr>
      </w:pPr>
      <w:r w:rsidRPr="00D26028">
        <w:rPr>
          <w:lang w:val="es-US"/>
        </w:rPr>
        <w:t xml:space="preserve">    -1.000     -2.650e-02    -2.850e-02    -2.500e-02</w:t>
      </w:r>
    </w:p>
    <w:p w14:paraId="5AADD98F" w14:textId="77777777" w:rsidR="005F1462" w:rsidRPr="00D26028" w:rsidRDefault="005F1462" w:rsidP="00906D4A">
      <w:pPr>
        <w:pStyle w:val="Exampletext"/>
        <w:rPr>
          <w:lang w:val="es-US"/>
        </w:rPr>
      </w:pPr>
      <w:r w:rsidRPr="00D26028">
        <w:rPr>
          <w:lang w:val="es-US"/>
        </w:rPr>
        <w:t xml:space="preserve">    -0.900     -1.850e-02    -2.100e-02    -1.650e-02</w:t>
      </w:r>
    </w:p>
    <w:p w14:paraId="5A801DD6" w14:textId="77777777" w:rsidR="005F1462" w:rsidRPr="00D26028" w:rsidRDefault="005F1462" w:rsidP="00906D4A">
      <w:pPr>
        <w:pStyle w:val="Exampletext"/>
        <w:rPr>
          <w:lang w:val="es-US"/>
        </w:rPr>
      </w:pPr>
      <w:r w:rsidRPr="00D26028">
        <w:rPr>
          <w:lang w:val="es-US"/>
        </w:rPr>
        <w:t xml:space="preserve">    -0.800     -1.200e-02    -1.400e-02    -9.750e-03</w:t>
      </w:r>
    </w:p>
    <w:p w14:paraId="00058140" w14:textId="77777777" w:rsidR="005F1462" w:rsidRPr="00D26028" w:rsidRDefault="005F1462" w:rsidP="00906D4A">
      <w:pPr>
        <w:pStyle w:val="Exampletext"/>
        <w:rPr>
          <w:lang w:val="es-US"/>
        </w:rPr>
      </w:pPr>
      <w:r w:rsidRPr="00D26028">
        <w:rPr>
          <w:lang w:val="es-US"/>
        </w:rPr>
        <w:t xml:space="preserve">    -0.700     -6.700e-03    -8.800e-03    -4.700e-03</w:t>
      </w:r>
    </w:p>
    <w:p w14:paraId="6E3C13F1" w14:textId="77777777" w:rsidR="005F1462" w:rsidRPr="00D26028" w:rsidRDefault="005F1462" w:rsidP="00906D4A">
      <w:pPr>
        <w:pStyle w:val="Exampletext"/>
        <w:rPr>
          <w:lang w:val="es-US"/>
        </w:rPr>
      </w:pPr>
      <w:r w:rsidRPr="00D26028">
        <w:rPr>
          <w:lang w:val="es-US"/>
        </w:rPr>
        <w:t xml:space="preserve">    -0.600     -3.000e-03    -4.650e-03    -1.600e-03</w:t>
      </w:r>
    </w:p>
    <w:p w14:paraId="11D5FE64" w14:textId="77777777" w:rsidR="005F1462" w:rsidRPr="00D26028" w:rsidRDefault="005F1462" w:rsidP="00906D4A">
      <w:pPr>
        <w:pStyle w:val="Exampletext"/>
        <w:rPr>
          <w:lang w:val="es-US"/>
        </w:rPr>
      </w:pPr>
      <w:r w:rsidRPr="00D26028">
        <w:rPr>
          <w:lang w:val="es-US"/>
        </w:rPr>
        <w:t xml:space="preserve">    -0.500     -9.450e-04    -1.950e-03    -3.650e-04</w:t>
      </w:r>
    </w:p>
    <w:p w14:paraId="598CEAB7" w14:textId="77777777" w:rsidR="005F1462" w:rsidRPr="00D26028" w:rsidRDefault="005F1462" w:rsidP="00906D4A">
      <w:pPr>
        <w:pStyle w:val="Exampletext"/>
        <w:rPr>
          <w:lang w:val="es-US"/>
        </w:rPr>
      </w:pPr>
      <w:r w:rsidRPr="00D26028">
        <w:rPr>
          <w:lang w:val="es-US"/>
        </w:rPr>
        <w:t xml:space="preserve">    -0.400     -5.700e-05    -2.700e-04    -5.550e-06</w:t>
      </w:r>
    </w:p>
    <w:p w14:paraId="0E1544A7" w14:textId="77777777" w:rsidR="005F1462" w:rsidRPr="00D26028" w:rsidRDefault="005F1462" w:rsidP="00906D4A">
      <w:pPr>
        <w:pStyle w:val="Exampletext"/>
        <w:rPr>
          <w:lang w:val="es-US"/>
        </w:rPr>
      </w:pPr>
      <w:r w:rsidRPr="00D26028">
        <w:rPr>
          <w:lang w:val="es-US"/>
        </w:rPr>
        <w:t xml:space="preserve">    -0.300     -1.200e-06    -1.200e-05    -5.500e-08</w:t>
      </w:r>
    </w:p>
    <w:p w14:paraId="60F769CC" w14:textId="77777777" w:rsidR="005F1462" w:rsidRPr="00D26028" w:rsidRDefault="005F1462" w:rsidP="00906D4A">
      <w:pPr>
        <w:pStyle w:val="Exampletext"/>
        <w:rPr>
          <w:lang w:val="es-US"/>
        </w:rPr>
      </w:pPr>
      <w:r w:rsidRPr="00D26028">
        <w:rPr>
          <w:lang w:val="es-US"/>
        </w:rPr>
        <w:t xml:space="preserve">    -0.200     -3.000e-08    -5.000e-07     0.000e+00</w:t>
      </w:r>
    </w:p>
    <w:p w14:paraId="0EA29A9E" w14:textId="77777777" w:rsidR="005F1462" w:rsidRPr="00D26028" w:rsidRDefault="005F1462" w:rsidP="00906D4A">
      <w:pPr>
        <w:pStyle w:val="Exampletext"/>
        <w:rPr>
          <w:lang w:val="es-US"/>
        </w:rPr>
      </w:pPr>
      <w:r w:rsidRPr="00D26028">
        <w:rPr>
          <w:lang w:val="es-US"/>
        </w:rPr>
        <w:t xml:space="preserve">    -0.100      0.000e+00     0.000e+00     0.000e+00</w:t>
      </w:r>
    </w:p>
    <w:p w14:paraId="0F125B45" w14:textId="77777777" w:rsidR="005F1462" w:rsidRPr="00D26028" w:rsidRDefault="005F1462" w:rsidP="00906D4A">
      <w:pPr>
        <w:pStyle w:val="Exampletext"/>
        <w:rPr>
          <w:lang w:val="es-US"/>
        </w:rPr>
      </w:pPr>
      <w:r w:rsidRPr="00D26028">
        <w:rPr>
          <w:lang w:val="es-US"/>
        </w:rPr>
        <w:t xml:space="preserve">     0.000      0.000e+00     0.000e+00     0.000e+00</w:t>
      </w:r>
    </w:p>
    <w:p w14:paraId="4E441E90" w14:textId="77777777" w:rsidR="005F1462" w:rsidRPr="00213323" w:rsidRDefault="005F1462" w:rsidP="00906D4A">
      <w:pPr>
        <w:pStyle w:val="Exampletext"/>
      </w:pPr>
      <w:r w:rsidRPr="00D26028">
        <w:rPr>
          <w:lang w:val="es-US"/>
        </w:rPr>
        <w:t xml:space="preserve">     </w:t>
      </w:r>
      <w:r w:rsidRPr="00213323">
        <w:t>5.000      0.000e+00     0.000e+00     0.000e+00</w:t>
      </w:r>
    </w:p>
    <w:p w14:paraId="26555281" w14:textId="77777777" w:rsidR="005F1462" w:rsidRPr="00213323" w:rsidRDefault="005F1462" w:rsidP="00906D4A">
      <w:pPr>
        <w:pStyle w:val="Exampletext"/>
      </w:pPr>
      <w:r w:rsidRPr="00213323">
        <w:t>|</w:t>
      </w:r>
    </w:p>
    <w:p w14:paraId="324AF0B0" w14:textId="77777777" w:rsidR="005F1462" w:rsidRPr="00213323" w:rsidRDefault="005F1462" w:rsidP="00906D4A">
      <w:pPr>
        <w:pStyle w:val="Exampletext"/>
      </w:pPr>
      <w:r w:rsidRPr="00213323">
        <w:t>[POWER Pulse Table]                                 | POWER Clamp offset table</w:t>
      </w:r>
    </w:p>
    <w:p w14:paraId="000050E8" w14:textId="77777777" w:rsidR="005F1462" w:rsidRPr="00213323" w:rsidRDefault="005F1462" w:rsidP="00906D4A">
      <w:pPr>
        <w:pStyle w:val="Exampletext"/>
      </w:pPr>
      <w:r w:rsidRPr="00213323">
        <w:t>|</w:t>
      </w:r>
    </w:p>
    <w:p w14:paraId="272C73E7" w14:textId="77777777" w:rsidR="005F1462" w:rsidRPr="00213323" w:rsidRDefault="005F1462" w:rsidP="00906D4A">
      <w:pPr>
        <w:pStyle w:val="Exampletext"/>
      </w:pPr>
      <w:r w:rsidRPr="00213323">
        <w:t>|    Time          V(typ)       V(min)        V(max)</w:t>
      </w:r>
    </w:p>
    <w:p w14:paraId="6F67316B" w14:textId="77777777" w:rsidR="005F1462" w:rsidRPr="00213323" w:rsidRDefault="005F1462" w:rsidP="00906D4A">
      <w:pPr>
        <w:pStyle w:val="Exampletext"/>
      </w:pPr>
      <w:r w:rsidRPr="00213323">
        <w:t>|</w:t>
      </w:r>
    </w:p>
    <w:p w14:paraId="64DFCEF4" w14:textId="77777777" w:rsidR="005F1462" w:rsidRPr="00213323" w:rsidRDefault="005F1462" w:rsidP="00906D4A">
      <w:pPr>
        <w:pStyle w:val="Exampletext"/>
      </w:pPr>
      <w:r w:rsidRPr="00213323">
        <w:lastRenderedPageBreak/>
        <w:t xml:space="preserve">       0             0            0             0</w:t>
      </w:r>
    </w:p>
    <w:p w14:paraId="791354DB" w14:textId="77777777" w:rsidR="005F1462" w:rsidRPr="00213323" w:rsidRDefault="005F1462" w:rsidP="00906D4A">
      <w:pPr>
        <w:pStyle w:val="Exampletext"/>
      </w:pPr>
      <w:r w:rsidRPr="00213323">
        <w:t xml:space="preserve">    1e-9             0            0             0</w:t>
      </w:r>
    </w:p>
    <w:p w14:paraId="75AB5D2D" w14:textId="77777777" w:rsidR="005F1462" w:rsidRPr="00213323" w:rsidRDefault="005F1462" w:rsidP="00906D4A">
      <w:pPr>
        <w:pStyle w:val="Exampletext"/>
      </w:pPr>
      <w:r w:rsidRPr="00213323">
        <w:t xml:space="preserve">    2e-9          -0.9         -1.0          -0.8</w:t>
      </w:r>
    </w:p>
    <w:p w14:paraId="4A227EDC" w14:textId="77777777" w:rsidR="005F1462" w:rsidRPr="00213323" w:rsidRDefault="005F1462" w:rsidP="00906D4A">
      <w:pPr>
        <w:pStyle w:val="Exampletext"/>
      </w:pPr>
      <w:r w:rsidRPr="00213323">
        <w:t xml:space="preserve">   10e-9          -0.9         -1.0          -0.8</w:t>
      </w:r>
    </w:p>
    <w:p w14:paraId="28698CF9" w14:textId="77777777" w:rsidR="005F1462" w:rsidRPr="00213323" w:rsidRDefault="005F1462" w:rsidP="00906D4A">
      <w:pPr>
        <w:pStyle w:val="Exampletext"/>
      </w:pPr>
      <w:r w:rsidRPr="00213323">
        <w:t xml:space="preserve">   11e-9             0            0             0 </w:t>
      </w:r>
    </w:p>
    <w:p w14:paraId="7451F822" w14:textId="77777777" w:rsidR="00064761" w:rsidRPr="00213323" w:rsidRDefault="005F1462" w:rsidP="00906D4A">
      <w:pPr>
        <w:pStyle w:val="Exampletext"/>
      </w:pPr>
      <w:r w:rsidRPr="00213323">
        <w:t>|</w:t>
      </w:r>
    </w:p>
    <w:p w14:paraId="07A91BBA" w14:textId="2F3833F4" w:rsidR="005F1462" w:rsidRPr="00213323" w:rsidRDefault="005F1462" w:rsidP="00906D4A">
      <w:pPr>
        <w:pStyle w:val="Exampletext"/>
      </w:pPr>
      <w:r w:rsidRPr="00213323">
        <w:t>[POWER Clamp]                                       | Table to be offset</w:t>
      </w:r>
    </w:p>
    <w:p w14:paraId="7D996D48" w14:textId="77777777" w:rsidR="005F1462" w:rsidRPr="00213323" w:rsidRDefault="005F1462" w:rsidP="00906D4A">
      <w:pPr>
        <w:pStyle w:val="Exampletext"/>
      </w:pPr>
      <w:r w:rsidRPr="00213323">
        <w:t>|</w:t>
      </w:r>
    </w:p>
    <w:p w14:paraId="020264A3" w14:textId="77777777" w:rsidR="005F1462" w:rsidRPr="00213323" w:rsidRDefault="005F1462" w:rsidP="00906D4A">
      <w:pPr>
        <w:pStyle w:val="Exampletext"/>
      </w:pPr>
      <w:r w:rsidRPr="00213323">
        <w:t>|  Voltage        I(typ)        I(min)        I(max)</w:t>
      </w:r>
    </w:p>
    <w:p w14:paraId="30DB6FE5" w14:textId="77777777" w:rsidR="005F1462" w:rsidRPr="00D26028" w:rsidRDefault="005F1462" w:rsidP="00906D4A">
      <w:pPr>
        <w:pStyle w:val="Exampletext"/>
        <w:rPr>
          <w:lang w:val="es-US"/>
        </w:rPr>
      </w:pPr>
      <w:r w:rsidRPr="00D26028">
        <w:rPr>
          <w:lang w:val="es-US"/>
        </w:rPr>
        <w:t>|</w:t>
      </w:r>
    </w:p>
    <w:p w14:paraId="6D608440" w14:textId="77777777" w:rsidR="005F1462" w:rsidRPr="00D26028" w:rsidRDefault="005F1462" w:rsidP="00906D4A">
      <w:pPr>
        <w:pStyle w:val="Exampletext"/>
        <w:rPr>
          <w:lang w:val="es-US"/>
        </w:rPr>
      </w:pPr>
      <w:r w:rsidRPr="00D26028">
        <w:rPr>
          <w:lang w:val="es-US"/>
        </w:rPr>
        <w:t xml:space="preserve">    -5.000      1.150e+01     1.100e+01     1.150e+01</w:t>
      </w:r>
    </w:p>
    <w:p w14:paraId="2ABE76D9" w14:textId="77777777" w:rsidR="005F1462" w:rsidRPr="00D26028" w:rsidRDefault="005F1462" w:rsidP="00906D4A">
      <w:pPr>
        <w:pStyle w:val="Exampletext"/>
        <w:rPr>
          <w:lang w:val="es-US"/>
        </w:rPr>
      </w:pPr>
      <w:r w:rsidRPr="00D26028">
        <w:rPr>
          <w:lang w:val="es-US"/>
        </w:rPr>
        <w:t xml:space="preserve">    -4.000      7.800e+00     7.500e+00     8.150e+00</w:t>
      </w:r>
    </w:p>
    <w:p w14:paraId="67E23660" w14:textId="77777777" w:rsidR="005F1462" w:rsidRPr="00D26028" w:rsidRDefault="005F1462" w:rsidP="00906D4A">
      <w:pPr>
        <w:pStyle w:val="Exampletext"/>
        <w:rPr>
          <w:lang w:val="es-US"/>
        </w:rPr>
      </w:pPr>
      <w:r w:rsidRPr="00D26028">
        <w:rPr>
          <w:lang w:val="es-US"/>
        </w:rPr>
        <w:t xml:space="preserve">    -3.000      4.350e+00     4.100e+00     4.700e+00</w:t>
      </w:r>
    </w:p>
    <w:p w14:paraId="6C4CEF04" w14:textId="77777777" w:rsidR="005F1462" w:rsidRPr="00D26028" w:rsidRDefault="005F1462" w:rsidP="00906D4A">
      <w:pPr>
        <w:pStyle w:val="Exampletext"/>
        <w:rPr>
          <w:lang w:val="es-US"/>
        </w:rPr>
      </w:pPr>
      <w:r w:rsidRPr="00D26028">
        <w:rPr>
          <w:lang w:val="es-US"/>
        </w:rPr>
        <w:t xml:space="preserve">    -2.000      1.100e+00     8.750e-01     1.300e+00</w:t>
      </w:r>
    </w:p>
    <w:p w14:paraId="5E7A6D1A" w14:textId="77777777" w:rsidR="005F1462" w:rsidRPr="00D26028" w:rsidRDefault="005F1462" w:rsidP="00906D4A">
      <w:pPr>
        <w:pStyle w:val="Exampletext"/>
        <w:rPr>
          <w:lang w:val="es-US"/>
        </w:rPr>
      </w:pPr>
      <w:r w:rsidRPr="00D26028">
        <w:rPr>
          <w:lang w:val="es-US"/>
        </w:rPr>
        <w:t xml:space="preserve">    -1.900      8.000e-01     6.050e-01     1.000e+00</w:t>
      </w:r>
    </w:p>
    <w:p w14:paraId="19B87A01" w14:textId="77777777" w:rsidR="005F1462" w:rsidRPr="00D26028" w:rsidRDefault="005F1462" w:rsidP="00906D4A">
      <w:pPr>
        <w:pStyle w:val="Exampletext"/>
        <w:rPr>
          <w:lang w:val="es-US"/>
        </w:rPr>
      </w:pPr>
      <w:r w:rsidRPr="00D26028">
        <w:rPr>
          <w:lang w:val="es-US"/>
        </w:rPr>
        <w:t xml:space="preserve">    -1.800      5.300e-01     3.700e-01     7.250e-01</w:t>
      </w:r>
    </w:p>
    <w:p w14:paraId="552D3FFE" w14:textId="77777777" w:rsidR="005F1462" w:rsidRPr="00D26028" w:rsidRDefault="005F1462" w:rsidP="00906D4A">
      <w:pPr>
        <w:pStyle w:val="Exampletext"/>
        <w:rPr>
          <w:lang w:val="es-US"/>
        </w:rPr>
      </w:pPr>
      <w:r w:rsidRPr="00D26028">
        <w:rPr>
          <w:lang w:val="es-US"/>
        </w:rPr>
        <w:t xml:space="preserve">    -1.700      2.900e-01     1.800e-01     4.500e-01</w:t>
      </w:r>
    </w:p>
    <w:p w14:paraId="43FCE5FD" w14:textId="77777777" w:rsidR="005F1462" w:rsidRPr="00D26028" w:rsidRDefault="005F1462" w:rsidP="00906D4A">
      <w:pPr>
        <w:pStyle w:val="Exampletext"/>
        <w:rPr>
          <w:lang w:val="es-US"/>
        </w:rPr>
      </w:pPr>
      <w:r w:rsidRPr="00D26028">
        <w:rPr>
          <w:lang w:val="es-US"/>
        </w:rPr>
        <w:t xml:space="preserve">    -1.600      1.200e-01     6.850e-02     2.200e-01</w:t>
      </w:r>
    </w:p>
    <w:p w14:paraId="580FF845" w14:textId="77777777" w:rsidR="005F1462" w:rsidRPr="00D26028" w:rsidRDefault="005F1462" w:rsidP="00906D4A">
      <w:pPr>
        <w:pStyle w:val="Exampletext"/>
        <w:rPr>
          <w:lang w:val="es-US"/>
        </w:rPr>
      </w:pPr>
      <w:r w:rsidRPr="00D26028">
        <w:rPr>
          <w:lang w:val="es-US"/>
        </w:rPr>
        <w:t xml:space="preserve">    -1.500      3.650e-02     2.400e-02     6.900e-02</w:t>
      </w:r>
    </w:p>
    <w:p w14:paraId="77B45557" w14:textId="77777777" w:rsidR="005F1462" w:rsidRPr="00D26028" w:rsidRDefault="005F1462" w:rsidP="00906D4A">
      <w:pPr>
        <w:pStyle w:val="Exampletext"/>
        <w:rPr>
          <w:lang w:val="es-US"/>
        </w:rPr>
      </w:pPr>
      <w:r w:rsidRPr="00D26028">
        <w:rPr>
          <w:lang w:val="es-US"/>
        </w:rPr>
        <w:t xml:space="preserve">    -1.400      1.200e-02     1.100e-02     1.600e-02</w:t>
      </w:r>
    </w:p>
    <w:p w14:paraId="5C3AE87C" w14:textId="77777777" w:rsidR="005F1462" w:rsidRPr="00D26028" w:rsidRDefault="005F1462" w:rsidP="00906D4A">
      <w:pPr>
        <w:pStyle w:val="Exampletext"/>
        <w:rPr>
          <w:lang w:val="es-US"/>
        </w:rPr>
      </w:pPr>
      <w:r w:rsidRPr="00D26028">
        <w:rPr>
          <w:lang w:val="es-US"/>
        </w:rPr>
        <w:t xml:space="preserve">    -1.300      6.300e-03     6.650e-03     6.100e-03</w:t>
      </w:r>
    </w:p>
    <w:p w14:paraId="5AF5BCE1" w14:textId="77777777" w:rsidR="005F1462" w:rsidRPr="00D26028" w:rsidRDefault="005F1462" w:rsidP="00906D4A">
      <w:pPr>
        <w:pStyle w:val="Exampletext"/>
        <w:rPr>
          <w:lang w:val="es-US"/>
        </w:rPr>
      </w:pPr>
      <w:r w:rsidRPr="00D26028">
        <w:rPr>
          <w:lang w:val="es-US"/>
        </w:rPr>
        <w:t xml:space="preserve">    -1.200      4.200e-03     4.750e-03     3.650e-03</w:t>
      </w:r>
    </w:p>
    <w:p w14:paraId="205BE9CB" w14:textId="77777777" w:rsidR="005F1462" w:rsidRPr="00D26028" w:rsidRDefault="005F1462" w:rsidP="00906D4A">
      <w:pPr>
        <w:pStyle w:val="Exampletext"/>
        <w:rPr>
          <w:lang w:val="es-US"/>
        </w:rPr>
      </w:pPr>
      <w:r w:rsidRPr="00D26028">
        <w:rPr>
          <w:lang w:val="es-US"/>
        </w:rPr>
        <w:t xml:space="preserve">    -1.100      2.900e-03     3.500e-03     2.350e-03</w:t>
      </w:r>
    </w:p>
    <w:p w14:paraId="0124D35D" w14:textId="77777777" w:rsidR="005F1462" w:rsidRPr="00D26028" w:rsidRDefault="005F1462" w:rsidP="00906D4A">
      <w:pPr>
        <w:pStyle w:val="Exampletext"/>
        <w:rPr>
          <w:lang w:val="es-US"/>
        </w:rPr>
      </w:pPr>
      <w:r w:rsidRPr="00D26028">
        <w:rPr>
          <w:lang w:val="es-US"/>
        </w:rPr>
        <w:t xml:space="preserve">    -1.000      1.900e-03     2.450e-03     1.400e-03</w:t>
      </w:r>
    </w:p>
    <w:p w14:paraId="7CCD3640" w14:textId="77777777" w:rsidR="005F1462" w:rsidRPr="00D26028" w:rsidRDefault="005F1462" w:rsidP="00906D4A">
      <w:pPr>
        <w:pStyle w:val="Exampletext"/>
        <w:rPr>
          <w:lang w:val="es-US"/>
        </w:rPr>
      </w:pPr>
      <w:r w:rsidRPr="00D26028">
        <w:rPr>
          <w:lang w:val="es-US"/>
        </w:rPr>
        <w:t xml:space="preserve">    -0.900      1.150e-03     1.600e-03     7.100e-04</w:t>
      </w:r>
    </w:p>
    <w:p w14:paraId="67A7408A" w14:textId="77777777" w:rsidR="005F1462" w:rsidRPr="00D26028" w:rsidRDefault="005F1462" w:rsidP="00906D4A">
      <w:pPr>
        <w:pStyle w:val="Exampletext"/>
        <w:rPr>
          <w:lang w:val="es-US"/>
        </w:rPr>
      </w:pPr>
      <w:r w:rsidRPr="00D26028">
        <w:rPr>
          <w:lang w:val="es-US"/>
        </w:rPr>
        <w:t xml:space="preserve">    -0.800      5.500e-04     9.150e-04     2.600e-04</w:t>
      </w:r>
    </w:p>
    <w:p w14:paraId="1663ED4A" w14:textId="77777777" w:rsidR="005F1462" w:rsidRPr="00D26028" w:rsidRDefault="005F1462" w:rsidP="00906D4A">
      <w:pPr>
        <w:pStyle w:val="Exampletext"/>
        <w:rPr>
          <w:lang w:val="es-US"/>
        </w:rPr>
      </w:pPr>
      <w:r w:rsidRPr="00D26028">
        <w:rPr>
          <w:lang w:val="es-US"/>
        </w:rPr>
        <w:t xml:space="preserve">    -0.700      1.200e-04     4.400e-04     5.600e-05</w:t>
      </w:r>
    </w:p>
    <w:p w14:paraId="1292ECBA" w14:textId="77777777" w:rsidR="005F1462" w:rsidRPr="00D26028" w:rsidRDefault="005F1462" w:rsidP="00906D4A">
      <w:pPr>
        <w:pStyle w:val="Exampletext"/>
        <w:rPr>
          <w:lang w:val="es-US"/>
        </w:rPr>
      </w:pPr>
      <w:r w:rsidRPr="00D26028">
        <w:rPr>
          <w:lang w:val="es-US"/>
        </w:rPr>
        <w:t xml:space="preserve">    -0.600      5.400e-05     1.550e-04     1.200e-05</w:t>
      </w:r>
    </w:p>
    <w:p w14:paraId="299061EE" w14:textId="77777777" w:rsidR="005F1462" w:rsidRPr="00D26028" w:rsidRDefault="005F1462" w:rsidP="00906D4A">
      <w:pPr>
        <w:pStyle w:val="Exampletext"/>
        <w:rPr>
          <w:lang w:val="es-US"/>
        </w:rPr>
      </w:pPr>
      <w:r w:rsidRPr="00D26028">
        <w:rPr>
          <w:lang w:val="es-US"/>
        </w:rPr>
        <w:t xml:space="preserve">    -0.500      1.350e-05     5.400e-05     1.300e-06</w:t>
      </w:r>
    </w:p>
    <w:p w14:paraId="2309B071" w14:textId="77777777" w:rsidR="005F1462" w:rsidRPr="00D26028" w:rsidRDefault="005F1462" w:rsidP="00906D4A">
      <w:pPr>
        <w:pStyle w:val="Exampletext"/>
        <w:rPr>
          <w:lang w:val="es-US"/>
        </w:rPr>
      </w:pPr>
      <w:r w:rsidRPr="00D26028">
        <w:rPr>
          <w:lang w:val="es-US"/>
        </w:rPr>
        <w:t xml:space="preserve">    -0.400      8.650e-07     7.450e-06     4.950e-08</w:t>
      </w:r>
    </w:p>
    <w:p w14:paraId="45C2B5BE" w14:textId="77777777" w:rsidR="005F1462" w:rsidRPr="00D26028" w:rsidRDefault="005F1462" w:rsidP="00906D4A">
      <w:pPr>
        <w:pStyle w:val="Exampletext"/>
        <w:rPr>
          <w:lang w:val="es-US"/>
        </w:rPr>
      </w:pPr>
      <w:r w:rsidRPr="00D26028">
        <w:rPr>
          <w:lang w:val="es-US"/>
        </w:rPr>
        <w:t xml:space="preserve">    -0.300      6.250e-08     7.550e-07     0.000e+00</w:t>
      </w:r>
    </w:p>
    <w:p w14:paraId="59C319EE" w14:textId="77777777" w:rsidR="005F1462" w:rsidRPr="00D26028" w:rsidRDefault="005F1462" w:rsidP="00906D4A">
      <w:pPr>
        <w:pStyle w:val="Exampletext"/>
        <w:rPr>
          <w:lang w:val="es-US"/>
        </w:rPr>
      </w:pPr>
      <w:r w:rsidRPr="00D26028">
        <w:rPr>
          <w:lang w:val="es-US"/>
        </w:rPr>
        <w:t xml:space="preserve">    -0.200      0.000e+00     8.400e-08     0.000e+00</w:t>
      </w:r>
    </w:p>
    <w:p w14:paraId="2CC6AC7C" w14:textId="77777777" w:rsidR="005F1462" w:rsidRPr="00D26028" w:rsidRDefault="005F1462" w:rsidP="00906D4A">
      <w:pPr>
        <w:pStyle w:val="Exampletext"/>
        <w:rPr>
          <w:lang w:val="es-US"/>
        </w:rPr>
      </w:pPr>
      <w:r w:rsidRPr="00D26028">
        <w:rPr>
          <w:lang w:val="es-US"/>
        </w:rPr>
        <w:t xml:space="preserve">    -0.100      0.000e+00     0.000e-08     0.000e+00</w:t>
      </w:r>
    </w:p>
    <w:p w14:paraId="5CD3CF89" w14:textId="77777777" w:rsidR="005F1462" w:rsidRPr="00D26028" w:rsidRDefault="005F1462" w:rsidP="00906D4A">
      <w:pPr>
        <w:pStyle w:val="Exampletext"/>
        <w:rPr>
          <w:lang w:val="es-US"/>
        </w:rPr>
      </w:pPr>
      <w:r w:rsidRPr="00D26028">
        <w:rPr>
          <w:lang w:val="es-US"/>
        </w:rPr>
        <w:t xml:space="preserve">     0.000      0.000e+00     0.000e+00     0.000e+00</w:t>
      </w:r>
    </w:p>
    <w:p w14:paraId="44CDA757" w14:textId="77777777" w:rsidR="005F1462" w:rsidRPr="00213323" w:rsidRDefault="005F1462" w:rsidP="00906D4A">
      <w:pPr>
        <w:pStyle w:val="Exampletext"/>
      </w:pPr>
      <w:r w:rsidRPr="00213323">
        <w:t>|</w:t>
      </w:r>
    </w:p>
    <w:p w14:paraId="20999604" w14:textId="77777777" w:rsidR="00EE6CF2" w:rsidRPr="00213323" w:rsidRDefault="00EE6CF2" w:rsidP="006F2A7E">
      <w:pPr>
        <w:pStyle w:val="3rd-level-heading-in-Section-6"/>
        <w:spacing w:after="80"/>
      </w:pPr>
    </w:p>
    <w:p w14:paraId="3F1CD006" w14:textId="77777777" w:rsidR="005F1462" w:rsidRPr="00213323" w:rsidRDefault="005F1462" w:rsidP="006F2A7E">
      <w:pPr>
        <w:pStyle w:val="3rd-level-heading-in-Section-6"/>
        <w:spacing w:after="80"/>
      </w:pPr>
      <w:r w:rsidRPr="00213323">
        <w:t>Bus Hold:</w:t>
      </w:r>
    </w:p>
    <w:p w14:paraId="4F655557"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7D87B84D"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5AB67009" w14:textId="77777777" w:rsidR="0001335B" w:rsidRPr="00213323" w:rsidRDefault="005F1462" w:rsidP="006F2A7E">
      <w:pPr>
        <w:spacing w:after="80"/>
      </w:pPr>
      <w:r w:rsidRPr="00213323">
        <w:t xml:space="preserve">For bus hold submodels, the [Submodel Spec] keyword, V_trigger_r, and V_trigger_f are required.  The Off_delay subparameter is optional, and can only be used if the submodel consists of a pullup or a pulldown structure only, and not both.  Devices which have both pullup and pulldown </w:t>
      </w:r>
      <w:r w:rsidRPr="00213323">
        <w:lastRenderedPageBreak/>
        <w:t>structures controlled in this fashion can be modeled using two submodels, one for each half of the circuit.</w:t>
      </w:r>
    </w:p>
    <w:p w14:paraId="23F4F219" w14:textId="1A2DDF33" w:rsidR="005F1462" w:rsidRPr="00213323" w:rsidRDefault="005F1462" w:rsidP="006F2A7E">
      <w:pPr>
        <w:spacing w:after="80"/>
      </w:pPr>
      <w:r w:rsidRPr="00213323">
        <w:t xml:space="preserve">The transition is triggered by action at the </w:t>
      </w:r>
      <w:r w:rsidR="007813DD">
        <w:t>buffer pad</w:t>
      </w:r>
      <w:r w:rsidRPr="00213323">
        <w:t xml:space="preserve"> </w:t>
      </w:r>
      <w:r w:rsidR="007813DD">
        <w:t xml:space="preserve">on the die </w:t>
      </w:r>
      <w:r w:rsidRPr="00213323">
        <w:t xml:space="preserve">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06F860FB" w14:textId="77777777" w:rsidR="005F1462" w:rsidRPr="00213323" w:rsidRDefault="005F1462" w:rsidP="006F2A7E">
      <w:pPr>
        <w:spacing w:after="80"/>
      </w:pPr>
      <w:r w:rsidRPr="00213323">
        <w:t xml:space="preserve">If the starting </w:t>
      </w:r>
      <w:r w:rsidR="007813DD">
        <w:t xml:space="preserve">buffer pad die </w:t>
      </w:r>
      <w:r w:rsidRPr="00213323">
        <w:t xml:space="preserve">voltage </w:t>
      </w:r>
      <w:r w:rsidR="00954FA9">
        <w:t xml:space="preserve">(Vdie) </w:t>
      </w:r>
      <w:r w:rsidRPr="00213323">
        <w:t>is below V_trigger_f, then the bus hold model is set to the low state causing additional pulldown current.  If the starting voltage is above V_trigger_r, the bus hold model is set to the high state for additional pullup current.</w:t>
      </w:r>
    </w:p>
    <w:p w14:paraId="01AD43FF" w14:textId="77777777"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14:paraId="6F1633B3"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41CA3E5C"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06C72239"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20788D2C" w14:textId="473F349D"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790DC3" w:rsidRPr="00213323">
        <w:t xml:space="preserve">Table </w:t>
      </w:r>
      <w:r w:rsidR="00790DC3">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790DC3" w:rsidRPr="00213323">
        <w:t xml:space="preserve">Table </w:t>
      </w:r>
      <w:r w:rsidR="00790DC3">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BCC87C2" w14:textId="77777777" w:rsidR="00C814D7" w:rsidRPr="00213323" w:rsidRDefault="00C814D7" w:rsidP="006F2A7E">
      <w:pPr>
        <w:spacing w:after="80"/>
      </w:pPr>
    </w:p>
    <w:p w14:paraId="0080EEDA" w14:textId="6871DEF5" w:rsidR="00C814D7" w:rsidRPr="00213323" w:rsidRDefault="00C814D7" w:rsidP="00BE55D6">
      <w:pPr>
        <w:pStyle w:val="TableCaption"/>
        <w:spacing w:after="80"/>
      </w:pPr>
      <w:bookmarkStart w:id="4549" w:name="_Ref323109567"/>
      <w:bookmarkStart w:id="4550" w:name="_Toc529714031"/>
      <w:bookmarkStart w:id="4551" w:name="_Toc53210163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4</w:t>
      </w:r>
      <w:r w:rsidR="00B34E20" w:rsidRPr="00213323">
        <w:fldChar w:fldCharType="end"/>
      </w:r>
      <w:bookmarkEnd w:id="4549"/>
      <w:r w:rsidRPr="00213323">
        <w:t xml:space="preserve"> – Bus Hold </w:t>
      </w:r>
      <w:r w:rsidR="00E50B1A" w:rsidRPr="00213323">
        <w:t>w</w:t>
      </w:r>
      <w:r w:rsidRPr="00213323">
        <w:t>ithout Off_Delay – Initialization</w:t>
      </w:r>
      <w:bookmarkEnd w:id="4550"/>
      <w:bookmarkEnd w:id="455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48FCFCCF" w14:textId="77777777" w:rsidTr="00003890">
        <w:trPr>
          <w:tblHeader/>
          <w:jc w:val="center"/>
        </w:trPr>
        <w:tc>
          <w:tcPr>
            <w:tcW w:w="4903" w:type="dxa"/>
          </w:tcPr>
          <w:p w14:paraId="6D57DEB6" w14:textId="77777777" w:rsidR="00225B09" w:rsidRPr="00213323" w:rsidRDefault="00225B09" w:rsidP="006F2A7E">
            <w:pPr>
              <w:spacing w:after="80"/>
              <w:jc w:val="center"/>
              <w:rPr>
                <w:b/>
              </w:rPr>
            </w:pPr>
            <w:r w:rsidRPr="00213323">
              <w:rPr>
                <w:b/>
              </w:rPr>
              <w:t>Initial Vdie Value</w:t>
            </w:r>
          </w:p>
        </w:tc>
        <w:tc>
          <w:tcPr>
            <w:tcW w:w="4903" w:type="dxa"/>
          </w:tcPr>
          <w:p w14:paraId="5F07CAD3" w14:textId="77777777" w:rsidR="00225B09" w:rsidRPr="00213323" w:rsidRDefault="00225B09" w:rsidP="006F2A7E">
            <w:pPr>
              <w:spacing w:after="80"/>
              <w:jc w:val="center"/>
              <w:rPr>
                <w:b/>
              </w:rPr>
            </w:pPr>
            <w:r w:rsidRPr="00213323">
              <w:rPr>
                <w:b/>
              </w:rPr>
              <w:t>Initial Bus Hold Submodel State</w:t>
            </w:r>
          </w:p>
        </w:tc>
      </w:tr>
      <w:tr w:rsidR="00225B09" w:rsidRPr="00213323" w14:paraId="32316CEE" w14:textId="77777777" w:rsidTr="00003890">
        <w:trPr>
          <w:jc w:val="center"/>
        </w:trPr>
        <w:tc>
          <w:tcPr>
            <w:tcW w:w="4903" w:type="dxa"/>
          </w:tcPr>
          <w:p w14:paraId="2C7B6A37" w14:textId="77777777" w:rsidR="00225B09" w:rsidRPr="00213323" w:rsidRDefault="00225B09" w:rsidP="006F2A7E">
            <w:pPr>
              <w:spacing w:after="80"/>
              <w:jc w:val="center"/>
            </w:pPr>
            <w:r w:rsidRPr="00213323">
              <w:t>&lt;= V_trigger_r &amp; &lt; V_trigger_f</w:t>
            </w:r>
          </w:p>
        </w:tc>
        <w:tc>
          <w:tcPr>
            <w:tcW w:w="4903" w:type="dxa"/>
          </w:tcPr>
          <w:p w14:paraId="15A691BB" w14:textId="77777777" w:rsidR="00225B09" w:rsidRPr="00213323" w:rsidRDefault="00225B09" w:rsidP="006F2A7E">
            <w:pPr>
              <w:spacing w:after="80"/>
              <w:jc w:val="center"/>
              <w:rPr>
                <w:rFonts w:cs="Arial"/>
                <w:b/>
              </w:rPr>
            </w:pPr>
            <w:r w:rsidRPr="00213323">
              <w:t>low</w:t>
            </w:r>
          </w:p>
        </w:tc>
      </w:tr>
      <w:tr w:rsidR="00225B09" w:rsidRPr="00213323" w14:paraId="5CA0854A" w14:textId="77777777" w:rsidTr="00003890">
        <w:trPr>
          <w:jc w:val="center"/>
        </w:trPr>
        <w:tc>
          <w:tcPr>
            <w:tcW w:w="4903" w:type="dxa"/>
          </w:tcPr>
          <w:p w14:paraId="2D2CB091" w14:textId="77777777" w:rsidR="00225B09" w:rsidRPr="00213323" w:rsidRDefault="00225B09" w:rsidP="006F2A7E">
            <w:pPr>
              <w:spacing w:after="80"/>
              <w:jc w:val="center"/>
              <w:rPr>
                <w:rFonts w:cs="Arial"/>
                <w:b/>
              </w:rPr>
            </w:pPr>
            <w:r w:rsidRPr="00213323">
              <w:t>=&gt; V_trigger_f &amp; &gt; V_trigger_r</w:t>
            </w:r>
          </w:p>
        </w:tc>
        <w:tc>
          <w:tcPr>
            <w:tcW w:w="4903" w:type="dxa"/>
          </w:tcPr>
          <w:p w14:paraId="267E76CE" w14:textId="77777777" w:rsidR="00225B09" w:rsidRPr="00213323" w:rsidRDefault="00225B09" w:rsidP="006F2A7E">
            <w:pPr>
              <w:spacing w:after="80"/>
              <w:jc w:val="center"/>
              <w:rPr>
                <w:rFonts w:cs="Arial"/>
                <w:b/>
              </w:rPr>
            </w:pPr>
            <w:r w:rsidRPr="00213323">
              <w:t>high</w:t>
            </w:r>
          </w:p>
        </w:tc>
      </w:tr>
      <w:tr w:rsidR="00225B09" w:rsidRPr="00213323" w14:paraId="7B6B9D12" w14:textId="77777777" w:rsidTr="00003890">
        <w:trPr>
          <w:jc w:val="center"/>
        </w:trPr>
        <w:tc>
          <w:tcPr>
            <w:tcW w:w="9806" w:type="dxa"/>
            <w:gridSpan w:val="2"/>
          </w:tcPr>
          <w:p w14:paraId="15265A87"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4697DCDF" w14:textId="77777777" w:rsidTr="00003890">
        <w:trPr>
          <w:jc w:val="center"/>
        </w:trPr>
        <w:tc>
          <w:tcPr>
            <w:tcW w:w="4903" w:type="dxa"/>
          </w:tcPr>
          <w:p w14:paraId="6A75A5EF" w14:textId="77777777" w:rsidR="00225B09" w:rsidRPr="00213323" w:rsidRDefault="00225B09" w:rsidP="006F2A7E">
            <w:pPr>
              <w:spacing w:after="80"/>
              <w:jc w:val="center"/>
              <w:rPr>
                <w:rFonts w:cs="Arial"/>
                <w:b/>
              </w:rPr>
            </w:pPr>
            <w:r w:rsidRPr="00213323">
              <w:t>&lt;= (V_trigger_f + V_trigger_r)/2</w:t>
            </w:r>
          </w:p>
        </w:tc>
        <w:tc>
          <w:tcPr>
            <w:tcW w:w="4903" w:type="dxa"/>
          </w:tcPr>
          <w:p w14:paraId="3E6BBF54" w14:textId="77777777" w:rsidR="00225B09" w:rsidRPr="00213323" w:rsidRDefault="00225B09" w:rsidP="006F2A7E">
            <w:pPr>
              <w:spacing w:after="80"/>
              <w:jc w:val="center"/>
              <w:rPr>
                <w:rFonts w:cs="Arial"/>
                <w:b/>
              </w:rPr>
            </w:pPr>
            <w:r w:rsidRPr="00213323">
              <w:t>low</w:t>
            </w:r>
          </w:p>
        </w:tc>
      </w:tr>
      <w:tr w:rsidR="00225B09" w:rsidRPr="00213323" w14:paraId="6F203E20" w14:textId="77777777" w:rsidTr="00003890">
        <w:trPr>
          <w:jc w:val="center"/>
        </w:trPr>
        <w:tc>
          <w:tcPr>
            <w:tcW w:w="4903" w:type="dxa"/>
          </w:tcPr>
          <w:p w14:paraId="4B012B4E" w14:textId="77777777" w:rsidR="00225B09" w:rsidRPr="00213323" w:rsidRDefault="00225B09" w:rsidP="006F2A7E">
            <w:pPr>
              <w:spacing w:after="80"/>
              <w:jc w:val="center"/>
              <w:rPr>
                <w:rFonts w:cs="Arial"/>
                <w:b/>
              </w:rPr>
            </w:pPr>
            <w:r w:rsidRPr="00213323">
              <w:t>&gt; (V_trigger_f + V_trigger_r)/2</w:t>
            </w:r>
          </w:p>
        </w:tc>
        <w:tc>
          <w:tcPr>
            <w:tcW w:w="4903" w:type="dxa"/>
          </w:tcPr>
          <w:p w14:paraId="06E73671" w14:textId="77777777" w:rsidR="00225B09" w:rsidRPr="00213323" w:rsidRDefault="00225B09" w:rsidP="006F2A7E">
            <w:pPr>
              <w:spacing w:after="80"/>
              <w:jc w:val="center"/>
              <w:rPr>
                <w:rFonts w:cs="Arial"/>
                <w:b/>
              </w:rPr>
            </w:pPr>
            <w:r w:rsidRPr="00213323">
              <w:t>high</w:t>
            </w:r>
          </w:p>
        </w:tc>
      </w:tr>
    </w:tbl>
    <w:p w14:paraId="42FC50DA" w14:textId="77777777" w:rsidR="001F5165" w:rsidRPr="00213323" w:rsidRDefault="001F5165" w:rsidP="006F2A7E">
      <w:pPr>
        <w:spacing w:after="80"/>
      </w:pPr>
    </w:p>
    <w:p w14:paraId="64B6A584" w14:textId="5ED24C4A" w:rsidR="00C814D7" w:rsidRPr="00213323" w:rsidRDefault="00C814D7" w:rsidP="00BE55D6">
      <w:pPr>
        <w:pStyle w:val="TableCaption"/>
        <w:spacing w:after="80"/>
      </w:pPr>
      <w:bookmarkStart w:id="4552" w:name="_Toc529714032"/>
      <w:bookmarkStart w:id="4553" w:name="_Toc53210163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5</w:t>
      </w:r>
      <w:r w:rsidR="00B34E20" w:rsidRPr="00213323">
        <w:fldChar w:fldCharType="end"/>
      </w:r>
      <w:r w:rsidRPr="00213323">
        <w:t xml:space="preserve"> – Bus Hold </w:t>
      </w:r>
      <w:r w:rsidR="00E50B1A" w:rsidRPr="00213323">
        <w:t>w</w:t>
      </w:r>
      <w:r w:rsidRPr="00213323">
        <w:t xml:space="preserve">ithout Off_Delay </w:t>
      </w:r>
      <w:r w:rsidR="00395213">
        <w:t>–</w:t>
      </w:r>
      <w:r w:rsidRPr="00213323">
        <w:t xml:space="preserve"> Transitions</w:t>
      </w:r>
      <w:bookmarkEnd w:id="4552"/>
      <w:bookmarkEnd w:id="4553"/>
      <w:r w:rsidR="00395213">
        <w:t xml:space="preserve"> </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7F33AF39" w14:textId="77777777" w:rsidTr="00003890">
        <w:trPr>
          <w:tblHeader/>
          <w:jc w:val="center"/>
        </w:trPr>
        <w:tc>
          <w:tcPr>
            <w:tcW w:w="3268" w:type="dxa"/>
            <w:tcBorders>
              <w:top w:val="single" w:sz="4" w:space="0" w:color="auto"/>
              <w:right w:val="single" w:sz="4" w:space="0" w:color="auto"/>
            </w:tcBorders>
          </w:tcPr>
          <w:p w14:paraId="4DF8AF7D"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587135E3"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0A2D1963" w14:textId="77777777" w:rsidR="001F5165" w:rsidRPr="00213323" w:rsidRDefault="001F5165" w:rsidP="006F2A7E">
            <w:pPr>
              <w:spacing w:after="80"/>
              <w:rPr>
                <w:b/>
              </w:rPr>
            </w:pPr>
            <w:r w:rsidRPr="00213323">
              <w:rPr>
                <w:b/>
              </w:rPr>
              <w:t>Bus Hold Transition</w:t>
            </w:r>
          </w:p>
        </w:tc>
      </w:tr>
      <w:tr w:rsidR="001F5165" w:rsidRPr="00213323" w14:paraId="06244643" w14:textId="77777777" w:rsidTr="00003890">
        <w:trPr>
          <w:jc w:val="center"/>
        </w:trPr>
        <w:tc>
          <w:tcPr>
            <w:tcW w:w="3268" w:type="dxa"/>
          </w:tcPr>
          <w:p w14:paraId="7CD609C0" w14:textId="77777777" w:rsidR="001F5165" w:rsidRPr="00213323" w:rsidRDefault="001F5165" w:rsidP="006F2A7E">
            <w:pPr>
              <w:spacing w:after="80"/>
            </w:pPr>
            <w:r w:rsidRPr="00213323">
              <w:t>Low</w:t>
            </w:r>
          </w:p>
        </w:tc>
        <w:tc>
          <w:tcPr>
            <w:tcW w:w="4227" w:type="dxa"/>
          </w:tcPr>
          <w:p w14:paraId="3A410841" w14:textId="77777777" w:rsidR="001F5165" w:rsidRPr="00213323" w:rsidRDefault="001F5165" w:rsidP="006F2A7E">
            <w:pPr>
              <w:spacing w:after="80"/>
              <w:rPr>
                <w:rFonts w:cs="Arial"/>
                <w:b/>
              </w:rPr>
            </w:pPr>
            <w:r w:rsidRPr="00213323">
              <w:t>V_trigger_r</w:t>
            </w:r>
          </w:p>
        </w:tc>
        <w:tc>
          <w:tcPr>
            <w:tcW w:w="2311" w:type="dxa"/>
          </w:tcPr>
          <w:p w14:paraId="6BE6890A" w14:textId="77777777" w:rsidR="001F5165" w:rsidRPr="00213323" w:rsidRDefault="001F5165" w:rsidP="006F2A7E">
            <w:pPr>
              <w:spacing w:after="80"/>
              <w:rPr>
                <w:rFonts w:cs="Arial"/>
                <w:b/>
              </w:rPr>
            </w:pPr>
            <w:r w:rsidRPr="00213323">
              <w:t>low-to-high</w:t>
            </w:r>
          </w:p>
        </w:tc>
      </w:tr>
      <w:tr w:rsidR="001F5165" w:rsidRPr="00213323" w14:paraId="55EB37D3" w14:textId="77777777" w:rsidTr="00003890">
        <w:trPr>
          <w:jc w:val="center"/>
        </w:trPr>
        <w:tc>
          <w:tcPr>
            <w:tcW w:w="3268" w:type="dxa"/>
          </w:tcPr>
          <w:p w14:paraId="38A8351C" w14:textId="77777777" w:rsidR="001F5165" w:rsidRPr="00213323" w:rsidRDefault="001F5165" w:rsidP="006F2A7E">
            <w:pPr>
              <w:spacing w:after="80"/>
              <w:rPr>
                <w:rFonts w:cs="Arial"/>
                <w:b/>
              </w:rPr>
            </w:pPr>
            <w:r w:rsidRPr="00213323">
              <w:t>Low</w:t>
            </w:r>
          </w:p>
        </w:tc>
        <w:tc>
          <w:tcPr>
            <w:tcW w:w="4227" w:type="dxa"/>
          </w:tcPr>
          <w:p w14:paraId="280A3290" w14:textId="77777777" w:rsidR="001F5165" w:rsidRPr="00213323" w:rsidRDefault="001F5165" w:rsidP="006F2A7E">
            <w:pPr>
              <w:spacing w:after="80"/>
              <w:rPr>
                <w:rFonts w:cs="Arial"/>
                <w:b/>
              </w:rPr>
            </w:pPr>
            <w:r w:rsidRPr="00213323">
              <w:t>V_trigger_f</w:t>
            </w:r>
          </w:p>
        </w:tc>
        <w:tc>
          <w:tcPr>
            <w:tcW w:w="2311" w:type="dxa"/>
          </w:tcPr>
          <w:p w14:paraId="2A428B6A" w14:textId="77777777" w:rsidR="001F5165" w:rsidRPr="00213323" w:rsidRDefault="001F5165" w:rsidP="006F2A7E">
            <w:pPr>
              <w:spacing w:after="80"/>
              <w:rPr>
                <w:rFonts w:cs="Arial"/>
                <w:b/>
              </w:rPr>
            </w:pPr>
            <w:r w:rsidRPr="00213323">
              <w:t>no change</w:t>
            </w:r>
          </w:p>
        </w:tc>
      </w:tr>
      <w:tr w:rsidR="001F5165" w:rsidRPr="00213323" w14:paraId="22590704" w14:textId="77777777" w:rsidTr="00003890">
        <w:trPr>
          <w:jc w:val="center"/>
        </w:trPr>
        <w:tc>
          <w:tcPr>
            <w:tcW w:w="3268" w:type="dxa"/>
          </w:tcPr>
          <w:p w14:paraId="3BC97D15" w14:textId="77777777" w:rsidR="001F5165" w:rsidRPr="00213323" w:rsidRDefault="001F5165" w:rsidP="006F2A7E">
            <w:pPr>
              <w:spacing w:after="80"/>
              <w:rPr>
                <w:rFonts w:cs="Arial"/>
                <w:b/>
              </w:rPr>
            </w:pPr>
            <w:r w:rsidRPr="00213323">
              <w:t>High</w:t>
            </w:r>
          </w:p>
        </w:tc>
        <w:tc>
          <w:tcPr>
            <w:tcW w:w="4227" w:type="dxa"/>
          </w:tcPr>
          <w:p w14:paraId="3BD069E4" w14:textId="77777777" w:rsidR="001F5165" w:rsidRPr="00213323" w:rsidRDefault="001F5165" w:rsidP="006F2A7E">
            <w:pPr>
              <w:spacing w:after="80"/>
              <w:rPr>
                <w:rFonts w:cs="Arial"/>
                <w:b/>
              </w:rPr>
            </w:pPr>
            <w:r w:rsidRPr="00213323">
              <w:t>V_trigger_r</w:t>
            </w:r>
          </w:p>
        </w:tc>
        <w:tc>
          <w:tcPr>
            <w:tcW w:w="2311" w:type="dxa"/>
          </w:tcPr>
          <w:p w14:paraId="457B32CF" w14:textId="77777777" w:rsidR="001F5165" w:rsidRPr="00213323" w:rsidRDefault="001F5165" w:rsidP="006F2A7E">
            <w:pPr>
              <w:spacing w:after="80"/>
              <w:rPr>
                <w:rFonts w:cs="Arial"/>
                <w:b/>
              </w:rPr>
            </w:pPr>
            <w:r w:rsidRPr="00213323">
              <w:t>no change</w:t>
            </w:r>
          </w:p>
        </w:tc>
      </w:tr>
      <w:tr w:rsidR="001F5165" w:rsidRPr="00213323" w14:paraId="60F0FEE6" w14:textId="77777777" w:rsidTr="00003890">
        <w:trPr>
          <w:jc w:val="center"/>
        </w:trPr>
        <w:tc>
          <w:tcPr>
            <w:tcW w:w="3268" w:type="dxa"/>
          </w:tcPr>
          <w:p w14:paraId="4C6EF9CC" w14:textId="77777777" w:rsidR="001F5165" w:rsidRPr="00213323" w:rsidRDefault="001F5165" w:rsidP="006F2A7E">
            <w:pPr>
              <w:spacing w:after="80"/>
              <w:rPr>
                <w:rFonts w:cs="Arial"/>
                <w:b/>
              </w:rPr>
            </w:pPr>
            <w:r w:rsidRPr="00213323">
              <w:t>High</w:t>
            </w:r>
          </w:p>
        </w:tc>
        <w:tc>
          <w:tcPr>
            <w:tcW w:w="4227" w:type="dxa"/>
          </w:tcPr>
          <w:p w14:paraId="5871DCAD" w14:textId="77777777" w:rsidR="001F5165" w:rsidRPr="00213323" w:rsidRDefault="001F5165" w:rsidP="006F2A7E">
            <w:pPr>
              <w:spacing w:after="80"/>
              <w:rPr>
                <w:rFonts w:cs="Arial"/>
                <w:b/>
              </w:rPr>
            </w:pPr>
            <w:r w:rsidRPr="00213323">
              <w:t>V_trigger_f</w:t>
            </w:r>
          </w:p>
        </w:tc>
        <w:tc>
          <w:tcPr>
            <w:tcW w:w="2311" w:type="dxa"/>
          </w:tcPr>
          <w:p w14:paraId="232BC353" w14:textId="77777777" w:rsidR="001F5165" w:rsidRPr="00213323" w:rsidRDefault="001F5165" w:rsidP="006F2A7E">
            <w:pPr>
              <w:spacing w:after="80"/>
              <w:rPr>
                <w:rFonts w:cs="Arial"/>
                <w:b/>
              </w:rPr>
            </w:pPr>
            <w:r w:rsidRPr="00213323">
              <w:t>high-to-low</w:t>
            </w:r>
          </w:p>
        </w:tc>
      </w:tr>
    </w:tbl>
    <w:p w14:paraId="186F9CCB" w14:textId="77777777" w:rsidR="008864C6" w:rsidRPr="00213323" w:rsidRDefault="008864C6" w:rsidP="006F2A7E">
      <w:pPr>
        <w:spacing w:after="80"/>
      </w:pPr>
    </w:p>
    <w:p w14:paraId="0CDEC60E" w14:textId="6E20F3EC" w:rsidR="00C814D7" w:rsidRPr="00213323" w:rsidRDefault="00C814D7" w:rsidP="00BE55D6">
      <w:pPr>
        <w:pStyle w:val="TableCaption"/>
        <w:spacing w:after="80"/>
      </w:pPr>
      <w:bookmarkStart w:id="4554" w:name="_Ref323109574"/>
      <w:bookmarkStart w:id="4555" w:name="_Toc529714033"/>
      <w:bookmarkStart w:id="4556" w:name="_Toc53210163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6</w:t>
      </w:r>
      <w:r w:rsidR="00B34E20" w:rsidRPr="00213323">
        <w:fldChar w:fldCharType="end"/>
      </w:r>
      <w:bookmarkEnd w:id="4554"/>
      <w:r w:rsidRPr="00213323">
        <w:t xml:space="preserve"> – Bus Hold </w:t>
      </w:r>
      <w:r w:rsidR="00E50B1A" w:rsidRPr="00213323">
        <w:t>w</w:t>
      </w:r>
      <w:r w:rsidRPr="00213323">
        <w:t xml:space="preserve">ith Off_Delay </w:t>
      </w:r>
      <w:r w:rsidR="00B12CC9">
        <w:t>–</w:t>
      </w:r>
      <w:r w:rsidRPr="00213323">
        <w:t xml:space="preserve"> Initialization</w:t>
      </w:r>
      <w:bookmarkEnd w:id="4555"/>
      <w:bookmarkEnd w:id="455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6DB51DB8" w14:textId="77777777" w:rsidTr="00003890">
        <w:trPr>
          <w:tblHeader/>
          <w:jc w:val="center"/>
        </w:trPr>
        <w:tc>
          <w:tcPr>
            <w:tcW w:w="4792" w:type="dxa"/>
          </w:tcPr>
          <w:p w14:paraId="5960C44D" w14:textId="77777777" w:rsidR="00161ADC" w:rsidRPr="00213323" w:rsidRDefault="00161ADC" w:rsidP="006F2A7E">
            <w:pPr>
              <w:spacing w:after="80"/>
              <w:rPr>
                <w:b/>
              </w:rPr>
            </w:pPr>
            <w:r w:rsidRPr="00213323">
              <w:rPr>
                <w:b/>
              </w:rPr>
              <w:t>[Pullup] or [Pulldown] Table</w:t>
            </w:r>
          </w:p>
        </w:tc>
        <w:tc>
          <w:tcPr>
            <w:tcW w:w="4788" w:type="dxa"/>
          </w:tcPr>
          <w:p w14:paraId="7057A72B" w14:textId="77777777" w:rsidR="00161ADC" w:rsidRPr="00213323" w:rsidRDefault="00161ADC" w:rsidP="006F2A7E">
            <w:pPr>
              <w:spacing w:after="80"/>
              <w:rPr>
                <w:b/>
              </w:rPr>
            </w:pPr>
            <w:r w:rsidRPr="00213323">
              <w:rPr>
                <w:b/>
              </w:rPr>
              <w:t>Initial Bus Hold Submodel State (Off Mode)</w:t>
            </w:r>
          </w:p>
        </w:tc>
      </w:tr>
      <w:tr w:rsidR="00161ADC" w:rsidRPr="00213323" w14:paraId="3501AFEB" w14:textId="77777777" w:rsidTr="00003890">
        <w:trPr>
          <w:jc w:val="center"/>
        </w:trPr>
        <w:tc>
          <w:tcPr>
            <w:tcW w:w="4792" w:type="dxa"/>
          </w:tcPr>
          <w:p w14:paraId="58421AD9" w14:textId="77777777" w:rsidR="00161ADC" w:rsidRPr="00213323" w:rsidRDefault="00161ADC" w:rsidP="006F2A7E">
            <w:pPr>
              <w:spacing w:after="80"/>
            </w:pPr>
            <w:r w:rsidRPr="00213323">
              <w:t>[Pullup]</w:t>
            </w:r>
          </w:p>
        </w:tc>
        <w:tc>
          <w:tcPr>
            <w:tcW w:w="4788" w:type="dxa"/>
          </w:tcPr>
          <w:p w14:paraId="7B0CCC2C" w14:textId="77777777" w:rsidR="00161ADC" w:rsidRPr="00213323" w:rsidRDefault="00161ADC" w:rsidP="006F2A7E">
            <w:pPr>
              <w:spacing w:after="80"/>
              <w:rPr>
                <w:rFonts w:cs="Arial"/>
                <w:b/>
              </w:rPr>
            </w:pPr>
            <w:r w:rsidRPr="00213323">
              <w:t>low</w:t>
            </w:r>
          </w:p>
        </w:tc>
      </w:tr>
      <w:tr w:rsidR="00161ADC" w:rsidRPr="00213323" w14:paraId="181A38C4" w14:textId="77777777" w:rsidTr="00003890">
        <w:trPr>
          <w:jc w:val="center"/>
        </w:trPr>
        <w:tc>
          <w:tcPr>
            <w:tcW w:w="4792" w:type="dxa"/>
          </w:tcPr>
          <w:p w14:paraId="1CC68EA2" w14:textId="77777777" w:rsidR="00161ADC" w:rsidRPr="00213323" w:rsidRDefault="00161ADC" w:rsidP="006F2A7E">
            <w:pPr>
              <w:spacing w:after="80"/>
              <w:rPr>
                <w:rFonts w:cs="Arial"/>
                <w:b/>
              </w:rPr>
            </w:pPr>
            <w:r w:rsidRPr="00213323">
              <w:t>[Pulldown]</w:t>
            </w:r>
          </w:p>
        </w:tc>
        <w:tc>
          <w:tcPr>
            <w:tcW w:w="4788" w:type="dxa"/>
          </w:tcPr>
          <w:p w14:paraId="085AA28A" w14:textId="77777777" w:rsidR="00161ADC" w:rsidRPr="00213323" w:rsidRDefault="00161ADC" w:rsidP="006F2A7E">
            <w:pPr>
              <w:spacing w:after="80"/>
              <w:rPr>
                <w:rFonts w:cs="Arial"/>
                <w:b/>
              </w:rPr>
            </w:pPr>
            <w:r w:rsidRPr="00213323">
              <w:t>high</w:t>
            </w:r>
          </w:p>
        </w:tc>
      </w:tr>
      <w:tr w:rsidR="00C320FF" w:rsidRPr="00213323" w14:paraId="475FCE83" w14:textId="77777777" w:rsidTr="00003890">
        <w:trPr>
          <w:jc w:val="center"/>
        </w:trPr>
        <w:tc>
          <w:tcPr>
            <w:tcW w:w="9580" w:type="dxa"/>
            <w:gridSpan w:val="2"/>
          </w:tcPr>
          <w:p w14:paraId="0ED73AE8" w14:textId="77777777" w:rsidR="00B57280" w:rsidRDefault="00C320FF" w:rsidP="006F2A7E">
            <w:pPr>
              <w:spacing w:after="80"/>
            </w:pPr>
            <w:r>
              <w:t>Note</w:t>
            </w:r>
            <w:r w:rsidR="00B57280">
              <w:t>s</w:t>
            </w:r>
            <w:r>
              <w:t xml:space="preserve">: </w:t>
            </w:r>
          </w:p>
          <w:p w14:paraId="41006642" w14:textId="6EF02C0F" w:rsidR="00C320FF" w:rsidRPr="00213323" w:rsidRDefault="00C320FF" w:rsidP="00003890">
            <w:pPr>
              <w:pStyle w:val="ListParagraph"/>
              <w:numPr>
                <w:ilvl w:val="0"/>
                <w:numId w:val="116"/>
              </w:numPr>
              <w:spacing w:after="80"/>
            </w:pPr>
            <w:r>
              <w:t>Requires [Pulldown] or [Pullup] only.</w:t>
            </w:r>
          </w:p>
        </w:tc>
      </w:tr>
    </w:tbl>
    <w:p w14:paraId="41825DF1" w14:textId="77777777" w:rsidR="008864C6" w:rsidRPr="00213323" w:rsidRDefault="008864C6" w:rsidP="006F2A7E">
      <w:pPr>
        <w:spacing w:after="80"/>
      </w:pPr>
    </w:p>
    <w:p w14:paraId="415AC509" w14:textId="3FE7F32E" w:rsidR="00C814D7" w:rsidRPr="00213323" w:rsidRDefault="00C814D7" w:rsidP="00BE55D6">
      <w:pPr>
        <w:pStyle w:val="TableCaption"/>
        <w:spacing w:after="80"/>
      </w:pPr>
      <w:bookmarkStart w:id="4557" w:name="_Ref323109587"/>
      <w:bookmarkStart w:id="4558" w:name="_Toc529714034"/>
      <w:bookmarkStart w:id="4559" w:name="_Toc53210163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7</w:t>
      </w:r>
      <w:r w:rsidR="00B34E20" w:rsidRPr="00213323">
        <w:fldChar w:fldCharType="end"/>
      </w:r>
      <w:bookmarkEnd w:id="4557"/>
      <w:r w:rsidRPr="00213323">
        <w:t xml:space="preserve"> – Bus Hold with Off_Delay </w:t>
      </w:r>
      <w:r w:rsidR="00B12CC9">
        <w:t>–</w:t>
      </w:r>
      <w:r w:rsidRPr="00213323">
        <w:t xml:space="preserve"> Transitions</w:t>
      </w:r>
      <w:bookmarkEnd w:id="4558"/>
      <w:bookmarkEnd w:id="455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3465B5C8" w14:textId="77777777" w:rsidTr="00003890">
        <w:trPr>
          <w:cantSplit/>
          <w:tblHeader/>
          <w:jc w:val="center"/>
        </w:trPr>
        <w:tc>
          <w:tcPr>
            <w:tcW w:w="2451" w:type="dxa"/>
          </w:tcPr>
          <w:p w14:paraId="5245C5FB" w14:textId="77777777" w:rsidR="00BC240E" w:rsidRPr="00213323" w:rsidRDefault="00BC240E" w:rsidP="006F2A7E">
            <w:pPr>
              <w:spacing w:after="80"/>
              <w:rPr>
                <w:b/>
              </w:rPr>
            </w:pPr>
            <w:r w:rsidRPr="00213323">
              <w:rPr>
                <w:b/>
              </w:rPr>
              <w:t>Prior Bus Hold Submodel State</w:t>
            </w:r>
          </w:p>
        </w:tc>
        <w:tc>
          <w:tcPr>
            <w:tcW w:w="2451" w:type="dxa"/>
          </w:tcPr>
          <w:p w14:paraId="59C9149C" w14:textId="77777777" w:rsidR="00BC240E" w:rsidRPr="00213323" w:rsidRDefault="00BC240E" w:rsidP="006F2A7E">
            <w:pPr>
              <w:spacing w:after="80"/>
              <w:rPr>
                <w:b/>
              </w:rPr>
            </w:pPr>
            <w:r w:rsidRPr="00213323">
              <w:rPr>
                <w:b/>
              </w:rPr>
              <w:t>Vdie transition through V_trigger_r/f</w:t>
            </w:r>
          </w:p>
        </w:tc>
        <w:tc>
          <w:tcPr>
            <w:tcW w:w="2452" w:type="dxa"/>
          </w:tcPr>
          <w:p w14:paraId="12288A21" w14:textId="77777777" w:rsidR="00BC240E" w:rsidRPr="00213323" w:rsidRDefault="00BC240E" w:rsidP="006F2A7E">
            <w:pPr>
              <w:spacing w:after="80"/>
              <w:rPr>
                <w:b/>
              </w:rPr>
            </w:pPr>
            <w:r w:rsidRPr="00213323">
              <w:rPr>
                <w:b/>
              </w:rPr>
              <w:t>Bus Hold Transition</w:t>
            </w:r>
          </w:p>
        </w:tc>
        <w:tc>
          <w:tcPr>
            <w:tcW w:w="2452" w:type="dxa"/>
          </w:tcPr>
          <w:p w14:paraId="3847C538" w14:textId="77777777" w:rsidR="00BC240E" w:rsidRPr="00213323" w:rsidRDefault="00BC240E" w:rsidP="006F2A7E">
            <w:pPr>
              <w:spacing w:after="80"/>
              <w:rPr>
                <w:b/>
              </w:rPr>
            </w:pPr>
            <w:r w:rsidRPr="00213323">
              <w:rPr>
                <w:b/>
              </w:rPr>
              <w:t>Off_delay Transition</w:t>
            </w:r>
          </w:p>
        </w:tc>
      </w:tr>
      <w:tr w:rsidR="00BC240E" w:rsidRPr="00213323" w14:paraId="054AAE3D" w14:textId="77777777" w:rsidTr="00003890">
        <w:trPr>
          <w:jc w:val="center"/>
        </w:trPr>
        <w:tc>
          <w:tcPr>
            <w:tcW w:w="2451" w:type="dxa"/>
          </w:tcPr>
          <w:p w14:paraId="3CFB9B97" w14:textId="77777777" w:rsidR="00BC240E" w:rsidRPr="00213323" w:rsidRDefault="00BC240E" w:rsidP="006F2A7E">
            <w:pPr>
              <w:spacing w:after="80"/>
            </w:pPr>
            <w:r w:rsidRPr="00213323">
              <w:t>Low</w:t>
            </w:r>
          </w:p>
        </w:tc>
        <w:tc>
          <w:tcPr>
            <w:tcW w:w="2451" w:type="dxa"/>
          </w:tcPr>
          <w:p w14:paraId="1B8CB2D8" w14:textId="77777777" w:rsidR="00BC240E" w:rsidRPr="00213323" w:rsidRDefault="00BC240E" w:rsidP="006F2A7E">
            <w:pPr>
              <w:spacing w:after="80"/>
              <w:rPr>
                <w:rFonts w:cs="Arial"/>
                <w:b/>
              </w:rPr>
            </w:pPr>
            <w:r w:rsidRPr="00213323">
              <w:t>V_trigger_r</w:t>
            </w:r>
          </w:p>
        </w:tc>
        <w:tc>
          <w:tcPr>
            <w:tcW w:w="2452" w:type="dxa"/>
          </w:tcPr>
          <w:p w14:paraId="7FB5CAC7" w14:textId="77777777" w:rsidR="00BC240E" w:rsidRPr="00213323" w:rsidRDefault="00BC240E" w:rsidP="006F2A7E">
            <w:pPr>
              <w:spacing w:after="80"/>
              <w:rPr>
                <w:rFonts w:cs="Arial"/>
                <w:b/>
              </w:rPr>
            </w:pPr>
            <w:r w:rsidRPr="00213323">
              <w:t>low-to-high</w:t>
            </w:r>
          </w:p>
        </w:tc>
        <w:tc>
          <w:tcPr>
            <w:tcW w:w="2452" w:type="dxa"/>
          </w:tcPr>
          <w:p w14:paraId="7C312AFA" w14:textId="77777777" w:rsidR="00BC240E" w:rsidRPr="00213323" w:rsidRDefault="00BC240E" w:rsidP="006F2A7E">
            <w:pPr>
              <w:spacing w:after="80"/>
              <w:rPr>
                <w:rFonts w:cs="Arial"/>
                <w:b/>
              </w:rPr>
            </w:pPr>
            <w:r w:rsidRPr="00213323">
              <w:t>high-to-low</w:t>
            </w:r>
          </w:p>
        </w:tc>
      </w:tr>
      <w:tr w:rsidR="00BC240E" w:rsidRPr="00213323" w14:paraId="3898DC67" w14:textId="77777777" w:rsidTr="00003890">
        <w:trPr>
          <w:jc w:val="center"/>
        </w:trPr>
        <w:tc>
          <w:tcPr>
            <w:tcW w:w="2451" w:type="dxa"/>
          </w:tcPr>
          <w:p w14:paraId="1D0AFF8D" w14:textId="77777777" w:rsidR="00BC240E" w:rsidRPr="00213323" w:rsidRDefault="00BC240E" w:rsidP="006F2A7E">
            <w:pPr>
              <w:spacing w:after="80"/>
              <w:rPr>
                <w:rFonts w:cs="Arial"/>
                <w:b/>
              </w:rPr>
            </w:pPr>
            <w:r w:rsidRPr="00213323">
              <w:t>Low</w:t>
            </w:r>
          </w:p>
        </w:tc>
        <w:tc>
          <w:tcPr>
            <w:tcW w:w="2451" w:type="dxa"/>
          </w:tcPr>
          <w:p w14:paraId="49FA9033" w14:textId="77777777" w:rsidR="00BC240E" w:rsidRPr="00213323" w:rsidRDefault="00BC240E" w:rsidP="006F2A7E">
            <w:pPr>
              <w:spacing w:after="80"/>
              <w:rPr>
                <w:rFonts w:cs="Arial"/>
                <w:b/>
              </w:rPr>
            </w:pPr>
            <w:r w:rsidRPr="00213323">
              <w:t>V_trigger_f</w:t>
            </w:r>
          </w:p>
        </w:tc>
        <w:tc>
          <w:tcPr>
            <w:tcW w:w="2452" w:type="dxa"/>
          </w:tcPr>
          <w:p w14:paraId="2C7AD569" w14:textId="77777777" w:rsidR="00BC240E" w:rsidRPr="00213323" w:rsidRDefault="00BC240E" w:rsidP="006F2A7E">
            <w:pPr>
              <w:spacing w:after="80"/>
              <w:rPr>
                <w:rFonts w:cs="Arial"/>
                <w:b/>
              </w:rPr>
            </w:pPr>
            <w:r w:rsidRPr="00213323">
              <w:t>no change</w:t>
            </w:r>
          </w:p>
        </w:tc>
        <w:tc>
          <w:tcPr>
            <w:tcW w:w="2452" w:type="dxa"/>
          </w:tcPr>
          <w:p w14:paraId="7F59F1A9" w14:textId="77777777" w:rsidR="00BC240E" w:rsidRPr="00213323" w:rsidRDefault="00BC240E" w:rsidP="006F2A7E">
            <w:pPr>
              <w:spacing w:after="80"/>
              <w:rPr>
                <w:rFonts w:cs="Arial"/>
                <w:b/>
              </w:rPr>
            </w:pPr>
            <w:r w:rsidRPr="00213323">
              <w:t>no change</w:t>
            </w:r>
          </w:p>
        </w:tc>
      </w:tr>
      <w:tr w:rsidR="00BC240E" w:rsidRPr="00213323" w14:paraId="39147342" w14:textId="77777777" w:rsidTr="00003890">
        <w:trPr>
          <w:jc w:val="center"/>
        </w:trPr>
        <w:tc>
          <w:tcPr>
            <w:tcW w:w="2451" w:type="dxa"/>
          </w:tcPr>
          <w:p w14:paraId="5B4C2692" w14:textId="77777777" w:rsidR="00BC240E" w:rsidRPr="00213323" w:rsidRDefault="00BC240E" w:rsidP="006F2A7E">
            <w:pPr>
              <w:spacing w:after="80"/>
              <w:rPr>
                <w:rFonts w:cs="Arial"/>
                <w:b/>
              </w:rPr>
            </w:pPr>
            <w:r w:rsidRPr="00213323">
              <w:t>High</w:t>
            </w:r>
          </w:p>
        </w:tc>
        <w:tc>
          <w:tcPr>
            <w:tcW w:w="2451" w:type="dxa"/>
          </w:tcPr>
          <w:p w14:paraId="13709000" w14:textId="77777777" w:rsidR="00BC240E" w:rsidRPr="00213323" w:rsidRDefault="00BC240E" w:rsidP="006F2A7E">
            <w:pPr>
              <w:spacing w:after="80"/>
              <w:rPr>
                <w:rFonts w:cs="Arial"/>
                <w:b/>
              </w:rPr>
            </w:pPr>
            <w:r w:rsidRPr="00213323">
              <w:t>V_trigger_r</w:t>
            </w:r>
          </w:p>
        </w:tc>
        <w:tc>
          <w:tcPr>
            <w:tcW w:w="2452" w:type="dxa"/>
          </w:tcPr>
          <w:p w14:paraId="6051051F" w14:textId="77777777" w:rsidR="00BC240E" w:rsidRPr="00213323" w:rsidRDefault="00BC240E" w:rsidP="006F2A7E">
            <w:pPr>
              <w:spacing w:after="80"/>
              <w:rPr>
                <w:rFonts w:cs="Arial"/>
                <w:b/>
              </w:rPr>
            </w:pPr>
            <w:r w:rsidRPr="00213323">
              <w:t>no change</w:t>
            </w:r>
          </w:p>
        </w:tc>
        <w:tc>
          <w:tcPr>
            <w:tcW w:w="2452" w:type="dxa"/>
          </w:tcPr>
          <w:p w14:paraId="1F3E6E26" w14:textId="77777777" w:rsidR="00BC240E" w:rsidRPr="00213323" w:rsidRDefault="00BC240E" w:rsidP="006F2A7E">
            <w:pPr>
              <w:spacing w:after="80"/>
              <w:rPr>
                <w:rFonts w:cs="Arial"/>
                <w:b/>
              </w:rPr>
            </w:pPr>
            <w:r w:rsidRPr="00213323">
              <w:t>no change</w:t>
            </w:r>
          </w:p>
        </w:tc>
      </w:tr>
      <w:tr w:rsidR="00BC240E" w:rsidRPr="00213323" w14:paraId="7B00F8B8" w14:textId="77777777" w:rsidTr="00003890">
        <w:trPr>
          <w:jc w:val="center"/>
        </w:trPr>
        <w:tc>
          <w:tcPr>
            <w:tcW w:w="2451" w:type="dxa"/>
          </w:tcPr>
          <w:p w14:paraId="60968171" w14:textId="77777777" w:rsidR="00BC240E" w:rsidRPr="00213323" w:rsidRDefault="00BC240E" w:rsidP="006F2A7E">
            <w:pPr>
              <w:spacing w:after="80"/>
              <w:rPr>
                <w:rFonts w:cs="Arial"/>
                <w:b/>
              </w:rPr>
            </w:pPr>
            <w:r w:rsidRPr="00213323">
              <w:t>High</w:t>
            </w:r>
          </w:p>
        </w:tc>
        <w:tc>
          <w:tcPr>
            <w:tcW w:w="2451" w:type="dxa"/>
          </w:tcPr>
          <w:p w14:paraId="08F0BD6C" w14:textId="77777777" w:rsidR="00BC240E" w:rsidRPr="00213323" w:rsidRDefault="00BC240E" w:rsidP="006F2A7E">
            <w:pPr>
              <w:spacing w:after="80"/>
              <w:rPr>
                <w:rFonts w:cs="Arial"/>
                <w:b/>
              </w:rPr>
            </w:pPr>
            <w:r w:rsidRPr="00213323">
              <w:t>V_trigger_f</w:t>
            </w:r>
          </w:p>
        </w:tc>
        <w:tc>
          <w:tcPr>
            <w:tcW w:w="2452" w:type="dxa"/>
          </w:tcPr>
          <w:p w14:paraId="169F84E5" w14:textId="77777777" w:rsidR="00BC240E" w:rsidRPr="00213323" w:rsidRDefault="00BC240E" w:rsidP="006F2A7E">
            <w:pPr>
              <w:spacing w:after="80"/>
              <w:rPr>
                <w:rFonts w:cs="Arial"/>
                <w:b/>
              </w:rPr>
            </w:pPr>
            <w:r w:rsidRPr="00213323">
              <w:t>high-to-low</w:t>
            </w:r>
          </w:p>
        </w:tc>
        <w:tc>
          <w:tcPr>
            <w:tcW w:w="2452" w:type="dxa"/>
          </w:tcPr>
          <w:p w14:paraId="00BA0290" w14:textId="77777777" w:rsidR="00BC240E" w:rsidRPr="00213323" w:rsidRDefault="00BC240E" w:rsidP="006F2A7E">
            <w:pPr>
              <w:spacing w:after="80"/>
              <w:rPr>
                <w:rFonts w:cs="Arial"/>
                <w:b/>
              </w:rPr>
            </w:pPr>
            <w:r w:rsidRPr="00213323">
              <w:t>low-to-high</w:t>
            </w:r>
          </w:p>
        </w:tc>
      </w:tr>
      <w:tr w:rsidR="00BC240E" w:rsidRPr="00213323" w14:paraId="505F1552" w14:textId="77777777" w:rsidTr="00003890">
        <w:trPr>
          <w:cantSplit/>
          <w:jc w:val="center"/>
        </w:trPr>
        <w:tc>
          <w:tcPr>
            <w:tcW w:w="9806" w:type="dxa"/>
            <w:gridSpan w:val="4"/>
          </w:tcPr>
          <w:p w14:paraId="6FAEE83A" w14:textId="77777777" w:rsidR="00B57280" w:rsidRDefault="00BC240E" w:rsidP="006F2A7E">
            <w:pPr>
              <w:spacing w:after="80"/>
            </w:pPr>
            <w:r w:rsidRPr="00213323">
              <w:t>Note</w:t>
            </w:r>
            <w:r w:rsidR="00B57280">
              <w:t>s</w:t>
            </w:r>
            <w:r w:rsidRPr="00213323">
              <w:t xml:space="preserve">: </w:t>
            </w:r>
          </w:p>
          <w:p w14:paraId="6F52A3B4" w14:textId="4068F7FD" w:rsidR="00BC240E" w:rsidRPr="00680A48" w:rsidRDefault="00C320FF" w:rsidP="00003890">
            <w:pPr>
              <w:pStyle w:val="ListParagraph"/>
              <w:numPr>
                <w:ilvl w:val="0"/>
                <w:numId w:val="117"/>
              </w:numPr>
              <w:spacing w:after="80"/>
              <w:rPr>
                <w:rFonts w:cs="Arial"/>
                <w:b/>
              </w:rPr>
            </w:pPr>
            <w:r>
              <w:t>I</w:t>
            </w:r>
            <w:r w:rsidRPr="00213323">
              <w:t xml:space="preserve">f </w:t>
            </w:r>
            <w:r w:rsidR="00BC240E" w:rsidRPr="00213323">
              <w:t>Vdie passes again through the V_trigger_r/f thresholds before the Off_delay time is reached, the bus hold state follows the change documented in the first table, overriding the Off_delay transition.</w:t>
            </w:r>
            <w:r>
              <w:t xml:space="preserve">  Requires [Pulldown] or [Pullup] only.</w:t>
            </w:r>
          </w:p>
        </w:tc>
      </w:tr>
    </w:tbl>
    <w:p w14:paraId="6AC1B80A" w14:textId="77777777" w:rsidR="005F1462" w:rsidRPr="00213323" w:rsidRDefault="005F1462" w:rsidP="006F2A7E">
      <w:pPr>
        <w:spacing w:after="80"/>
      </w:pPr>
    </w:p>
    <w:p w14:paraId="24BE3BE4" w14:textId="77777777" w:rsidR="005F1462" w:rsidRPr="00213323" w:rsidRDefault="005F1462" w:rsidP="006F2A7E">
      <w:pPr>
        <w:spacing w:after="80"/>
      </w:pPr>
      <w:r w:rsidRPr="00213323">
        <w:t xml:space="preserve">No additional keywords are needed for this functionality. </w:t>
      </w:r>
    </w:p>
    <w:p w14:paraId="310C4EA7" w14:textId="77777777" w:rsidR="00B07FEB" w:rsidRPr="00213323" w:rsidRDefault="00B95248" w:rsidP="00685FB6">
      <w:pPr>
        <w:pStyle w:val="KeywordDescriptions"/>
      </w:pPr>
      <w:r w:rsidRPr="00213323">
        <w:rPr>
          <w:i/>
        </w:rPr>
        <w:t>Examples:</w:t>
      </w:r>
    </w:p>
    <w:p w14:paraId="403238AE" w14:textId="77777777" w:rsidR="005F1462" w:rsidRPr="00213323" w:rsidRDefault="005F1462" w:rsidP="00906D4A">
      <w:pPr>
        <w:pStyle w:val="PlainText"/>
      </w:pPr>
      <w:r w:rsidRPr="00213323">
        <w:t>| Complete Bus Hold Model Example:</w:t>
      </w:r>
    </w:p>
    <w:p w14:paraId="61B54725" w14:textId="77777777" w:rsidR="005F1462" w:rsidRPr="00213323" w:rsidRDefault="005F1462" w:rsidP="00906D4A">
      <w:pPr>
        <w:pStyle w:val="PlainText"/>
      </w:pPr>
      <w:r w:rsidRPr="00213323">
        <w:t>|</w:t>
      </w:r>
    </w:p>
    <w:p w14:paraId="027751C7" w14:textId="77777777" w:rsidR="005F1462" w:rsidRPr="00213323" w:rsidRDefault="005F1462" w:rsidP="00906D4A">
      <w:pPr>
        <w:pStyle w:val="PlainText"/>
      </w:pPr>
      <w:r w:rsidRPr="00213323">
        <w:t>[Submodel]       Bus_hold_1</w:t>
      </w:r>
    </w:p>
    <w:p w14:paraId="3688F205" w14:textId="77777777" w:rsidR="005F1462" w:rsidRPr="00213323" w:rsidRDefault="005F1462" w:rsidP="00906D4A">
      <w:pPr>
        <w:pStyle w:val="PlainText"/>
      </w:pPr>
      <w:r w:rsidRPr="00213323">
        <w:lastRenderedPageBreak/>
        <w:t>Submodel_type    Bus_hold</w:t>
      </w:r>
    </w:p>
    <w:p w14:paraId="3EB98289" w14:textId="77777777" w:rsidR="005F1462" w:rsidRPr="00213323" w:rsidRDefault="005F1462" w:rsidP="00906D4A">
      <w:pPr>
        <w:pStyle w:val="PlainText"/>
      </w:pPr>
      <w:r w:rsidRPr="00213323">
        <w:t>|</w:t>
      </w:r>
    </w:p>
    <w:p w14:paraId="6DD18EA5" w14:textId="77777777" w:rsidR="005F1462" w:rsidRPr="00213323" w:rsidRDefault="005F1462" w:rsidP="00906D4A">
      <w:pPr>
        <w:pStyle w:val="PlainText"/>
      </w:pPr>
      <w:r w:rsidRPr="00213323">
        <w:t>[Submodel Spec]</w:t>
      </w:r>
    </w:p>
    <w:p w14:paraId="1B5A37B8" w14:textId="77777777" w:rsidR="005F1462" w:rsidRPr="00213323" w:rsidRDefault="005F1462" w:rsidP="00906D4A">
      <w:pPr>
        <w:pStyle w:val="PlainText"/>
      </w:pPr>
      <w:r w:rsidRPr="00213323">
        <w:t xml:space="preserve">|   Subparameter          typ        min        max </w:t>
      </w:r>
    </w:p>
    <w:p w14:paraId="6F185759" w14:textId="77777777" w:rsidR="005F1462" w:rsidRPr="00213323" w:rsidRDefault="005F1462" w:rsidP="00906D4A">
      <w:pPr>
        <w:pStyle w:val="PlainText"/>
      </w:pPr>
      <w:r w:rsidRPr="00213323">
        <w:t>|</w:t>
      </w:r>
    </w:p>
    <w:p w14:paraId="13DBD271" w14:textId="77777777" w:rsidR="005F1462" w:rsidRPr="00213323" w:rsidRDefault="005F1462" w:rsidP="00906D4A">
      <w:pPr>
        <w:pStyle w:val="PlainText"/>
      </w:pPr>
      <w:r w:rsidRPr="00213323">
        <w:t>V_trigger_f               1.3        1.2        1.4  | Falling edge trigger</w:t>
      </w:r>
    </w:p>
    <w:p w14:paraId="7324FC1C" w14:textId="77777777" w:rsidR="005F1462" w:rsidRPr="00213323" w:rsidRDefault="005F1462" w:rsidP="00906D4A">
      <w:pPr>
        <w:pStyle w:val="PlainText"/>
      </w:pPr>
      <w:r w:rsidRPr="00213323">
        <w:t>V_trigger_r               3.1        2.6        4.6  | Rising edge trigger</w:t>
      </w:r>
    </w:p>
    <w:p w14:paraId="6CE8ADD0" w14:textId="77777777" w:rsidR="005F1462" w:rsidRPr="00213323" w:rsidRDefault="005F1462" w:rsidP="00906D4A">
      <w:pPr>
        <w:pStyle w:val="PlainText"/>
      </w:pPr>
      <w:r w:rsidRPr="00213323">
        <w:t>|</w:t>
      </w:r>
    </w:p>
    <w:p w14:paraId="3560F747" w14:textId="77777777" w:rsidR="005F1462" w:rsidRPr="00213323" w:rsidRDefault="005F1462" w:rsidP="00906D4A">
      <w:pPr>
        <w:pStyle w:val="PlainText"/>
      </w:pPr>
      <w:r w:rsidRPr="00213323">
        <w:t>|                         typ        min        max</w:t>
      </w:r>
    </w:p>
    <w:p w14:paraId="63FB3C3A" w14:textId="15FE86C5" w:rsidR="005F1462" w:rsidRPr="00213323" w:rsidRDefault="005F1462" w:rsidP="00906D4A">
      <w:pPr>
        <w:pStyle w:val="PlainText"/>
      </w:pPr>
      <w:r w:rsidRPr="00213323">
        <w:t>| [Voltage Range]         5.0        4.5        5.5</w:t>
      </w:r>
    </w:p>
    <w:p w14:paraId="38426A51" w14:textId="77777777" w:rsidR="005F1462" w:rsidRPr="00213323" w:rsidRDefault="005F1462" w:rsidP="00906D4A">
      <w:pPr>
        <w:pStyle w:val="PlainText"/>
      </w:pPr>
      <w:r w:rsidRPr="00213323">
        <w:t>| Note, the actual voltage range and reference voltages are inherited from</w:t>
      </w:r>
    </w:p>
    <w:p w14:paraId="66F578D2" w14:textId="77777777" w:rsidR="005F1462" w:rsidRPr="00213323" w:rsidRDefault="005F1462" w:rsidP="00906D4A">
      <w:pPr>
        <w:pStyle w:val="PlainText"/>
      </w:pPr>
      <w:r w:rsidRPr="00213323">
        <w:t>| the top-level model.</w:t>
      </w:r>
    </w:p>
    <w:p w14:paraId="7228F07F" w14:textId="77777777" w:rsidR="005F1462" w:rsidRPr="00213323" w:rsidRDefault="005F1462" w:rsidP="00906D4A">
      <w:pPr>
        <w:pStyle w:val="PlainText"/>
      </w:pPr>
      <w:r w:rsidRPr="00213323">
        <w:t>|</w:t>
      </w:r>
    </w:p>
    <w:p w14:paraId="279F1AAB" w14:textId="77777777" w:rsidR="005F1462" w:rsidRPr="00213323" w:rsidRDefault="005F1462" w:rsidP="00906D4A">
      <w:pPr>
        <w:pStyle w:val="PlainText"/>
      </w:pPr>
      <w:r w:rsidRPr="00213323">
        <w:t>[Pulldown]</w:t>
      </w:r>
    </w:p>
    <w:p w14:paraId="1DCEE691" w14:textId="77777777" w:rsidR="005F1462" w:rsidRPr="00D26028" w:rsidRDefault="005F1462" w:rsidP="00906D4A">
      <w:pPr>
        <w:pStyle w:val="PlainText"/>
        <w:rPr>
          <w:lang w:val="es-US"/>
        </w:rPr>
      </w:pPr>
      <w:r w:rsidRPr="00D26028">
        <w:rPr>
          <w:lang w:val="es-US"/>
        </w:rPr>
        <w:t>|</w:t>
      </w:r>
    </w:p>
    <w:p w14:paraId="2570175A" w14:textId="77777777" w:rsidR="005F1462" w:rsidRPr="00D26028" w:rsidRDefault="005F1462" w:rsidP="00906D4A">
      <w:pPr>
        <w:pStyle w:val="PlainText"/>
        <w:rPr>
          <w:lang w:val="es-US"/>
        </w:rPr>
      </w:pPr>
      <w:r w:rsidRPr="00D26028">
        <w:rPr>
          <w:lang w:val="es-US"/>
        </w:rPr>
        <w:t>-5V     -100uA     -80uA     -120uA</w:t>
      </w:r>
    </w:p>
    <w:p w14:paraId="583CA6E5" w14:textId="77777777" w:rsidR="005F1462" w:rsidRPr="00D26028" w:rsidRDefault="005F1462" w:rsidP="00906D4A">
      <w:pPr>
        <w:pStyle w:val="PlainText"/>
        <w:rPr>
          <w:lang w:val="es-US"/>
        </w:rPr>
      </w:pPr>
      <w:r w:rsidRPr="00D26028">
        <w:rPr>
          <w:lang w:val="es-US"/>
        </w:rPr>
        <w:t>-1V     -30uA      -25uA     -40uA</w:t>
      </w:r>
    </w:p>
    <w:p w14:paraId="29DB78CF" w14:textId="77777777" w:rsidR="005F1462" w:rsidRPr="00D26028" w:rsidRDefault="005F1462" w:rsidP="00906D4A">
      <w:pPr>
        <w:pStyle w:val="PlainText"/>
        <w:rPr>
          <w:lang w:val="es-US"/>
        </w:rPr>
      </w:pPr>
      <w:r w:rsidRPr="00D26028">
        <w:rPr>
          <w:lang w:val="es-US"/>
        </w:rPr>
        <w:t>0V       0           0         0</w:t>
      </w:r>
    </w:p>
    <w:p w14:paraId="63B659F7" w14:textId="77777777" w:rsidR="005F1462" w:rsidRPr="00D26028" w:rsidRDefault="005F1462" w:rsidP="00906D4A">
      <w:pPr>
        <w:pStyle w:val="PlainText"/>
        <w:rPr>
          <w:lang w:val="es-US"/>
        </w:rPr>
      </w:pPr>
      <w:r w:rsidRPr="00D26028">
        <w:rPr>
          <w:lang w:val="es-US"/>
        </w:rPr>
        <w:t>1V       30uA       25uA     40uA</w:t>
      </w:r>
    </w:p>
    <w:p w14:paraId="65A63E7B" w14:textId="77777777" w:rsidR="005F1462" w:rsidRPr="00D26028" w:rsidRDefault="005F1462" w:rsidP="00906D4A">
      <w:pPr>
        <w:pStyle w:val="PlainText"/>
        <w:rPr>
          <w:lang w:val="es-US"/>
        </w:rPr>
      </w:pPr>
      <w:r w:rsidRPr="00D26028">
        <w:rPr>
          <w:lang w:val="es-US"/>
        </w:rPr>
        <w:t>3V       50uA       45uA     50uA</w:t>
      </w:r>
    </w:p>
    <w:p w14:paraId="35B7E826" w14:textId="77777777" w:rsidR="005F1462" w:rsidRPr="00D26028" w:rsidRDefault="005F1462" w:rsidP="00906D4A">
      <w:pPr>
        <w:pStyle w:val="PlainText"/>
        <w:rPr>
          <w:lang w:val="es-US"/>
        </w:rPr>
      </w:pPr>
      <w:r w:rsidRPr="00D26028">
        <w:rPr>
          <w:lang w:val="es-US"/>
        </w:rPr>
        <w:t>5V       100uA      80uA     120uA</w:t>
      </w:r>
    </w:p>
    <w:p w14:paraId="6B51D01F" w14:textId="77777777" w:rsidR="005F1462" w:rsidRPr="00D26028" w:rsidRDefault="005F1462" w:rsidP="00906D4A">
      <w:pPr>
        <w:pStyle w:val="PlainText"/>
        <w:rPr>
          <w:lang w:val="es-US"/>
        </w:rPr>
      </w:pPr>
      <w:r w:rsidRPr="00D26028">
        <w:rPr>
          <w:lang w:val="es-US"/>
        </w:rPr>
        <w:t>10v      120uA      90uA     150uA</w:t>
      </w:r>
    </w:p>
    <w:p w14:paraId="3CAA18B1" w14:textId="77777777" w:rsidR="005F1462" w:rsidRPr="00D26028" w:rsidRDefault="005F1462" w:rsidP="00906D4A">
      <w:pPr>
        <w:pStyle w:val="PlainText"/>
        <w:rPr>
          <w:lang w:val="es-US"/>
        </w:rPr>
      </w:pPr>
      <w:r w:rsidRPr="00D26028">
        <w:rPr>
          <w:lang w:val="es-US"/>
        </w:rPr>
        <w:t>|</w:t>
      </w:r>
    </w:p>
    <w:p w14:paraId="648219A3" w14:textId="77777777" w:rsidR="005F1462" w:rsidRPr="00D26028" w:rsidRDefault="005F1462" w:rsidP="00906D4A">
      <w:pPr>
        <w:pStyle w:val="PlainText"/>
        <w:rPr>
          <w:lang w:val="es-US"/>
        </w:rPr>
      </w:pPr>
      <w:r w:rsidRPr="00D26028">
        <w:rPr>
          <w:lang w:val="es-US"/>
        </w:rPr>
        <w:t>[Pullup]</w:t>
      </w:r>
    </w:p>
    <w:p w14:paraId="6E1E6C29" w14:textId="77777777" w:rsidR="005F1462" w:rsidRPr="00D26028" w:rsidRDefault="005F1462" w:rsidP="00906D4A">
      <w:pPr>
        <w:pStyle w:val="PlainText"/>
        <w:rPr>
          <w:lang w:val="es-US"/>
        </w:rPr>
      </w:pPr>
      <w:r w:rsidRPr="00D26028">
        <w:rPr>
          <w:lang w:val="es-US"/>
        </w:rPr>
        <w:t>|</w:t>
      </w:r>
    </w:p>
    <w:p w14:paraId="20285AF4" w14:textId="77777777" w:rsidR="005F1462" w:rsidRPr="00D26028" w:rsidRDefault="005F1462" w:rsidP="00906D4A">
      <w:pPr>
        <w:pStyle w:val="PlainText"/>
        <w:rPr>
          <w:lang w:val="es-US"/>
        </w:rPr>
      </w:pPr>
      <w:r w:rsidRPr="00D26028">
        <w:rPr>
          <w:lang w:val="es-US"/>
        </w:rPr>
        <w:t>-5V      100uA      80uA     120uA</w:t>
      </w:r>
    </w:p>
    <w:p w14:paraId="4736186F" w14:textId="77777777" w:rsidR="005F1462" w:rsidRPr="00D26028" w:rsidRDefault="005F1462" w:rsidP="00906D4A">
      <w:pPr>
        <w:pStyle w:val="PlainText"/>
        <w:rPr>
          <w:lang w:val="es-US"/>
        </w:rPr>
      </w:pPr>
      <w:r w:rsidRPr="00D26028">
        <w:rPr>
          <w:lang w:val="es-US"/>
        </w:rPr>
        <w:t>-1V      30uA       25uA     40uA</w:t>
      </w:r>
    </w:p>
    <w:p w14:paraId="01543358" w14:textId="77777777" w:rsidR="005F1462" w:rsidRPr="00D26028" w:rsidRDefault="005F1462" w:rsidP="00906D4A">
      <w:pPr>
        <w:pStyle w:val="PlainText"/>
        <w:rPr>
          <w:lang w:val="es-US"/>
        </w:rPr>
      </w:pPr>
      <w:r w:rsidRPr="00D26028">
        <w:rPr>
          <w:lang w:val="es-US"/>
        </w:rPr>
        <w:t>0V       0           0         0</w:t>
      </w:r>
    </w:p>
    <w:p w14:paraId="1642625B" w14:textId="77777777" w:rsidR="005F1462" w:rsidRPr="00D26028" w:rsidRDefault="005F1462" w:rsidP="00906D4A">
      <w:pPr>
        <w:pStyle w:val="PlainText"/>
        <w:rPr>
          <w:lang w:val="es-US"/>
        </w:rPr>
      </w:pPr>
      <w:r w:rsidRPr="00D26028">
        <w:rPr>
          <w:lang w:val="es-US"/>
        </w:rPr>
        <w:t>1V      -30uA      -25uA    -40uA</w:t>
      </w:r>
    </w:p>
    <w:p w14:paraId="0BC3F70F" w14:textId="77777777" w:rsidR="005F1462" w:rsidRPr="00D26028" w:rsidRDefault="005F1462" w:rsidP="00906D4A">
      <w:pPr>
        <w:pStyle w:val="PlainText"/>
        <w:rPr>
          <w:lang w:val="es-US"/>
        </w:rPr>
      </w:pPr>
      <w:r w:rsidRPr="00D26028">
        <w:rPr>
          <w:lang w:val="es-US"/>
        </w:rPr>
        <w:t>3V      -50uA      -45uA    -50uA</w:t>
      </w:r>
    </w:p>
    <w:p w14:paraId="77E9A9B0" w14:textId="77777777" w:rsidR="005F1462" w:rsidRPr="00D26028" w:rsidRDefault="005F1462" w:rsidP="00906D4A">
      <w:pPr>
        <w:pStyle w:val="PlainText"/>
        <w:rPr>
          <w:lang w:val="es-US"/>
        </w:rPr>
      </w:pPr>
      <w:r w:rsidRPr="00D26028">
        <w:rPr>
          <w:lang w:val="es-US"/>
        </w:rPr>
        <w:t>5V      -100uA     -80uA    -120uA</w:t>
      </w:r>
    </w:p>
    <w:p w14:paraId="5A1FC613" w14:textId="77777777" w:rsidR="005F1462" w:rsidRPr="00D26028" w:rsidRDefault="005F1462" w:rsidP="00906D4A">
      <w:pPr>
        <w:pStyle w:val="PlainText"/>
        <w:rPr>
          <w:lang w:val="es-US"/>
        </w:rPr>
      </w:pPr>
      <w:r w:rsidRPr="00D26028">
        <w:rPr>
          <w:lang w:val="es-US"/>
        </w:rPr>
        <w:t>10v     -120uA     -90uA    -150uA</w:t>
      </w:r>
    </w:p>
    <w:p w14:paraId="0FFEB62D" w14:textId="77777777" w:rsidR="005F1462" w:rsidRPr="00D26028" w:rsidRDefault="005F1462" w:rsidP="00906D4A">
      <w:pPr>
        <w:pStyle w:val="PlainText"/>
        <w:rPr>
          <w:lang w:val="es-US"/>
        </w:rPr>
      </w:pPr>
      <w:r w:rsidRPr="00D26028">
        <w:rPr>
          <w:lang w:val="es-US"/>
        </w:rPr>
        <w:t>|</w:t>
      </w:r>
    </w:p>
    <w:p w14:paraId="399F85B5" w14:textId="77777777" w:rsidR="005F1462" w:rsidRPr="00D26028" w:rsidRDefault="005F1462" w:rsidP="00906D4A">
      <w:pPr>
        <w:pStyle w:val="PlainText"/>
        <w:rPr>
          <w:lang w:val="es-US"/>
        </w:rPr>
      </w:pPr>
      <w:r w:rsidRPr="00D26028">
        <w:rPr>
          <w:lang w:val="es-US"/>
        </w:rPr>
        <w:t>|-----------------------------------------------------------------------------</w:t>
      </w:r>
    </w:p>
    <w:p w14:paraId="37D954C9" w14:textId="77777777" w:rsidR="005F1462" w:rsidRPr="00D26028" w:rsidRDefault="005F1462" w:rsidP="00906D4A">
      <w:pPr>
        <w:pStyle w:val="PlainText"/>
        <w:rPr>
          <w:lang w:val="es-US"/>
        </w:rPr>
      </w:pPr>
      <w:r w:rsidRPr="00D26028">
        <w:rPr>
          <w:lang w:val="es-US"/>
        </w:rPr>
        <w:t>|</w:t>
      </w:r>
    </w:p>
    <w:p w14:paraId="2796694E" w14:textId="77777777" w:rsidR="005F1462" w:rsidRPr="00D26028" w:rsidRDefault="005F1462" w:rsidP="00906D4A">
      <w:pPr>
        <w:pStyle w:val="PlainText"/>
        <w:rPr>
          <w:lang w:val="es-US"/>
        </w:rPr>
      </w:pPr>
      <w:r w:rsidRPr="00D26028">
        <w:rPr>
          <w:lang w:val="es-US"/>
        </w:rPr>
        <w:t>[Ramp]</w:t>
      </w:r>
    </w:p>
    <w:p w14:paraId="50529759" w14:textId="77777777" w:rsidR="005F1462" w:rsidRPr="00D26028" w:rsidRDefault="005F1462" w:rsidP="00906D4A">
      <w:pPr>
        <w:pStyle w:val="PlainText"/>
        <w:rPr>
          <w:lang w:val="es-US"/>
        </w:rPr>
      </w:pPr>
      <w:r w:rsidRPr="00D26028">
        <w:rPr>
          <w:lang w:val="es-US"/>
        </w:rPr>
        <w:t xml:space="preserve">|                       typ             min             max </w:t>
      </w:r>
    </w:p>
    <w:p w14:paraId="0B850C26" w14:textId="77777777" w:rsidR="005F1462" w:rsidRPr="00D26028" w:rsidRDefault="005F1462" w:rsidP="00906D4A">
      <w:pPr>
        <w:pStyle w:val="PlainText"/>
        <w:rPr>
          <w:lang w:val="es-US"/>
        </w:rPr>
      </w:pPr>
      <w:r w:rsidRPr="00D26028">
        <w:rPr>
          <w:lang w:val="es-US"/>
        </w:rPr>
        <w:t xml:space="preserve">dV/dt_r                 2.0/0.50n       2.0/0.75n       2.0/0.35n </w:t>
      </w:r>
    </w:p>
    <w:p w14:paraId="0A2FC6FB" w14:textId="77777777" w:rsidR="005F1462" w:rsidRPr="00213323" w:rsidRDefault="005F1462" w:rsidP="00906D4A">
      <w:pPr>
        <w:pStyle w:val="PlainText"/>
      </w:pPr>
      <w:r w:rsidRPr="00213323">
        <w:t xml:space="preserve">dV/dt_f                 2.0/0.50n       2.0/0.75n       2.0/0.35n </w:t>
      </w:r>
    </w:p>
    <w:p w14:paraId="65F12EFF" w14:textId="77777777" w:rsidR="005F1462" w:rsidRPr="00213323" w:rsidRDefault="005F1462" w:rsidP="00906D4A">
      <w:pPr>
        <w:pStyle w:val="PlainText"/>
      </w:pPr>
      <w:r w:rsidRPr="00213323">
        <w:t>R_load = 500</w:t>
      </w:r>
    </w:p>
    <w:p w14:paraId="70A4E618" w14:textId="77777777" w:rsidR="005F1462" w:rsidRPr="00213323" w:rsidRDefault="005F1462" w:rsidP="00906D4A">
      <w:pPr>
        <w:pStyle w:val="PlainText"/>
      </w:pPr>
      <w:r w:rsidRPr="00213323">
        <w:t>|</w:t>
      </w:r>
    </w:p>
    <w:p w14:paraId="011C116C" w14:textId="77777777" w:rsidR="00064761" w:rsidRPr="00213323" w:rsidRDefault="005F1462" w:rsidP="00906D4A">
      <w:pPr>
        <w:pStyle w:val="PlainText"/>
      </w:pPr>
      <w:r w:rsidRPr="00213323">
        <w:t>|-----------------------------------------------------------------------------</w:t>
      </w:r>
    </w:p>
    <w:p w14:paraId="2CD50286" w14:textId="77777777" w:rsidR="005F1462" w:rsidRPr="00213323" w:rsidRDefault="005F1462" w:rsidP="00906D4A">
      <w:pPr>
        <w:pStyle w:val="PlainText"/>
      </w:pPr>
      <w:r w:rsidRPr="00213323">
        <w:t xml:space="preserve">| Complete Pulldown Timed Latch Example: </w:t>
      </w:r>
    </w:p>
    <w:p w14:paraId="02CEA18E" w14:textId="77777777" w:rsidR="005F1462" w:rsidRPr="00213323" w:rsidRDefault="005F1462" w:rsidP="00906D4A">
      <w:pPr>
        <w:pStyle w:val="PlainText"/>
      </w:pPr>
      <w:r w:rsidRPr="00213323">
        <w:t>|</w:t>
      </w:r>
    </w:p>
    <w:p w14:paraId="4C187F84" w14:textId="77777777" w:rsidR="005F1462" w:rsidRPr="00213323" w:rsidRDefault="005F1462" w:rsidP="00906D4A">
      <w:pPr>
        <w:pStyle w:val="PlainText"/>
      </w:pPr>
      <w:r w:rsidRPr="00213323">
        <w:t>[Submodel]       Timed_pulldown_latch</w:t>
      </w:r>
    </w:p>
    <w:p w14:paraId="62E0D29E" w14:textId="77777777" w:rsidR="005F1462" w:rsidRPr="00213323" w:rsidRDefault="005F1462" w:rsidP="00906D4A">
      <w:pPr>
        <w:pStyle w:val="PlainText"/>
      </w:pPr>
      <w:r w:rsidRPr="00213323">
        <w:t>Submodel_type    Bus_hold</w:t>
      </w:r>
    </w:p>
    <w:p w14:paraId="65FCE085" w14:textId="77777777" w:rsidR="005F1462" w:rsidRPr="00213323" w:rsidRDefault="005F1462" w:rsidP="00906D4A">
      <w:pPr>
        <w:pStyle w:val="PlainText"/>
      </w:pPr>
      <w:r w:rsidRPr="00213323">
        <w:t>|</w:t>
      </w:r>
    </w:p>
    <w:p w14:paraId="313E4873" w14:textId="77777777" w:rsidR="005F1462" w:rsidRPr="00213323" w:rsidRDefault="005F1462" w:rsidP="00906D4A">
      <w:pPr>
        <w:pStyle w:val="PlainText"/>
      </w:pPr>
      <w:r w:rsidRPr="00213323">
        <w:t>[Submodel Spec]</w:t>
      </w:r>
    </w:p>
    <w:p w14:paraId="3D6E4077" w14:textId="77777777" w:rsidR="005F1462" w:rsidRPr="00213323" w:rsidRDefault="005F1462" w:rsidP="00906D4A">
      <w:pPr>
        <w:pStyle w:val="PlainText"/>
      </w:pPr>
      <w:r w:rsidRPr="00213323">
        <w:t xml:space="preserve">|   Subparameter          typ        min        max </w:t>
      </w:r>
    </w:p>
    <w:p w14:paraId="49ABE328" w14:textId="77777777" w:rsidR="005F1462" w:rsidRPr="00213323" w:rsidRDefault="005F1462" w:rsidP="00906D4A">
      <w:pPr>
        <w:pStyle w:val="PlainText"/>
      </w:pPr>
      <w:r w:rsidRPr="00213323">
        <w:t>|</w:t>
      </w:r>
    </w:p>
    <w:p w14:paraId="62364BC6" w14:textId="77777777" w:rsidR="005F1462" w:rsidRPr="00213323" w:rsidRDefault="005F1462" w:rsidP="00906D4A">
      <w:pPr>
        <w:pStyle w:val="PlainText"/>
      </w:pPr>
      <w:r w:rsidRPr="00213323">
        <w:t xml:space="preserve">V_trigger_r               3.1        2.6        4.6  | Rising edge trigger </w:t>
      </w:r>
    </w:p>
    <w:p w14:paraId="5805C764" w14:textId="77777777" w:rsidR="005F1462" w:rsidRPr="00213323" w:rsidRDefault="005F1462" w:rsidP="00906D4A">
      <w:pPr>
        <w:pStyle w:val="PlainText"/>
      </w:pPr>
      <w:r w:rsidRPr="00213323">
        <w:t xml:space="preserve">                                                     | Values could be set out</w:t>
      </w:r>
    </w:p>
    <w:p w14:paraId="70BF26B6" w14:textId="77777777" w:rsidR="005F1462" w:rsidRPr="00213323" w:rsidRDefault="005F1462" w:rsidP="00906D4A">
      <w:pPr>
        <w:pStyle w:val="PlainText"/>
      </w:pPr>
      <w:r w:rsidRPr="00213323">
        <w:t xml:space="preserve">                                                     | of range to disable the</w:t>
      </w:r>
    </w:p>
    <w:p w14:paraId="703CF6B8" w14:textId="77777777" w:rsidR="005F1462" w:rsidRPr="00213323" w:rsidRDefault="005F1462" w:rsidP="00906D4A">
      <w:pPr>
        <w:pStyle w:val="PlainText"/>
      </w:pPr>
      <w:r w:rsidRPr="00213323">
        <w:t xml:space="preserve">                                                     | trigger</w:t>
      </w:r>
    </w:p>
    <w:p w14:paraId="6DD1F28B" w14:textId="77777777" w:rsidR="005F1462" w:rsidRPr="00213323" w:rsidRDefault="005F1462" w:rsidP="00906D4A">
      <w:pPr>
        <w:pStyle w:val="PlainText"/>
      </w:pPr>
      <w:r w:rsidRPr="00213323">
        <w:t>V_trigger_f               1.3        1.2        1.4  | Falling edge trigger</w:t>
      </w:r>
    </w:p>
    <w:p w14:paraId="2A52A885" w14:textId="77777777" w:rsidR="005F1462" w:rsidRPr="00213323" w:rsidRDefault="005F1462" w:rsidP="00906D4A">
      <w:pPr>
        <w:pStyle w:val="PlainText"/>
      </w:pPr>
    </w:p>
    <w:p w14:paraId="4017D10E" w14:textId="77777777" w:rsidR="005F1462" w:rsidRPr="00213323" w:rsidRDefault="005F1462" w:rsidP="00906D4A">
      <w:pPr>
        <w:pStyle w:val="PlainText"/>
      </w:pPr>
    </w:p>
    <w:p w14:paraId="6CBBDEA6" w14:textId="77777777" w:rsidR="005F1462" w:rsidRPr="00213323" w:rsidRDefault="005F1462" w:rsidP="00906D4A">
      <w:pPr>
        <w:pStyle w:val="PlainText"/>
      </w:pPr>
    </w:p>
    <w:p w14:paraId="7E597AF7" w14:textId="77777777" w:rsidR="005F1462" w:rsidRPr="00213323" w:rsidRDefault="005F1462" w:rsidP="00906D4A">
      <w:pPr>
        <w:pStyle w:val="PlainText"/>
      </w:pPr>
      <w:r w:rsidRPr="00213323">
        <w:t>Off_delay                 3n         2n         5n   | Delay to turn off the</w:t>
      </w:r>
    </w:p>
    <w:p w14:paraId="49CF4EE4" w14:textId="77777777" w:rsidR="005F1462" w:rsidRPr="00213323" w:rsidRDefault="005F1462" w:rsidP="00906D4A">
      <w:pPr>
        <w:pStyle w:val="PlainText"/>
      </w:pPr>
      <w:r w:rsidRPr="00213323">
        <w:t xml:space="preserve">                                                     | pulldown table</w:t>
      </w:r>
    </w:p>
    <w:p w14:paraId="31124FBB" w14:textId="77777777" w:rsidR="005F1462" w:rsidRPr="00213323" w:rsidRDefault="005F1462" w:rsidP="00906D4A">
      <w:pPr>
        <w:pStyle w:val="PlainText"/>
      </w:pPr>
      <w:r w:rsidRPr="00213323">
        <w:t>|</w:t>
      </w:r>
    </w:p>
    <w:p w14:paraId="268976AD" w14:textId="77777777" w:rsidR="005F1462" w:rsidRPr="00213323" w:rsidRDefault="005F1462" w:rsidP="00906D4A">
      <w:pPr>
        <w:pStyle w:val="PlainText"/>
      </w:pPr>
      <w:r w:rsidRPr="00213323">
        <w:t>| Note that if the input signal goes above the V_trigger_r value, the</w:t>
      </w:r>
    </w:p>
    <w:p w14:paraId="029A981A" w14:textId="77777777" w:rsidR="005F1462" w:rsidRPr="00213323" w:rsidRDefault="005F1462" w:rsidP="00906D4A">
      <w:pPr>
        <w:pStyle w:val="PlainText"/>
      </w:pPr>
      <w:r w:rsidRPr="00213323">
        <w:t>| pulldown structure will turn off even if the timer didn't expire yet.</w:t>
      </w:r>
    </w:p>
    <w:p w14:paraId="7FC9DB55" w14:textId="77777777" w:rsidR="005F1462" w:rsidRPr="00213323" w:rsidRDefault="005F1462" w:rsidP="00906D4A">
      <w:pPr>
        <w:pStyle w:val="PlainText"/>
      </w:pPr>
      <w:r w:rsidRPr="00213323">
        <w:t>|</w:t>
      </w:r>
    </w:p>
    <w:p w14:paraId="7DF04D6E" w14:textId="77777777" w:rsidR="005F1462" w:rsidRPr="00213323" w:rsidRDefault="005F1462" w:rsidP="00906D4A">
      <w:pPr>
        <w:pStyle w:val="PlainText"/>
      </w:pPr>
      <w:r w:rsidRPr="00213323">
        <w:t>|                         typ        min        max</w:t>
      </w:r>
    </w:p>
    <w:p w14:paraId="06D767FB" w14:textId="77777777" w:rsidR="005F1462" w:rsidRPr="00213323" w:rsidRDefault="005F1462" w:rsidP="00906D4A">
      <w:pPr>
        <w:pStyle w:val="PlainText"/>
      </w:pPr>
      <w:r w:rsidRPr="00213323">
        <w:t>| [Voltage Range]         5.0        4.5        5.5</w:t>
      </w:r>
    </w:p>
    <w:p w14:paraId="10BCB4C5" w14:textId="77777777" w:rsidR="005F1462" w:rsidRPr="00213323" w:rsidRDefault="005F1462" w:rsidP="00906D4A">
      <w:pPr>
        <w:pStyle w:val="PlainText"/>
      </w:pPr>
      <w:r w:rsidRPr="00213323">
        <w:t xml:space="preserve">| Note, the actual voltage range and reference voltages are inherited from </w:t>
      </w:r>
    </w:p>
    <w:p w14:paraId="326F9FF7" w14:textId="77777777" w:rsidR="005F1462" w:rsidRPr="00213323" w:rsidRDefault="005F1462" w:rsidP="00906D4A">
      <w:pPr>
        <w:pStyle w:val="PlainText"/>
      </w:pPr>
      <w:r w:rsidRPr="00213323">
        <w:t>| the top-level model.</w:t>
      </w:r>
    </w:p>
    <w:p w14:paraId="7F589B9F" w14:textId="77777777" w:rsidR="005F1462" w:rsidRPr="00213323" w:rsidRDefault="005F1462" w:rsidP="00906D4A">
      <w:pPr>
        <w:pStyle w:val="PlainText"/>
      </w:pPr>
      <w:r w:rsidRPr="00213323">
        <w:t>|</w:t>
      </w:r>
    </w:p>
    <w:p w14:paraId="05571B40" w14:textId="77777777" w:rsidR="005F1462" w:rsidRPr="00213323" w:rsidRDefault="005F1462" w:rsidP="00906D4A">
      <w:pPr>
        <w:pStyle w:val="PlainText"/>
      </w:pPr>
      <w:r w:rsidRPr="00213323">
        <w:t>[Pulldown]</w:t>
      </w:r>
    </w:p>
    <w:p w14:paraId="79BD1CB8" w14:textId="77777777" w:rsidR="005F1462" w:rsidRPr="00D26028" w:rsidRDefault="005F1462" w:rsidP="00906D4A">
      <w:pPr>
        <w:pStyle w:val="PlainText"/>
        <w:rPr>
          <w:lang w:val="es-US"/>
        </w:rPr>
      </w:pPr>
      <w:r w:rsidRPr="00D26028">
        <w:rPr>
          <w:lang w:val="es-US"/>
        </w:rPr>
        <w:t>|</w:t>
      </w:r>
    </w:p>
    <w:p w14:paraId="6703C111" w14:textId="77777777" w:rsidR="005F1462" w:rsidRPr="00D26028" w:rsidRDefault="005F1462" w:rsidP="00906D4A">
      <w:pPr>
        <w:pStyle w:val="PlainText"/>
        <w:rPr>
          <w:lang w:val="es-US"/>
        </w:rPr>
      </w:pPr>
      <w:r w:rsidRPr="00D26028">
        <w:rPr>
          <w:lang w:val="es-US"/>
        </w:rPr>
        <w:t>-5V     -100uA     -80uA     -120uA</w:t>
      </w:r>
    </w:p>
    <w:p w14:paraId="16129DB1" w14:textId="77777777" w:rsidR="005F1462" w:rsidRPr="00D26028" w:rsidRDefault="005F1462" w:rsidP="00906D4A">
      <w:pPr>
        <w:pStyle w:val="PlainText"/>
        <w:rPr>
          <w:lang w:val="es-US"/>
        </w:rPr>
      </w:pPr>
      <w:r w:rsidRPr="00D26028">
        <w:rPr>
          <w:lang w:val="es-US"/>
        </w:rPr>
        <w:t>-1V      -30uA     -25uA     -40uA</w:t>
      </w:r>
    </w:p>
    <w:p w14:paraId="63385415" w14:textId="77777777" w:rsidR="005F1462" w:rsidRPr="00D26028" w:rsidRDefault="005F1462" w:rsidP="00906D4A">
      <w:pPr>
        <w:pStyle w:val="PlainText"/>
        <w:rPr>
          <w:lang w:val="es-US"/>
        </w:rPr>
      </w:pPr>
      <w:r w:rsidRPr="00D26028">
        <w:rPr>
          <w:lang w:val="es-US"/>
        </w:rPr>
        <w:t>0V       0           0         0</w:t>
      </w:r>
    </w:p>
    <w:p w14:paraId="02FEA018" w14:textId="77777777" w:rsidR="005F1462" w:rsidRPr="00D26028" w:rsidRDefault="005F1462" w:rsidP="00906D4A">
      <w:pPr>
        <w:pStyle w:val="PlainText"/>
        <w:rPr>
          <w:lang w:val="es-US"/>
        </w:rPr>
      </w:pPr>
      <w:r w:rsidRPr="00D26028">
        <w:rPr>
          <w:lang w:val="es-US"/>
        </w:rPr>
        <w:t>1V       30uA       25uA     40uA</w:t>
      </w:r>
    </w:p>
    <w:p w14:paraId="7D5072DC" w14:textId="77777777" w:rsidR="005F1462" w:rsidRPr="00D26028" w:rsidRDefault="005F1462" w:rsidP="00906D4A">
      <w:pPr>
        <w:pStyle w:val="PlainText"/>
        <w:rPr>
          <w:lang w:val="es-US"/>
        </w:rPr>
      </w:pPr>
      <w:r w:rsidRPr="00D26028">
        <w:rPr>
          <w:lang w:val="es-US"/>
        </w:rPr>
        <w:t>3V       50uA       45uA     50uA</w:t>
      </w:r>
    </w:p>
    <w:p w14:paraId="12536055" w14:textId="77777777" w:rsidR="005F1462" w:rsidRPr="00D26028" w:rsidRDefault="005F1462" w:rsidP="00906D4A">
      <w:pPr>
        <w:pStyle w:val="PlainText"/>
        <w:rPr>
          <w:lang w:val="es-US"/>
        </w:rPr>
      </w:pPr>
      <w:r w:rsidRPr="00D26028">
        <w:rPr>
          <w:lang w:val="es-US"/>
        </w:rPr>
        <w:t>5V       100uA      80uA     120uA</w:t>
      </w:r>
    </w:p>
    <w:p w14:paraId="23A35168" w14:textId="77777777" w:rsidR="005F1462" w:rsidRPr="00D26028" w:rsidRDefault="005F1462" w:rsidP="00906D4A">
      <w:pPr>
        <w:pStyle w:val="PlainText"/>
        <w:rPr>
          <w:lang w:val="es-US"/>
        </w:rPr>
      </w:pPr>
      <w:r w:rsidRPr="00D26028">
        <w:rPr>
          <w:lang w:val="es-US"/>
        </w:rPr>
        <w:t>10v      120uA      90uA    150uA</w:t>
      </w:r>
    </w:p>
    <w:p w14:paraId="4B76C2EB" w14:textId="77777777" w:rsidR="005F1462" w:rsidRPr="00213323" w:rsidRDefault="005F1462" w:rsidP="00906D4A">
      <w:pPr>
        <w:pStyle w:val="PlainText"/>
      </w:pPr>
      <w:r w:rsidRPr="00213323">
        <w:t>|</w:t>
      </w:r>
    </w:p>
    <w:p w14:paraId="26209DCB" w14:textId="77777777" w:rsidR="005F1462" w:rsidRPr="00213323" w:rsidRDefault="005F1462" w:rsidP="00906D4A">
      <w:pPr>
        <w:pStyle w:val="PlainText"/>
      </w:pPr>
      <w:r w:rsidRPr="00213323">
        <w:t xml:space="preserve">| [Pullup] table is omitted to signal Open_drain functionality. </w:t>
      </w:r>
    </w:p>
    <w:p w14:paraId="4C524837" w14:textId="77777777" w:rsidR="005F1462" w:rsidRPr="00213323" w:rsidRDefault="005F1462" w:rsidP="00906D4A">
      <w:pPr>
        <w:pStyle w:val="PlainText"/>
      </w:pPr>
      <w:r w:rsidRPr="00213323">
        <w:t>|</w:t>
      </w:r>
    </w:p>
    <w:p w14:paraId="0BA94D29" w14:textId="77777777" w:rsidR="005F1462" w:rsidRPr="00213323" w:rsidRDefault="005F1462" w:rsidP="00906D4A">
      <w:pPr>
        <w:pStyle w:val="PlainText"/>
      </w:pPr>
      <w:r w:rsidRPr="00213323">
        <w:t>|-----------------------------------------------------------------------------</w:t>
      </w:r>
    </w:p>
    <w:p w14:paraId="7901D5F0" w14:textId="77777777" w:rsidR="005F1462" w:rsidRPr="00213323" w:rsidRDefault="005F1462" w:rsidP="00906D4A">
      <w:pPr>
        <w:pStyle w:val="PlainText"/>
      </w:pPr>
      <w:r w:rsidRPr="00213323">
        <w:t>|</w:t>
      </w:r>
    </w:p>
    <w:p w14:paraId="5679534B" w14:textId="77777777" w:rsidR="005F1462" w:rsidRPr="00213323" w:rsidRDefault="005F1462" w:rsidP="00906D4A">
      <w:pPr>
        <w:pStyle w:val="PlainText"/>
      </w:pPr>
      <w:r w:rsidRPr="00213323">
        <w:t>[Ramp]</w:t>
      </w:r>
    </w:p>
    <w:p w14:paraId="077D4EDF" w14:textId="77777777" w:rsidR="005F1462" w:rsidRPr="00213323" w:rsidRDefault="005F1462" w:rsidP="00906D4A">
      <w:pPr>
        <w:pStyle w:val="PlainText"/>
      </w:pPr>
      <w:r w:rsidRPr="00213323">
        <w:t xml:space="preserve">|                       typ             min             max </w:t>
      </w:r>
    </w:p>
    <w:p w14:paraId="6D4786B1" w14:textId="77777777" w:rsidR="005F1462" w:rsidRPr="00213323" w:rsidRDefault="005F1462" w:rsidP="00906D4A">
      <w:pPr>
        <w:pStyle w:val="PlainText"/>
      </w:pPr>
      <w:r w:rsidRPr="00213323">
        <w:t xml:space="preserve">dV/dt_r                 2.0/0.50n       2.0/0.75n       2.0/0.35n </w:t>
      </w:r>
    </w:p>
    <w:p w14:paraId="6C0731A7" w14:textId="77777777" w:rsidR="005F1462" w:rsidRPr="00213323" w:rsidRDefault="005F1462" w:rsidP="00906D4A">
      <w:pPr>
        <w:pStyle w:val="PlainText"/>
      </w:pPr>
      <w:r w:rsidRPr="00213323">
        <w:t xml:space="preserve">dV/dt_f                 2.0/0.50n       2.0/0.75n       2.0/0.35n </w:t>
      </w:r>
    </w:p>
    <w:p w14:paraId="6B08CF86" w14:textId="77777777" w:rsidR="005F1462" w:rsidRPr="00213323" w:rsidRDefault="005F1462" w:rsidP="00906D4A">
      <w:pPr>
        <w:pStyle w:val="PlainText"/>
      </w:pPr>
      <w:r w:rsidRPr="00213323">
        <w:t>R_load = 500</w:t>
      </w:r>
    </w:p>
    <w:p w14:paraId="4C0E2B42" w14:textId="77777777" w:rsidR="005F1462" w:rsidRPr="00213323" w:rsidRDefault="005F1462" w:rsidP="00906D4A">
      <w:pPr>
        <w:pStyle w:val="PlainText"/>
      </w:pPr>
      <w:r w:rsidRPr="00213323">
        <w:t>|</w:t>
      </w:r>
    </w:p>
    <w:p w14:paraId="569E6C40" w14:textId="77777777" w:rsidR="005F1462" w:rsidRPr="00213323" w:rsidRDefault="005F1462" w:rsidP="00906D4A">
      <w:pPr>
        <w:pStyle w:val="PlainText"/>
      </w:pPr>
      <w:r w:rsidRPr="00213323">
        <w:t>|=============================================================================</w:t>
      </w:r>
    </w:p>
    <w:p w14:paraId="16ABB4F6" w14:textId="77777777" w:rsidR="005F1462" w:rsidRPr="00213323" w:rsidRDefault="005F1462" w:rsidP="00906D4A">
      <w:pPr>
        <w:pStyle w:val="PlainText"/>
      </w:pPr>
      <w:r w:rsidRPr="00213323">
        <w:t>|</w:t>
      </w:r>
    </w:p>
    <w:p w14:paraId="5449EF72" w14:textId="77777777" w:rsidR="000E1FB0" w:rsidRPr="00213323" w:rsidRDefault="000E1FB0" w:rsidP="006F2A7E">
      <w:pPr>
        <w:pStyle w:val="3rd-level-heading-in-Section-6"/>
        <w:spacing w:after="80"/>
      </w:pPr>
    </w:p>
    <w:p w14:paraId="3373DD74" w14:textId="77777777" w:rsidR="005F1462" w:rsidRPr="00213323" w:rsidRDefault="005F1462" w:rsidP="006F2A7E">
      <w:pPr>
        <w:pStyle w:val="3rd-level-heading-in-Section-6"/>
        <w:spacing w:after="80"/>
      </w:pPr>
      <w:r w:rsidRPr="00213323">
        <w:t>Fall Back:</w:t>
      </w:r>
    </w:p>
    <w:p w14:paraId="7F037A56"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43793538"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1BFB887A" w14:textId="6084EF95" w:rsidR="005F1462" w:rsidRPr="00213323" w:rsidRDefault="005F1462" w:rsidP="006F2A7E">
      <w:pPr>
        <w:spacing w:after="80"/>
      </w:pPr>
      <w:r w:rsidRPr="00213323">
        <w:t xml:space="preserve">For fall back submodels, the [Submodel Spec] </w:t>
      </w:r>
      <w:r w:rsidR="00F303DA">
        <w:t>subparameters</w:t>
      </w:r>
      <w:r w:rsidRPr="00213323">
        <w:t xml:space="preserve"> V_trigger_r, and V_trigger_f are required.  Unlike the bus hold model, the Off_delay subparameter is not permitted.  Devices which have both pullup and pulldown structures can be modeled using two submodels, one for the rising cycle and one for the falling cycle.</w:t>
      </w:r>
    </w:p>
    <w:p w14:paraId="1BAF6FB6" w14:textId="77777777" w:rsidR="005F1462" w:rsidRPr="00213323" w:rsidRDefault="005F1462" w:rsidP="006F2A7E">
      <w:pPr>
        <w:spacing w:after="80"/>
      </w:pPr>
      <w:r w:rsidRPr="00213323">
        <w:lastRenderedPageBreak/>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345D6638" w14:textId="563DB4B9"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790DC3" w:rsidRPr="00213323">
        <w:t xml:space="preserve">Table </w:t>
      </w:r>
      <w:r w:rsidR="00790DC3">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790DC3" w:rsidRPr="00213323">
        <w:t xml:space="preserve">Table </w:t>
      </w:r>
      <w:r w:rsidR="00790DC3">
        <w:rPr>
          <w:noProof/>
        </w:rPr>
        <w:t>10</w:t>
      </w:r>
      <w:r w:rsidR="00B34E20">
        <w:fldChar w:fldCharType="end"/>
      </w:r>
      <w:r w:rsidR="00494653" w:rsidRPr="00213323">
        <w:t>.</w:t>
      </w:r>
    </w:p>
    <w:p w14:paraId="7E2748A8" w14:textId="77777777" w:rsidR="00FF3377" w:rsidRPr="00213323" w:rsidRDefault="00FF3377" w:rsidP="006F2A7E">
      <w:pPr>
        <w:spacing w:after="80"/>
      </w:pPr>
    </w:p>
    <w:p w14:paraId="441B5ED3" w14:textId="6B9307CB" w:rsidR="00FD71B1" w:rsidRPr="00213323" w:rsidRDefault="00FD71B1" w:rsidP="00BE55D6">
      <w:pPr>
        <w:pStyle w:val="TableCaption"/>
        <w:spacing w:after="80"/>
      </w:pPr>
      <w:bookmarkStart w:id="4560" w:name="_Ref323109623"/>
      <w:bookmarkStart w:id="4561" w:name="_Toc529714035"/>
      <w:bookmarkStart w:id="4562" w:name="_Toc53210164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8</w:t>
      </w:r>
      <w:r w:rsidR="00B34E20" w:rsidRPr="00213323">
        <w:fldChar w:fldCharType="end"/>
      </w:r>
      <w:bookmarkEnd w:id="4560"/>
      <w:r w:rsidRPr="00213323">
        <w:t xml:space="preserve"> – Fall Back, Initial State</w:t>
      </w:r>
      <w:bookmarkEnd w:id="4561"/>
      <w:bookmarkEnd w:id="4562"/>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2A2F499E" w14:textId="77777777" w:rsidTr="00003890">
        <w:trPr>
          <w:tblHeader/>
          <w:jc w:val="center"/>
        </w:trPr>
        <w:tc>
          <w:tcPr>
            <w:tcW w:w="4075" w:type="dxa"/>
          </w:tcPr>
          <w:p w14:paraId="69119FFD" w14:textId="77777777" w:rsidR="00075321" w:rsidRPr="00213323" w:rsidRDefault="00075321" w:rsidP="006F2A7E">
            <w:pPr>
              <w:spacing w:after="80"/>
              <w:rPr>
                <w:b/>
              </w:rPr>
            </w:pPr>
            <w:r w:rsidRPr="00213323">
              <w:rPr>
                <w:b/>
              </w:rPr>
              <w:t>[Pullup] or [Pulldown] Table</w:t>
            </w:r>
          </w:p>
        </w:tc>
        <w:tc>
          <w:tcPr>
            <w:tcW w:w="5731" w:type="dxa"/>
          </w:tcPr>
          <w:p w14:paraId="643396DB" w14:textId="77777777" w:rsidR="00075321" w:rsidRPr="00213323" w:rsidRDefault="00075321" w:rsidP="006F2A7E">
            <w:pPr>
              <w:spacing w:after="80"/>
              <w:rPr>
                <w:b/>
              </w:rPr>
            </w:pPr>
            <w:r w:rsidRPr="00213323">
              <w:rPr>
                <w:b/>
              </w:rPr>
              <w:t>Initial Fall Back Submodel State (Off Mode)</w:t>
            </w:r>
          </w:p>
        </w:tc>
      </w:tr>
      <w:tr w:rsidR="00075321" w:rsidRPr="00213323" w14:paraId="72B171DB" w14:textId="77777777" w:rsidTr="00003890">
        <w:trPr>
          <w:jc w:val="center"/>
        </w:trPr>
        <w:tc>
          <w:tcPr>
            <w:tcW w:w="4075" w:type="dxa"/>
          </w:tcPr>
          <w:p w14:paraId="7328081D" w14:textId="77777777" w:rsidR="00075321" w:rsidRPr="00213323" w:rsidRDefault="00075321" w:rsidP="006F2A7E">
            <w:pPr>
              <w:spacing w:after="80"/>
            </w:pPr>
            <w:r w:rsidRPr="00213323">
              <w:t>[Pullup]</w:t>
            </w:r>
          </w:p>
        </w:tc>
        <w:tc>
          <w:tcPr>
            <w:tcW w:w="5731" w:type="dxa"/>
          </w:tcPr>
          <w:p w14:paraId="61CC38F1" w14:textId="77777777" w:rsidR="00075321" w:rsidRPr="00213323" w:rsidRDefault="001642D7" w:rsidP="006F2A7E">
            <w:pPr>
              <w:spacing w:after="80"/>
              <w:rPr>
                <w:rFonts w:cs="Arial"/>
                <w:b/>
              </w:rPr>
            </w:pPr>
            <w:r w:rsidRPr="00213323">
              <w:t>l</w:t>
            </w:r>
            <w:r w:rsidR="00075321" w:rsidRPr="00213323">
              <w:t>ow</w:t>
            </w:r>
          </w:p>
        </w:tc>
      </w:tr>
      <w:tr w:rsidR="00075321" w:rsidRPr="00213323" w14:paraId="263BC592" w14:textId="77777777" w:rsidTr="00003890">
        <w:trPr>
          <w:jc w:val="center"/>
        </w:trPr>
        <w:tc>
          <w:tcPr>
            <w:tcW w:w="4075" w:type="dxa"/>
          </w:tcPr>
          <w:p w14:paraId="1C69C583" w14:textId="77777777" w:rsidR="00075321" w:rsidRPr="00213323" w:rsidRDefault="00075321" w:rsidP="006F2A7E">
            <w:pPr>
              <w:spacing w:after="80"/>
              <w:rPr>
                <w:rFonts w:cs="Arial"/>
                <w:b/>
              </w:rPr>
            </w:pPr>
            <w:r w:rsidRPr="00213323">
              <w:t>[Pulldown]</w:t>
            </w:r>
          </w:p>
        </w:tc>
        <w:tc>
          <w:tcPr>
            <w:tcW w:w="5731" w:type="dxa"/>
          </w:tcPr>
          <w:p w14:paraId="20CAFC3F" w14:textId="77777777" w:rsidR="00075321" w:rsidRPr="00213323" w:rsidRDefault="001642D7" w:rsidP="006F2A7E">
            <w:pPr>
              <w:spacing w:after="80"/>
              <w:rPr>
                <w:rFonts w:cs="Arial"/>
                <w:b/>
              </w:rPr>
            </w:pPr>
            <w:r w:rsidRPr="00213323">
              <w:t>h</w:t>
            </w:r>
            <w:r w:rsidR="00075321" w:rsidRPr="00213323">
              <w:t>igh</w:t>
            </w:r>
          </w:p>
        </w:tc>
      </w:tr>
    </w:tbl>
    <w:p w14:paraId="5E172CDB" w14:textId="77777777" w:rsidR="005F1462" w:rsidRPr="00213323" w:rsidRDefault="005F1462" w:rsidP="006F2A7E">
      <w:pPr>
        <w:pStyle w:val="PlainText"/>
        <w:spacing w:after="80"/>
        <w:rPr>
          <w:rFonts w:ascii="Times New Roman" w:hAnsi="Times New Roman" w:cs="Times New Roman"/>
          <w:sz w:val="24"/>
          <w:szCs w:val="24"/>
        </w:rPr>
      </w:pPr>
    </w:p>
    <w:p w14:paraId="3A20BDF4" w14:textId="28DDAFAE" w:rsidR="00FD71B1" w:rsidRPr="00213323" w:rsidRDefault="00FD71B1" w:rsidP="006F2A7E">
      <w:pPr>
        <w:pStyle w:val="TableCaption"/>
        <w:spacing w:after="80"/>
        <w:rPr>
          <w:szCs w:val="24"/>
        </w:rPr>
      </w:pPr>
      <w:bookmarkStart w:id="4563" w:name="_Toc529714036"/>
      <w:bookmarkStart w:id="4564" w:name="_Toc532101641"/>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790DC3">
        <w:rPr>
          <w:noProof/>
          <w:szCs w:val="24"/>
        </w:rPr>
        <w:t>9</w:t>
      </w:r>
      <w:r w:rsidR="00B34E20" w:rsidRPr="00213323">
        <w:rPr>
          <w:szCs w:val="24"/>
        </w:rPr>
        <w:fldChar w:fldCharType="end"/>
      </w:r>
      <w:r w:rsidRPr="00213323">
        <w:rPr>
          <w:szCs w:val="24"/>
        </w:rPr>
        <w:t xml:space="preserve"> – Fall Back, Driver Rising Cycle</w:t>
      </w:r>
      <w:bookmarkEnd w:id="4563"/>
      <w:bookmarkEnd w:id="4564"/>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76168145" w14:textId="77777777" w:rsidTr="00003890">
        <w:trPr>
          <w:tblHeader/>
          <w:jc w:val="center"/>
        </w:trPr>
        <w:tc>
          <w:tcPr>
            <w:tcW w:w="2451" w:type="dxa"/>
          </w:tcPr>
          <w:p w14:paraId="1523FECD" w14:textId="77777777" w:rsidR="00075321" w:rsidRPr="00213323" w:rsidRDefault="00075321" w:rsidP="006F2A7E">
            <w:pPr>
              <w:spacing w:after="80"/>
              <w:rPr>
                <w:b/>
              </w:rPr>
            </w:pPr>
            <w:r w:rsidRPr="00213323">
              <w:rPr>
                <w:b/>
              </w:rPr>
              <w:t>Prior State</w:t>
            </w:r>
          </w:p>
        </w:tc>
        <w:tc>
          <w:tcPr>
            <w:tcW w:w="2451" w:type="dxa"/>
          </w:tcPr>
          <w:p w14:paraId="20F2CB0D" w14:textId="77777777" w:rsidR="00075321" w:rsidRPr="00213323" w:rsidRDefault="00075321" w:rsidP="006F2A7E">
            <w:pPr>
              <w:spacing w:after="80"/>
              <w:rPr>
                <w:b/>
              </w:rPr>
            </w:pPr>
            <w:r w:rsidRPr="00213323">
              <w:rPr>
                <w:b/>
              </w:rPr>
              <w:t>Vdie</w:t>
            </w:r>
          </w:p>
        </w:tc>
        <w:tc>
          <w:tcPr>
            <w:tcW w:w="2452" w:type="dxa"/>
          </w:tcPr>
          <w:p w14:paraId="1D647DA1" w14:textId="77777777" w:rsidR="00075321" w:rsidRPr="00213323" w:rsidRDefault="00075321" w:rsidP="006F2A7E">
            <w:pPr>
              <w:spacing w:after="80"/>
              <w:rPr>
                <w:b/>
              </w:rPr>
            </w:pPr>
            <w:r w:rsidRPr="00213323">
              <w:rPr>
                <w:b/>
              </w:rPr>
              <w:t>Rising Edge Transition</w:t>
            </w:r>
          </w:p>
        </w:tc>
        <w:tc>
          <w:tcPr>
            <w:tcW w:w="2452" w:type="dxa"/>
          </w:tcPr>
          <w:p w14:paraId="33343D0A" w14:textId="77777777" w:rsidR="00075321" w:rsidRPr="00213323" w:rsidRDefault="00075321" w:rsidP="006F2A7E">
            <w:pPr>
              <w:spacing w:after="80"/>
              <w:rPr>
                <w:b/>
              </w:rPr>
            </w:pPr>
            <w:r w:rsidRPr="00213323">
              <w:rPr>
                <w:b/>
              </w:rPr>
              <w:t>Vdie &gt; V_trigger_r Transition</w:t>
            </w:r>
          </w:p>
        </w:tc>
      </w:tr>
      <w:tr w:rsidR="008F4633" w:rsidRPr="00213323" w14:paraId="1F7BCCAC" w14:textId="77777777" w:rsidTr="00003890">
        <w:trPr>
          <w:jc w:val="center"/>
        </w:trPr>
        <w:tc>
          <w:tcPr>
            <w:tcW w:w="2451" w:type="dxa"/>
            <w:vMerge w:val="restart"/>
            <w:vAlign w:val="center"/>
          </w:tcPr>
          <w:p w14:paraId="586A2FB2" w14:textId="77777777" w:rsidR="008F4633" w:rsidRPr="00213323" w:rsidRDefault="008F4633" w:rsidP="006F2A7E">
            <w:pPr>
              <w:spacing w:after="80"/>
              <w:jc w:val="center"/>
            </w:pPr>
            <w:r w:rsidRPr="00213323">
              <w:t>Low</w:t>
            </w:r>
          </w:p>
        </w:tc>
        <w:tc>
          <w:tcPr>
            <w:tcW w:w="2451" w:type="dxa"/>
          </w:tcPr>
          <w:p w14:paraId="7CB4B4C6" w14:textId="77777777" w:rsidR="008F4633" w:rsidRPr="00213323" w:rsidRDefault="008F4633" w:rsidP="006F2A7E">
            <w:pPr>
              <w:spacing w:after="80"/>
              <w:rPr>
                <w:rFonts w:cs="Arial"/>
                <w:b/>
              </w:rPr>
            </w:pPr>
            <w:r w:rsidRPr="00213323">
              <w:t>&lt;= V_trigger_r</w:t>
            </w:r>
          </w:p>
        </w:tc>
        <w:tc>
          <w:tcPr>
            <w:tcW w:w="2452" w:type="dxa"/>
          </w:tcPr>
          <w:p w14:paraId="3B880C76" w14:textId="77777777" w:rsidR="008F4633" w:rsidRPr="00213323" w:rsidRDefault="008F4633" w:rsidP="006F2A7E">
            <w:pPr>
              <w:spacing w:after="80"/>
              <w:rPr>
                <w:rFonts w:cs="Arial"/>
                <w:b/>
              </w:rPr>
            </w:pPr>
            <w:r w:rsidRPr="00213323">
              <w:t>low-to-high</w:t>
            </w:r>
          </w:p>
        </w:tc>
        <w:tc>
          <w:tcPr>
            <w:tcW w:w="2452" w:type="dxa"/>
          </w:tcPr>
          <w:p w14:paraId="6D52E082" w14:textId="77777777" w:rsidR="008F4633" w:rsidRPr="00213323" w:rsidRDefault="008F4633" w:rsidP="006F2A7E">
            <w:pPr>
              <w:spacing w:after="80"/>
              <w:rPr>
                <w:rFonts w:cs="Arial"/>
                <w:b/>
              </w:rPr>
            </w:pPr>
            <w:r w:rsidRPr="00213323">
              <w:t>high-to-low</w:t>
            </w:r>
          </w:p>
        </w:tc>
      </w:tr>
      <w:tr w:rsidR="008F4633" w:rsidRPr="00213323" w14:paraId="3E0EC7AA" w14:textId="77777777" w:rsidTr="00003890">
        <w:trPr>
          <w:jc w:val="center"/>
        </w:trPr>
        <w:tc>
          <w:tcPr>
            <w:tcW w:w="2451" w:type="dxa"/>
            <w:vMerge/>
            <w:vAlign w:val="center"/>
          </w:tcPr>
          <w:p w14:paraId="6B679642" w14:textId="77777777" w:rsidR="008F4633" w:rsidRPr="00213323" w:rsidRDefault="008F4633" w:rsidP="006F2A7E">
            <w:pPr>
              <w:spacing w:after="80"/>
              <w:jc w:val="center"/>
            </w:pPr>
          </w:p>
        </w:tc>
        <w:tc>
          <w:tcPr>
            <w:tcW w:w="2451" w:type="dxa"/>
          </w:tcPr>
          <w:p w14:paraId="7FFC4F85" w14:textId="77777777" w:rsidR="008F4633" w:rsidRPr="00213323" w:rsidRDefault="008F4633" w:rsidP="006F2A7E">
            <w:pPr>
              <w:spacing w:after="80"/>
              <w:rPr>
                <w:rFonts w:cs="Arial"/>
                <w:b/>
              </w:rPr>
            </w:pPr>
            <w:r w:rsidRPr="00213323">
              <w:t>&gt; V_trigger_r</w:t>
            </w:r>
          </w:p>
        </w:tc>
        <w:tc>
          <w:tcPr>
            <w:tcW w:w="2452" w:type="dxa"/>
          </w:tcPr>
          <w:p w14:paraId="0D8390BD" w14:textId="77777777" w:rsidR="008F4633" w:rsidRPr="00213323" w:rsidRDefault="008F4633" w:rsidP="006F2A7E">
            <w:pPr>
              <w:spacing w:after="80"/>
              <w:rPr>
                <w:rFonts w:cs="Arial"/>
                <w:b/>
              </w:rPr>
            </w:pPr>
            <w:r w:rsidRPr="00213323">
              <w:t>stays low</w:t>
            </w:r>
          </w:p>
        </w:tc>
        <w:tc>
          <w:tcPr>
            <w:tcW w:w="2452" w:type="dxa"/>
          </w:tcPr>
          <w:p w14:paraId="0B545A09" w14:textId="77777777" w:rsidR="008F4633" w:rsidRPr="00213323" w:rsidRDefault="008F4633" w:rsidP="006F2A7E">
            <w:pPr>
              <w:spacing w:after="80"/>
              <w:rPr>
                <w:rFonts w:cs="Arial"/>
                <w:b/>
              </w:rPr>
            </w:pPr>
            <w:r w:rsidRPr="00213323">
              <w:t>stays low</w:t>
            </w:r>
          </w:p>
        </w:tc>
      </w:tr>
      <w:tr w:rsidR="008F4633" w:rsidRPr="00213323" w14:paraId="7171E9B1" w14:textId="77777777" w:rsidTr="00003890">
        <w:trPr>
          <w:jc w:val="center"/>
        </w:trPr>
        <w:tc>
          <w:tcPr>
            <w:tcW w:w="2451" w:type="dxa"/>
            <w:vMerge w:val="restart"/>
            <w:vAlign w:val="center"/>
          </w:tcPr>
          <w:p w14:paraId="580E87AB" w14:textId="77777777" w:rsidR="008F4633" w:rsidRPr="00213323" w:rsidRDefault="008F4633" w:rsidP="006F2A7E">
            <w:pPr>
              <w:spacing w:after="80"/>
              <w:jc w:val="center"/>
              <w:rPr>
                <w:rFonts w:cs="Arial"/>
                <w:b/>
              </w:rPr>
            </w:pPr>
            <w:r w:rsidRPr="00213323">
              <w:t>High</w:t>
            </w:r>
          </w:p>
        </w:tc>
        <w:tc>
          <w:tcPr>
            <w:tcW w:w="2451" w:type="dxa"/>
          </w:tcPr>
          <w:p w14:paraId="40778CD4" w14:textId="77777777" w:rsidR="008F4633" w:rsidRPr="00213323" w:rsidRDefault="008F4633" w:rsidP="006F2A7E">
            <w:pPr>
              <w:spacing w:after="80"/>
              <w:rPr>
                <w:rFonts w:cs="Arial"/>
                <w:b/>
              </w:rPr>
            </w:pPr>
            <w:r w:rsidRPr="00213323">
              <w:t>&lt;= V_trigger_r</w:t>
            </w:r>
          </w:p>
        </w:tc>
        <w:tc>
          <w:tcPr>
            <w:tcW w:w="2452" w:type="dxa"/>
          </w:tcPr>
          <w:p w14:paraId="45627576" w14:textId="77777777" w:rsidR="008F4633" w:rsidRPr="00213323" w:rsidRDefault="008F4633" w:rsidP="006F2A7E">
            <w:pPr>
              <w:spacing w:after="80"/>
              <w:rPr>
                <w:rFonts w:cs="Arial"/>
                <w:b/>
              </w:rPr>
            </w:pPr>
            <w:r w:rsidRPr="00213323">
              <w:t>stays high</w:t>
            </w:r>
          </w:p>
        </w:tc>
        <w:tc>
          <w:tcPr>
            <w:tcW w:w="2452" w:type="dxa"/>
          </w:tcPr>
          <w:p w14:paraId="6D40FE8A" w14:textId="77777777" w:rsidR="008F4633" w:rsidRPr="00213323" w:rsidRDefault="008F4633" w:rsidP="006F2A7E">
            <w:pPr>
              <w:spacing w:after="80"/>
              <w:rPr>
                <w:rFonts w:cs="Arial"/>
                <w:b/>
              </w:rPr>
            </w:pPr>
            <w:r w:rsidRPr="00213323">
              <w:t>high-to-low</w:t>
            </w:r>
          </w:p>
        </w:tc>
      </w:tr>
      <w:tr w:rsidR="008F4633" w:rsidRPr="00213323" w14:paraId="5CF25B7A" w14:textId="77777777" w:rsidTr="00003890">
        <w:trPr>
          <w:jc w:val="center"/>
        </w:trPr>
        <w:tc>
          <w:tcPr>
            <w:tcW w:w="2451" w:type="dxa"/>
            <w:vMerge/>
          </w:tcPr>
          <w:p w14:paraId="3A1F2B5B" w14:textId="77777777" w:rsidR="008F4633" w:rsidRPr="00213323" w:rsidRDefault="008F4633" w:rsidP="006F2A7E">
            <w:pPr>
              <w:spacing w:after="80"/>
            </w:pPr>
          </w:p>
        </w:tc>
        <w:tc>
          <w:tcPr>
            <w:tcW w:w="2451" w:type="dxa"/>
          </w:tcPr>
          <w:p w14:paraId="58CF05DE" w14:textId="77777777" w:rsidR="008F4633" w:rsidRPr="00213323" w:rsidRDefault="008F4633" w:rsidP="006F2A7E">
            <w:pPr>
              <w:spacing w:after="80"/>
              <w:rPr>
                <w:rFonts w:cs="Arial"/>
                <w:b/>
              </w:rPr>
            </w:pPr>
            <w:r w:rsidRPr="00213323">
              <w:t>&gt; V_trigger_r</w:t>
            </w:r>
          </w:p>
        </w:tc>
        <w:tc>
          <w:tcPr>
            <w:tcW w:w="2452" w:type="dxa"/>
          </w:tcPr>
          <w:p w14:paraId="1920FE40" w14:textId="77777777" w:rsidR="008F4633" w:rsidRPr="00213323" w:rsidRDefault="008F4633" w:rsidP="006F2A7E">
            <w:pPr>
              <w:spacing w:after="80"/>
              <w:rPr>
                <w:rFonts w:cs="Arial"/>
                <w:b/>
              </w:rPr>
            </w:pPr>
            <w:r w:rsidRPr="00213323">
              <w:t>stays high</w:t>
            </w:r>
          </w:p>
        </w:tc>
        <w:tc>
          <w:tcPr>
            <w:tcW w:w="2452" w:type="dxa"/>
          </w:tcPr>
          <w:p w14:paraId="21C6A69B" w14:textId="77777777" w:rsidR="008F4633" w:rsidRPr="00213323" w:rsidRDefault="008F4633" w:rsidP="006F2A7E">
            <w:pPr>
              <w:spacing w:after="80"/>
              <w:rPr>
                <w:rFonts w:cs="Arial"/>
                <w:b/>
              </w:rPr>
            </w:pPr>
            <w:r w:rsidRPr="00213323">
              <w:t>stays high</w:t>
            </w:r>
          </w:p>
        </w:tc>
      </w:tr>
    </w:tbl>
    <w:p w14:paraId="58AC48FC" w14:textId="77777777" w:rsidR="005F1462" w:rsidRPr="00213323" w:rsidRDefault="005F1462" w:rsidP="003857C0">
      <w:pPr>
        <w:pStyle w:val="PlainText"/>
        <w:spacing w:after="80"/>
        <w:rPr>
          <w:rFonts w:ascii="Times New Roman" w:hAnsi="Times New Roman" w:cs="Times New Roman"/>
          <w:sz w:val="24"/>
          <w:szCs w:val="24"/>
        </w:rPr>
      </w:pPr>
    </w:p>
    <w:p w14:paraId="6478DA70" w14:textId="2F7FE2C9" w:rsidR="00FD71B1" w:rsidRPr="00213323" w:rsidRDefault="00FD71B1" w:rsidP="00BE55D6">
      <w:pPr>
        <w:pStyle w:val="TableCaption"/>
        <w:spacing w:after="80"/>
      </w:pPr>
      <w:bookmarkStart w:id="4565" w:name="_Ref323109630"/>
      <w:bookmarkStart w:id="4566" w:name="_Toc529714037"/>
      <w:bookmarkStart w:id="4567" w:name="_Toc53210164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0</w:t>
      </w:r>
      <w:r w:rsidR="00B34E20" w:rsidRPr="00213323">
        <w:fldChar w:fldCharType="end"/>
      </w:r>
      <w:bookmarkEnd w:id="4565"/>
      <w:r w:rsidRPr="00213323">
        <w:t xml:space="preserve"> – Fall Back, Driver Falling Cycle</w:t>
      </w:r>
      <w:bookmarkEnd w:id="4566"/>
      <w:bookmarkEnd w:id="456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56A8D65E" w14:textId="77777777" w:rsidTr="00A73153">
        <w:trPr>
          <w:tblHeader/>
        </w:trPr>
        <w:tc>
          <w:tcPr>
            <w:tcW w:w="2451" w:type="dxa"/>
          </w:tcPr>
          <w:p w14:paraId="0B60F44D" w14:textId="77777777" w:rsidR="008B6D30" w:rsidRPr="00213323" w:rsidRDefault="008B6D30" w:rsidP="006F2A7E">
            <w:pPr>
              <w:spacing w:after="80"/>
              <w:rPr>
                <w:b/>
              </w:rPr>
            </w:pPr>
            <w:r w:rsidRPr="00213323">
              <w:rPr>
                <w:b/>
              </w:rPr>
              <w:t>Prior State</w:t>
            </w:r>
          </w:p>
        </w:tc>
        <w:tc>
          <w:tcPr>
            <w:tcW w:w="2451" w:type="dxa"/>
          </w:tcPr>
          <w:p w14:paraId="2188D9E2" w14:textId="77777777" w:rsidR="008B6D30" w:rsidRPr="00213323" w:rsidRDefault="008B6D30" w:rsidP="006F2A7E">
            <w:pPr>
              <w:spacing w:after="80"/>
              <w:rPr>
                <w:b/>
              </w:rPr>
            </w:pPr>
            <w:r w:rsidRPr="00213323">
              <w:rPr>
                <w:b/>
              </w:rPr>
              <w:t>Vdie</w:t>
            </w:r>
          </w:p>
        </w:tc>
        <w:tc>
          <w:tcPr>
            <w:tcW w:w="2452" w:type="dxa"/>
          </w:tcPr>
          <w:p w14:paraId="1A1B7784" w14:textId="77777777" w:rsidR="008B6D30" w:rsidRPr="00213323" w:rsidRDefault="008B6D30" w:rsidP="006F2A7E">
            <w:pPr>
              <w:spacing w:after="80"/>
              <w:rPr>
                <w:b/>
              </w:rPr>
            </w:pPr>
            <w:r w:rsidRPr="00213323">
              <w:rPr>
                <w:b/>
              </w:rPr>
              <w:t>Falling Edge Transition</w:t>
            </w:r>
          </w:p>
        </w:tc>
        <w:tc>
          <w:tcPr>
            <w:tcW w:w="2452" w:type="dxa"/>
          </w:tcPr>
          <w:p w14:paraId="2AC4B036" w14:textId="77777777" w:rsidR="008B6D30" w:rsidRPr="00213323" w:rsidRDefault="008B6D30" w:rsidP="006F2A7E">
            <w:pPr>
              <w:spacing w:after="80"/>
              <w:rPr>
                <w:b/>
              </w:rPr>
            </w:pPr>
            <w:r w:rsidRPr="00213323">
              <w:rPr>
                <w:b/>
              </w:rPr>
              <w:t>Vdie &lt; V_trigger_f Transition</w:t>
            </w:r>
          </w:p>
        </w:tc>
      </w:tr>
      <w:tr w:rsidR="008F4633" w:rsidRPr="00213323" w14:paraId="34ADEC2B" w14:textId="77777777" w:rsidTr="008F4633">
        <w:tc>
          <w:tcPr>
            <w:tcW w:w="2451" w:type="dxa"/>
            <w:vMerge w:val="restart"/>
            <w:vAlign w:val="center"/>
          </w:tcPr>
          <w:p w14:paraId="2634AA51" w14:textId="77777777" w:rsidR="008F4633" w:rsidRPr="00213323" w:rsidRDefault="008F4633" w:rsidP="006F2A7E">
            <w:pPr>
              <w:spacing w:after="80"/>
              <w:jc w:val="center"/>
            </w:pPr>
            <w:r w:rsidRPr="00213323">
              <w:t>High</w:t>
            </w:r>
          </w:p>
        </w:tc>
        <w:tc>
          <w:tcPr>
            <w:tcW w:w="2451" w:type="dxa"/>
          </w:tcPr>
          <w:p w14:paraId="4D76BAEB" w14:textId="77777777" w:rsidR="008F4633" w:rsidRPr="00213323" w:rsidRDefault="008F4633" w:rsidP="006F2A7E">
            <w:pPr>
              <w:spacing w:after="80"/>
              <w:rPr>
                <w:rFonts w:cs="Arial"/>
                <w:b/>
              </w:rPr>
            </w:pPr>
            <w:r w:rsidRPr="00213323">
              <w:t>=&gt; V_trigger_f</w:t>
            </w:r>
          </w:p>
        </w:tc>
        <w:tc>
          <w:tcPr>
            <w:tcW w:w="2452" w:type="dxa"/>
          </w:tcPr>
          <w:p w14:paraId="5EEDACE0" w14:textId="77777777" w:rsidR="008F4633" w:rsidRPr="00213323" w:rsidRDefault="008F4633" w:rsidP="006F2A7E">
            <w:pPr>
              <w:spacing w:after="80"/>
              <w:rPr>
                <w:rFonts w:cs="Arial"/>
                <w:b/>
              </w:rPr>
            </w:pPr>
            <w:r w:rsidRPr="00213323">
              <w:t>high-to-low</w:t>
            </w:r>
          </w:p>
        </w:tc>
        <w:tc>
          <w:tcPr>
            <w:tcW w:w="2452" w:type="dxa"/>
          </w:tcPr>
          <w:p w14:paraId="5F0DEF9B" w14:textId="77777777" w:rsidR="008F4633" w:rsidRPr="00213323" w:rsidRDefault="008F4633" w:rsidP="006F2A7E">
            <w:pPr>
              <w:spacing w:after="80"/>
              <w:rPr>
                <w:rFonts w:cs="Arial"/>
                <w:b/>
              </w:rPr>
            </w:pPr>
            <w:r w:rsidRPr="00213323">
              <w:t>low-to-high</w:t>
            </w:r>
          </w:p>
        </w:tc>
      </w:tr>
      <w:tr w:rsidR="008F4633" w:rsidRPr="00213323" w14:paraId="0CB25DEB" w14:textId="77777777" w:rsidTr="008B6D30">
        <w:tc>
          <w:tcPr>
            <w:tcW w:w="2451" w:type="dxa"/>
            <w:vMerge/>
          </w:tcPr>
          <w:p w14:paraId="0F4A05D1" w14:textId="77777777" w:rsidR="008F4633" w:rsidRPr="00213323" w:rsidRDefault="008F4633" w:rsidP="006F2A7E">
            <w:pPr>
              <w:spacing w:after="80"/>
            </w:pPr>
          </w:p>
        </w:tc>
        <w:tc>
          <w:tcPr>
            <w:tcW w:w="2451" w:type="dxa"/>
          </w:tcPr>
          <w:p w14:paraId="25CDCE63" w14:textId="77777777" w:rsidR="008F4633" w:rsidRPr="00213323" w:rsidRDefault="008F4633" w:rsidP="006F2A7E">
            <w:pPr>
              <w:spacing w:after="80"/>
              <w:rPr>
                <w:rFonts w:cs="Arial"/>
                <w:b/>
              </w:rPr>
            </w:pPr>
            <w:r w:rsidRPr="00213323">
              <w:t>&lt; V_trigger_f</w:t>
            </w:r>
          </w:p>
        </w:tc>
        <w:tc>
          <w:tcPr>
            <w:tcW w:w="2452" w:type="dxa"/>
          </w:tcPr>
          <w:p w14:paraId="63736CED" w14:textId="77777777" w:rsidR="008F4633" w:rsidRPr="00213323" w:rsidRDefault="008F4633" w:rsidP="006F2A7E">
            <w:pPr>
              <w:spacing w:after="80"/>
              <w:rPr>
                <w:rFonts w:cs="Arial"/>
                <w:b/>
              </w:rPr>
            </w:pPr>
            <w:r w:rsidRPr="00213323">
              <w:t>stays high</w:t>
            </w:r>
          </w:p>
        </w:tc>
        <w:tc>
          <w:tcPr>
            <w:tcW w:w="2452" w:type="dxa"/>
          </w:tcPr>
          <w:p w14:paraId="5E26AC71" w14:textId="77777777" w:rsidR="008F4633" w:rsidRPr="00213323" w:rsidRDefault="008F4633" w:rsidP="006F2A7E">
            <w:pPr>
              <w:spacing w:after="80"/>
              <w:rPr>
                <w:rFonts w:cs="Arial"/>
                <w:b/>
              </w:rPr>
            </w:pPr>
            <w:r w:rsidRPr="00213323">
              <w:t>stays high</w:t>
            </w:r>
          </w:p>
        </w:tc>
      </w:tr>
      <w:tr w:rsidR="008F4633" w:rsidRPr="00213323" w14:paraId="356076D6" w14:textId="77777777" w:rsidTr="008F4633">
        <w:tc>
          <w:tcPr>
            <w:tcW w:w="2451" w:type="dxa"/>
            <w:vMerge w:val="restart"/>
            <w:vAlign w:val="center"/>
          </w:tcPr>
          <w:p w14:paraId="31C9C54E" w14:textId="77777777" w:rsidR="008F4633" w:rsidRPr="00213323" w:rsidRDefault="008F4633" w:rsidP="006F2A7E">
            <w:pPr>
              <w:spacing w:after="80"/>
              <w:jc w:val="center"/>
              <w:rPr>
                <w:rFonts w:cs="Arial"/>
                <w:b/>
              </w:rPr>
            </w:pPr>
            <w:r w:rsidRPr="00213323">
              <w:t>Low</w:t>
            </w:r>
          </w:p>
        </w:tc>
        <w:tc>
          <w:tcPr>
            <w:tcW w:w="2451" w:type="dxa"/>
          </w:tcPr>
          <w:p w14:paraId="24A31F5F" w14:textId="77777777" w:rsidR="008F4633" w:rsidRPr="00213323" w:rsidRDefault="008F4633" w:rsidP="006F2A7E">
            <w:pPr>
              <w:spacing w:after="80"/>
              <w:rPr>
                <w:rFonts w:cs="Arial"/>
                <w:b/>
              </w:rPr>
            </w:pPr>
            <w:r w:rsidRPr="00213323">
              <w:t>=&gt; V_trigger_f</w:t>
            </w:r>
          </w:p>
        </w:tc>
        <w:tc>
          <w:tcPr>
            <w:tcW w:w="2452" w:type="dxa"/>
          </w:tcPr>
          <w:p w14:paraId="20F757C8" w14:textId="77777777" w:rsidR="008F4633" w:rsidRPr="00213323" w:rsidRDefault="008F4633" w:rsidP="006F2A7E">
            <w:pPr>
              <w:spacing w:after="80"/>
              <w:rPr>
                <w:rFonts w:cs="Arial"/>
                <w:b/>
              </w:rPr>
            </w:pPr>
            <w:r w:rsidRPr="00213323">
              <w:t>stays low</w:t>
            </w:r>
          </w:p>
        </w:tc>
        <w:tc>
          <w:tcPr>
            <w:tcW w:w="2452" w:type="dxa"/>
          </w:tcPr>
          <w:p w14:paraId="4BEF4615" w14:textId="77777777" w:rsidR="008F4633" w:rsidRPr="00213323" w:rsidRDefault="008F4633" w:rsidP="006F2A7E">
            <w:pPr>
              <w:spacing w:after="80"/>
              <w:rPr>
                <w:rFonts w:cs="Arial"/>
                <w:b/>
              </w:rPr>
            </w:pPr>
            <w:r w:rsidRPr="00213323">
              <w:t>low-to-high</w:t>
            </w:r>
          </w:p>
        </w:tc>
      </w:tr>
      <w:tr w:rsidR="008F4633" w:rsidRPr="00213323" w14:paraId="51841867" w14:textId="77777777" w:rsidTr="008B6D30">
        <w:tc>
          <w:tcPr>
            <w:tcW w:w="2451" w:type="dxa"/>
            <w:vMerge/>
          </w:tcPr>
          <w:p w14:paraId="50BBB619" w14:textId="77777777" w:rsidR="008F4633" w:rsidRPr="00213323" w:rsidRDefault="008F4633" w:rsidP="006F2A7E">
            <w:pPr>
              <w:spacing w:after="80"/>
            </w:pPr>
          </w:p>
        </w:tc>
        <w:tc>
          <w:tcPr>
            <w:tcW w:w="2451" w:type="dxa"/>
          </w:tcPr>
          <w:p w14:paraId="4C45CC6D" w14:textId="77777777" w:rsidR="008F4633" w:rsidRPr="00213323" w:rsidRDefault="008F4633" w:rsidP="006F2A7E">
            <w:pPr>
              <w:spacing w:after="80"/>
              <w:rPr>
                <w:rFonts w:cs="Arial"/>
                <w:b/>
              </w:rPr>
            </w:pPr>
            <w:r w:rsidRPr="00213323">
              <w:t>&lt; V_trigger_f</w:t>
            </w:r>
          </w:p>
        </w:tc>
        <w:tc>
          <w:tcPr>
            <w:tcW w:w="2452" w:type="dxa"/>
          </w:tcPr>
          <w:p w14:paraId="2CC0484B" w14:textId="77777777" w:rsidR="008F4633" w:rsidRPr="00213323" w:rsidRDefault="008F4633" w:rsidP="006F2A7E">
            <w:pPr>
              <w:spacing w:after="80"/>
              <w:rPr>
                <w:rFonts w:cs="Arial"/>
                <w:b/>
              </w:rPr>
            </w:pPr>
            <w:r w:rsidRPr="00213323">
              <w:t>stays low</w:t>
            </w:r>
          </w:p>
        </w:tc>
        <w:tc>
          <w:tcPr>
            <w:tcW w:w="2452" w:type="dxa"/>
          </w:tcPr>
          <w:p w14:paraId="67A21ECA" w14:textId="77777777" w:rsidR="008F4633" w:rsidRPr="00213323" w:rsidRDefault="008F4633" w:rsidP="006F2A7E">
            <w:pPr>
              <w:spacing w:after="80"/>
              <w:rPr>
                <w:rFonts w:cs="Arial"/>
                <w:b/>
              </w:rPr>
            </w:pPr>
            <w:r w:rsidRPr="00213323">
              <w:t>stays low</w:t>
            </w:r>
          </w:p>
        </w:tc>
      </w:tr>
    </w:tbl>
    <w:p w14:paraId="53A90C45" w14:textId="77777777" w:rsidR="00312065" w:rsidRPr="00213323" w:rsidRDefault="00312065" w:rsidP="006F2A7E">
      <w:pPr>
        <w:spacing w:after="80"/>
      </w:pPr>
    </w:p>
    <w:p w14:paraId="17489FA4" w14:textId="62E15888"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w:t>
      </w:r>
      <w:ins w:id="4568" w:author="Author">
        <w:r w:rsidR="005E625C">
          <w:t>,</w:t>
        </w:r>
      </w:ins>
      <w:r w:rsidRPr="00213323">
        <w:t xml:space="preserve"> a temporary boost in drive occurs only during the first part of the rising cycle.</w:t>
      </w:r>
    </w:p>
    <w:p w14:paraId="5821119F" w14:textId="77777777" w:rsidR="005F1462" w:rsidRPr="00213323" w:rsidRDefault="005F1462" w:rsidP="006F2A7E">
      <w:pPr>
        <w:spacing w:after="80"/>
      </w:pPr>
      <w:r w:rsidRPr="00213323">
        <w:lastRenderedPageBreak/>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07ADDFB3" w14:textId="77777777" w:rsidR="005F1462" w:rsidRPr="00213323" w:rsidRDefault="005F1462" w:rsidP="006F2A7E">
      <w:pPr>
        <w:spacing w:after="80"/>
      </w:pPr>
      <w:r w:rsidRPr="00213323">
        <w:t xml:space="preserve">No additional keywords are needed for this functionality. </w:t>
      </w:r>
    </w:p>
    <w:p w14:paraId="346B8ED3" w14:textId="77777777" w:rsidR="00B07FEB" w:rsidRPr="00213323" w:rsidRDefault="00B95248" w:rsidP="00685FB6">
      <w:pPr>
        <w:pStyle w:val="KeywordDescriptions"/>
      </w:pPr>
      <w:r w:rsidRPr="00213323">
        <w:rPr>
          <w:i/>
        </w:rPr>
        <w:t>Examples:</w:t>
      </w:r>
    </w:p>
    <w:p w14:paraId="1D53025B" w14:textId="77777777" w:rsidR="005F1462" w:rsidRPr="00213323" w:rsidRDefault="005F1462" w:rsidP="00906D4A">
      <w:pPr>
        <w:pStyle w:val="Exampletext"/>
      </w:pPr>
      <w:r w:rsidRPr="00213323">
        <w:t>| Complete Dynamic Output Model Example Using Two Submodels:</w:t>
      </w:r>
    </w:p>
    <w:p w14:paraId="148E1E66" w14:textId="77777777" w:rsidR="005F1462" w:rsidRPr="00213323" w:rsidRDefault="005F1462" w:rsidP="00906D4A">
      <w:pPr>
        <w:pStyle w:val="Exampletext"/>
      </w:pPr>
      <w:r w:rsidRPr="00213323">
        <w:t>|</w:t>
      </w:r>
    </w:p>
    <w:p w14:paraId="2B30F185" w14:textId="77777777" w:rsidR="005F1462" w:rsidRPr="00213323" w:rsidRDefault="005F1462" w:rsidP="00906D4A">
      <w:pPr>
        <w:pStyle w:val="Exampletext"/>
      </w:pPr>
      <w:r w:rsidRPr="00213323">
        <w:t>[Submodel]       Dynamic_Output_r</w:t>
      </w:r>
    </w:p>
    <w:p w14:paraId="0FAE3337" w14:textId="77777777" w:rsidR="005F1462" w:rsidRPr="00213323" w:rsidRDefault="005F1462" w:rsidP="00906D4A">
      <w:pPr>
        <w:pStyle w:val="Exampletext"/>
      </w:pPr>
      <w:r w:rsidRPr="00213323">
        <w:t>Submodel_type    Fall_back</w:t>
      </w:r>
    </w:p>
    <w:p w14:paraId="28EF8BCA" w14:textId="77777777" w:rsidR="005F1462" w:rsidRPr="00213323" w:rsidRDefault="005F1462" w:rsidP="00906D4A">
      <w:pPr>
        <w:pStyle w:val="Exampletext"/>
      </w:pPr>
      <w:r w:rsidRPr="00213323">
        <w:t>|</w:t>
      </w:r>
    </w:p>
    <w:p w14:paraId="08D290D0" w14:textId="77777777" w:rsidR="005F1462" w:rsidRPr="00213323" w:rsidRDefault="005F1462" w:rsidP="00906D4A">
      <w:pPr>
        <w:pStyle w:val="Exampletext"/>
      </w:pPr>
      <w:r w:rsidRPr="00213323">
        <w:t>[Submodel Spec]</w:t>
      </w:r>
    </w:p>
    <w:p w14:paraId="110A3988" w14:textId="77777777" w:rsidR="005F1462" w:rsidRPr="00213323" w:rsidRDefault="005F1462" w:rsidP="00906D4A">
      <w:pPr>
        <w:pStyle w:val="Exampletext"/>
      </w:pPr>
      <w:r w:rsidRPr="00213323">
        <w:t xml:space="preserve">|   Subparameter          typ        min        max </w:t>
      </w:r>
    </w:p>
    <w:p w14:paraId="504DD233" w14:textId="77777777" w:rsidR="005F1462" w:rsidRPr="00213323" w:rsidRDefault="005F1462" w:rsidP="00906D4A">
      <w:pPr>
        <w:pStyle w:val="Exampletext"/>
      </w:pPr>
      <w:r w:rsidRPr="00213323">
        <w:t>|</w:t>
      </w:r>
    </w:p>
    <w:p w14:paraId="5485C66B" w14:textId="77777777" w:rsidR="005F1462" w:rsidRPr="00213323" w:rsidRDefault="005F1462" w:rsidP="00906D4A">
      <w:pPr>
        <w:pStyle w:val="Exampletext"/>
      </w:pPr>
      <w:r w:rsidRPr="00213323">
        <w:t>V_trigger_f             -10.0      -10.0      -10.0  | Falling edge trigger</w:t>
      </w:r>
    </w:p>
    <w:p w14:paraId="2B19D32F" w14:textId="77777777" w:rsidR="005F1462" w:rsidRPr="00213323" w:rsidRDefault="005F1462" w:rsidP="00906D4A">
      <w:pPr>
        <w:pStyle w:val="Exampletext"/>
      </w:pPr>
      <w:r w:rsidRPr="00213323">
        <w:t xml:space="preserve">                                                     | set out of range to </w:t>
      </w:r>
    </w:p>
    <w:p w14:paraId="18C78386" w14:textId="77777777" w:rsidR="005F1462" w:rsidRPr="00213323" w:rsidRDefault="005F1462" w:rsidP="00906D4A">
      <w:pPr>
        <w:pStyle w:val="Exampletext"/>
      </w:pPr>
      <w:r w:rsidRPr="00213323">
        <w:t xml:space="preserve">                                                     | disable trigger</w:t>
      </w:r>
    </w:p>
    <w:p w14:paraId="390D702A" w14:textId="77777777" w:rsidR="005F1462" w:rsidRPr="00213323" w:rsidRDefault="005F1462" w:rsidP="00906D4A">
      <w:pPr>
        <w:pStyle w:val="Exampletext"/>
      </w:pPr>
      <w:r w:rsidRPr="00213323">
        <w:t xml:space="preserve">V_trigger_r               3.1        2.6        4.6  | Rising edge trigger </w:t>
      </w:r>
    </w:p>
    <w:p w14:paraId="5394D5D8" w14:textId="77777777" w:rsidR="005F1462" w:rsidRPr="00213323" w:rsidRDefault="005F1462" w:rsidP="00906D4A">
      <w:pPr>
        <w:pStyle w:val="Exampletext"/>
      </w:pPr>
      <w:r w:rsidRPr="00213323">
        <w:t>|</w:t>
      </w:r>
    </w:p>
    <w:p w14:paraId="0FDCB077" w14:textId="77777777" w:rsidR="005F1462" w:rsidRPr="00213323" w:rsidRDefault="005F1462" w:rsidP="00906D4A">
      <w:pPr>
        <w:pStyle w:val="Exampletext"/>
      </w:pPr>
      <w:r w:rsidRPr="00213323">
        <w:t>|                           typ        min        max</w:t>
      </w:r>
    </w:p>
    <w:p w14:paraId="206A7569" w14:textId="77777777" w:rsidR="005F1462" w:rsidRPr="00213323" w:rsidRDefault="005F1462" w:rsidP="00906D4A">
      <w:pPr>
        <w:pStyle w:val="Exampletext"/>
      </w:pPr>
      <w:r w:rsidRPr="00213323">
        <w:t>| [Voltage Range]           5.0        4.5        5.5</w:t>
      </w:r>
    </w:p>
    <w:p w14:paraId="2F270F1E" w14:textId="77777777" w:rsidR="005F1462" w:rsidRPr="00213323" w:rsidRDefault="005F1462" w:rsidP="00906D4A">
      <w:pPr>
        <w:pStyle w:val="Exampletext"/>
      </w:pPr>
      <w:r w:rsidRPr="00213323">
        <w:t xml:space="preserve">| Note, the actual voltage range and reference voltages are inherited from </w:t>
      </w:r>
    </w:p>
    <w:p w14:paraId="087BC0CD" w14:textId="77777777" w:rsidR="005F1462" w:rsidRPr="00213323" w:rsidRDefault="005F1462" w:rsidP="00906D4A">
      <w:pPr>
        <w:pStyle w:val="Exampletext"/>
      </w:pPr>
      <w:r w:rsidRPr="00213323">
        <w:t>| the top-level model.</w:t>
      </w:r>
    </w:p>
    <w:p w14:paraId="0EA03638" w14:textId="77777777" w:rsidR="005F1462" w:rsidRPr="00213323" w:rsidRDefault="005F1462" w:rsidP="00906D4A">
      <w:pPr>
        <w:pStyle w:val="Exampletext"/>
      </w:pPr>
      <w:r w:rsidRPr="00213323">
        <w:t>|</w:t>
      </w:r>
    </w:p>
    <w:p w14:paraId="334CA93C" w14:textId="77777777" w:rsidR="005F1462" w:rsidRPr="00213323" w:rsidRDefault="005F1462" w:rsidP="00906D4A">
      <w:pPr>
        <w:pStyle w:val="Exampletext"/>
      </w:pPr>
      <w:r w:rsidRPr="00213323">
        <w:t>[Pullup]</w:t>
      </w:r>
    </w:p>
    <w:p w14:paraId="1F0520B1" w14:textId="77777777" w:rsidR="005F1462" w:rsidRPr="00D26028" w:rsidRDefault="005F1462" w:rsidP="00906D4A">
      <w:pPr>
        <w:pStyle w:val="Exampletext"/>
        <w:rPr>
          <w:lang w:val="es-US"/>
        </w:rPr>
      </w:pPr>
      <w:r w:rsidRPr="00D26028">
        <w:rPr>
          <w:lang w:val="es-US"/>
        </w:rPr>
        <w:t>|</w:t>
      </w:r>
    </w:p>
    <w:p w14:paraId="22C3DB21" w14:textId="77777777" w:rsidR="005F1462" w:rsidRPr="00D26028" w:rsidRDefault="005F1462" w:rsidP="00906D4A">
      <w:pPr>
        <w:pStyle w:val="Exampletext"/>
        <w:rPr>
          <w:lang w:val="es-US"/>
        </w:rPr>
      </w:pPr>
      <w:r w:rsidRPr="00D26028">
        <w:rPr>
          <w:lang w:val="es-US"/>
        </w:rPr>
        <w:t>-5V      100mA      80mA      120mA</w:t>
      </w:r>
    </w:p>
    <w:p w14:paraId="4EBA36A3" w14:textId="77777777" w:rsidR="005F1462" w:rsidRPr="00D26028" w:rsidRDefault="005F1462" w:rsidP="00906D4A">
      <w:pPr>
        <w:pStyle w:val="Exampletext"/>
        <w:rPr>
          <w:lang w:val="es-US"/>
        </w:rPr>
      </w:pPr>
      <w:r w:rsidRPr="00D26028">
        <w:rPr>
          <w:lang w:val="es-US"/>
        </w:rPr>
        <w:t>0V       0           0         0</w:t>
      </w:r>
    </w:p>
    <w:p w14:paraId="58CEE727" w14:textId="77777777" w:rsidR="005F1462" w:rsidRPr="00D26028" w:rsidRDefault="005F1462" w:rsidP="00906D4A">
      <w:pPr>
        <w:pStyle w:val="Exampletext"/>
        <w:rPr>
          <w:lang w:val="es-US"/>
        </w:rPr>
      </w:pPr>
      <w:r w:rsidRPr="00D26028">
        <w:rPr>
          <w:lang w:val="es-US"/>
        </w:rPr>
        <w:t>10v     -200mA     -160mA    -240mA</w:t>
      </w:r>
    </w:p>
    <w:p w14:paraId="14869824" w14:textId="77777777" w:rsidR="005F1462" w:rsidRPr="00213323" w:rsidRDefault="005F1462" w:rsidP="00906D4A">
      <w:pPr>
        <w:pStyle w:val="Exampletext"/>
      </w:pPr>
      <w:r w:rsidRPr="00213323">
        <w:t>|</w:t>
      </w:r>
    </w:p>
    <w:p w14:paraId="0A874FCF" w14:textId="77777777" w:rsidR="005F1462" w:rsidRPr="00213323" w:rsidRDefault="005F1462" w:rsidP="00906D4A">
      <w:pPr>
        <w:pStyle w:val="Exampletext"/>
      </w:pPr>
      <w:r w:rsidRPr="00213323">
        <w:t>| [Pulldown] table is omitted to signify Open_source functionality.</w:t>
      </w:r>
    </w:p>
    <w:p w14:paraId="040D6A8E" w14:textId="77777777" w:rsidR="005F1462" w:rsidRPr="00213323" w:rsidRDefault="005F1462" w:rsidP="00906D4A">
      <w:pPr>
        <w:pStyle w:val="Exampletext"/>
      </w:pPr>
      <w:r w:rsidRPr="00213323">
        <w:t>|</w:t>
      </w:r>
    </w:p>
    <w:p w14:paraId="11BD7F76" w14:textId="77777777" w:rsidR="005F1462" w:rsidRPr="00213323" w:rsidRDefault="005F1462" w:rsidP="00906D4A">
      <w:pPr>
        <w:pStyle w:val="Exampletext"/>
      </w:pPr>
      <w:r w:rsidRPr="00213323">
        <w:t>|-----------------------------------------------------------------------------</w:t>
      </w:r>
    </w:p>
    <w:p w14:paraId="2DCF9C59" w14:textId="77777777" w:rsidR="005F1462" w:rsidRPr="00213323" w:rsidRDefault="005F1462" w:rsidP="00906D4A">
      <w:pPr>
        <w:pStyle w:val="Exampletext"/>
      </w:pPr>
      <w:r w:rsidRPr="00213323">
        <w:t>|</w:t>
      </w:r>
    </w:p>
    <w:p w14:paraId="10ADCAF1" w14:textId="77777777" w:rsidR="005F1462" w:rsidRPr="00213323" w:rsidRDefault="005F1462" w:rsidP="00906D4A">
      <w:pPr>
        <w:pStyle w:val="Exampletext"/>
      </w:pPr>
      <w:r w:rsidRPr="00213323">
        <w:t>[Ramp]</w:t>
      </w:r>
    </w:p>
    <w:p w14:paraId="764F3366" w14:textId="77777777" w:rsidR="005F1462" w:rsidRPr="00213323" w:rsidRDefault="005F1462" w:rsidP="00906D4A">
      <w:pPr>
        <w:pStyle w:val="Exampletext"/>
      </w:pPr>
      <w:r w:rsidRPr="00213323">
        <w:t xml:space="preserve">|                       typ             min             max </w:t>
      </w:r>
    </w:p>
    <w:p w14:paraId="5773C491" w14:textId="77777777" w:rsidR="005F1462" w:rsidRPr="00213323" w:rsidRDefault="005F1462" w:rsidP="00906D4A">
      <w:pPr>
        <w:pStyle w:val="Exampletext"/>
      </w:pPr>
      <w:r w:rsidRPr="00213323">
        <w:t xml:space="preserve">dV/dt_r                 1.5/0.50n       1.43/0.75n      1.58/0.35n </w:t>
      </w:r>
    </w:p>
    <w:p w14:paraId="0F48D9E7" w14:textId="77777777" w:rsidR="005F1462" w:rsidRPr="00213323" w:rsidRDefault="005F1462" w:rsidP="00906D4A">
      <w:pPr>
        <w:pStyle w:val="Exampletext"/>
      </w:pPr>
      <w:r w:rsidRPr="00213323">
        <w:t xml:space="preserve">dV/dt_f                 1.5/0.50n       1.43/0.75n      1.58/0.35n </w:t>
      </w:r>
    </w:p>
    <w:p w14:paraId="78DC239E" w14:textId="77777777" w:rsidR="005F1462" w:rsidRPr="00213323" w:rsidRDefault="005F1462" w:rsidP="00906D4A">
      <w:pPr>
        <w:pStyle w:val="Exampletext"/>
      </w:pPr>
      <w:r w:rsidRPr="00213323">
        <w:t>R_load = 50</w:t>
      </w:r>
    </w:p>
    <w:p w14:paraId="304F6726" w14:textId="77777777" w:rsidR="005F1462" w:rsidRPr="00213323" w:rsidRDefault="005F1462" w:rsidP="00906D4A">
      <w:pPr>
        <w:pStyle w:val="Exampletext"/>
      </w:pPr>
      <w:r w:rsidRPr="00213323">
        <w:t>|</w:t>
      </w:r>
    </w:p>
    <w:p w14:paraId="7134F54B" w14:textId="77777777" w:rsidR="00064761" w:rsidRPr="00213323" w:rsidRDefault="005F1462" w:rsidP="00906D4A">
      <w:pPr>
        <w:pStyle w:val="Exampletext"/>
      </w:pPr>
      <w:r w:rsidRPr="00213323">
        <w:t>|-----------------------------------------------------------------------------</w:t>
      </w:r>
    </w:p>
    <w:p w14:paraId="17B32BF2" w14:textId="77777777" w:rsidR="005F1462" w:rsidRPr="00213323" w:rsidRDefault="005F1462" w:rsidP="00906D4A">
      <w:pPr>
        <w:pStyle w:val="Exampletext"/>
      </w:pPr>
      <w:r w:rsidRPr="00213323">
        <w:t>[Submodel]       Dynamic_Output_f</w:t>
      </w:r>
    </w:p>
    <w:p w14:paraId="4FA99364" w14:textId="77777777" w:rsidR="005F1462" w:rsidRPr="00213323" w:rsidRDefault="005F1462" w:rsidP="00906D4A">
      <w:pPr>
        <w:pStyle w:val="Exampletext"/>
      </w:pPr>
      <w:r w:rsidRPr="00213323">
        <w:t>Submodel_type    Fall_back</w:t>
      </w:r>
    </w:p>
    <w:p w14:paraId="3788512D" w14:textId="77777777" w:rsidR="005F1462" w:rsidRPr="00213323" w:rsidRDefault="005F1462" w:rsidP="00906D4A">
      <w:pPr>
        <w:pStyle w:val="Exampletext"/>
      </w:pPr>
      <w:r w:rsidRPr="00213323">
        <w:t>|</w:t>
      </w:r>
    </w:p>
    <w:p w14:paraId="039EE9C4" w14:textId="77777777" w:rsidR="005F1462" w:rsidRPr="00213323" w:rsidRDefault="005F1462" w:rsidP="00906D4A">
      <w:pPr>
        <w:pStyle w:val="Exampletext"/>
      </w:pPr>
      <w:r w:rsidRPr="00213323">
        <w:t>[Submodel Spec]</w:t>
      </w:r>
    </w:p>
    <w:p w14:paraId="027AC372" w14:textId="77777777" w:rsidR="005F1462" w:rsidRPr="00213323" w:rsidRDefault="005F1462" w:rsidP="00906D4A">
      <w:pPr>
        <w:pStyle w:val="Exampletext"/>
      </w:pPr>
      <w:r w:rsidRPr="00213323">
        <w:t xml:space="preserve">|   Subparameter          typ        min        max </w:t>
      </w:r>
    </w:p>
    <w:p w14:paraId="3AA8AB94" w14:textId="77777777" w:rsidR="005F1462" w:rsidRPr="00213323" w:rsidRDefault="005F1462" w:rsidP="00906D4A">
      <w:pPr>
        <w:pStyle w:val="Exampletext"/>
      </w:pPr>
      <w:r w:rsidRPr="00213323">
        <w:t>|</w:t>
      </w:r>
    </w:p>
    <w:p w14:paraId="73CB2B53" w14:textId="77777777" w:rsidR="005F1462" w:rsidRPr="00213323" w:rsidRDefault="005F1462" w:rsidP="00906D4A">
      <w:pPr>
        <w:pStyle w:val="Exampletext"/>
      </w:pPr>
      <w:r w:rsidRPr="00213323">
        <w:t>V_trigger_r               10.0       10.0       10.0 | Rising edge trigger</w:t>
      </w:r>
    </w:p>
    <w:p w14:paraId="544A08D6" w14:textId="77777777" w:rsidR="005F1462" w:rsidRPr="00213323" w:rsidRDefault="005F1462" w:rsidP="00906D4A">
      <w:pPr>
        <w:pStyle w:val="Exampletext"/>
      </w:pPr>
      <w:r w:rsidRPr="00213323">
        <w:t xml:space="preserve">                                                     | set out of range to </w:t>
      </w:r>
    </w:p>
    <w:p w14:paraId="3741D2FC" w14:textId="77777777" w:rsidR="005F1462" w:rsidRPr="00213323" w:rsidRDefault="005F1462" w:rsidP="00906D4A">
      <w:pPr>
        <w:pStyle w:val="Exampletext"/>
      </w:pPr>
      <w:r w:rsidRPr="00213323">
        <w:t xml:space="preserve">                                                     | disable trigger</w:t>
      </w:r>
    </w:p>
    <w:p w14:paraId="7347CDD5" w14:textId="77777777" w:rsidR="005F1462" w:rsidRPr="00213323" w:rsidRDefault="005F1462" w:rsidP="00906D4A">
      <w:pPr>
        <w:pStyle w:val="Exampletext"/>
      </w:pPr>
      <w:r w:rsidRPr="00213323">
        <w:t>V_trigger_f               1.3        1.2        1.4  | Falling edge trigger</w:t>
      </w:r>
    </w:p>
    <w:p w14:paraId="24B05EBD" w14:textId="77777777" w:rsidR="005F1462" w:rsidRPr="00213323" w:rsidRDefault="005F1462" w:rsidP="00906D4A">
      <w:pPr>
        <w:pStyle w:val="Exampletext"/>
      </w:pPr>
      <w:r w:rsidRPr="00213323">
        <w:t>|</w:t>
      </w:r>
    </w:p>
    <w:p w14:paraId="1D2F43F7" w14:textId="77777777" w:rsidR="005F1462" w:rsidRPr="00213323" w:rsidRDefault="005F1462" w:rsidP="00906D4A">
      <w:pPr>
        <w:pStyle w:val="Exampletext"/>
      </w:pPr>
      <w:r w:rsidRPr="00213323">
        <w:t>|                           typ        min        max</w:t>
      </w:r>
    </w:p>
    <w:p w14:paraId="394F2343" w14:textId="77777777" w:rsidR="005F1462" w:rsidRPr="00213323" w:rsidRDefault="005F1462" w:rsidP="00906D4A">
      <w:pPr>
        <w:pStyle w:val="Exampletext"/>
      </w:pPr>
      <w:r w:rsidRPr="00213323">
        <w:t>| [Voltage Range]           5.0        4.5        5.5</w:t>
      </w:r>
    </w:p>
    <w:p w14:paraId="2C089496" w14:textId="77777777" w:rsidR="005F1462" w:rsidRPr="00213323" w:rsidRDefault="005F1462" w:rsidP="00906D4A">
      <w:pPr>
        <w:pStyle w:val="Exampletext"/>
      </w:pPr>
      <w:r w:rsidRPr="00213323">
        <w:lastRenderedPageBreak/>
        <w:t xml:space="preserve">| Note, the actual voltage range and reference voltages are inherited from </w:t>
      </w:r>
    </w:p>
    <w:p w14:paraId="603910C3" w14:textId="77777777" w:rsidR="005F1462" w:rsidRPr="00213323" w:rsidRDefault="005F1462" w:rsidP="00906D4A">
      <w:pPr>
        <w:pStyle w:val="Exampletext"/>
      </w:pPr>
      <w:r w:rsidRPr="00213323">
        <w:t>| the top-level model.</w:t>
      </w:r>
    </w:p>
    <w:p w14:paraId="0844F39E" w14:textId="77777777" w:rsidR="005F1462" w:rsidRPr="00213323" w:rsidRDefault="005F1462" w:rsidP="00906D4A">
      <w:pPr>
        <w:pStyle w:val="Exampletext"/>
      </w:pPr>
      <w:r w:rsidRPr="00213323">
        <w:t>|</w:t>
      </w:r>
    </w:p>
    <w:p w14:paraId="5842A1A7" w14:textId="77777777" w:rsidR="005F1462" w:rsidRPr="00213323" w:rsidRDefault="005F1462" w:rsidP="00906D4A">
      <w:pPr>
        <w:pStyle w:val="Exampletext"/>
      </w:pPr>
      <w:r w:rsidRPr="00213323">
        <w:t>[Pulldown]</w:t>
      </w:r>
    </w:p>
    <w:p w14:paraId="0F4078C9" w14:textId="77777777" w:rsidR="005F1462" w:rsidRPr="00D26028" w:rsidRDefault="005F1462" w:rsidP="00906D4A">
      <w:pPr>
        <w:pStyle w:val="Exampletext"/>
        <w:rPr>
          <w:lang w:val="es-US"/>
        </w:rPr>
      </w:pPr>
      <w:r w:rsidRPr="00D26028">
        <w:rPr>
          <w:lang w:val="es-US"/>
        </w:rPr>
        <w:t>|</w:t>
      </w:r>
    </w:p>
    <w:p w14:paraId="376666D3" w14:textId="77777777" w:rsidR="005F1462" w:rsidRPr="00D26028" w:rsidRDefault="005F1462" w:rsidP="00906D4A">
      <w:pPr>
        <w:pStyle w:val="Exampletext"/>
        <w:rPr>
          <w:lang w:val="es-US"/>
        </w:rPr>
      </w:pPr>
      <w:r w:rsidRPr="00D26028">
        <w:rPr>
          <w:lang w:val="es-US"/>
        </w:rPr>
        <w:t>-5V     -100mA     -80mA     -120mA</w:t>
      </w:r>
    </w:p>
    <w:p w14:paraId="6E838225" w14:textId="77777777" w:rsidR="005F1462" w:rsidRPr="00D26028" w:rsidRDefault="005F1462" w:rsidP="00906D4A">
      <w:pPr>
        <w:pStyle w:val="Exampletext"/>
        <w:rPr>
          <w:lang w:val="es-US"/>
        </w:rPr>
      </w:pPr>
      <w:r w:rsidRPr="00D26028">
        <w:rPr>
          <w:lang w:val="es-US"/>
        </w:rPr>
        <w:t>0V       0           0         0</w:t>
      </w:r>
    </w:p>
    <w:p w14:paraId="4624A8F2" w14:textId="77777777" w:rsidR="005F1462" w:rsidRPr="00D26028" w:rsidRDefault="005F1462" w:rsidP="00906D4A">
      <w:pPr>
        <w:pStyle w:val="Exampletext"/>
        <w:rPr>
          <w:lang w:val="es-US"/>
        </w:rPr>
      </w:pPr>
      <w:r w:rsidRPr="00D26028">
        <w:rPr>
          <w:lang w:val="es-US"/>
        </w:rPr>
        <w:t>10v      200mA      160mA     240mA</w:t>
      </w:r>
    </w:p>
    <w:p w14:paraId="07722E26" w14:textId="77777777" w:rsidR="005F1462" w:rsidRPr="00213323" w:rsidRDefault="005F1462" w:rsidP="00906D4A">
      <w:pPr>
        <w:pStyle w:val="Exampletext"/>
      </w:pPr>
      <w:r w:rsidRPr="00213323">
        <w:t>|</w:t>
      </w:r>
    </w:p>
    <w:p w14:paraId="4261204D" w14:textId="77777777" w:rsidR="005F1462" w:rsidRPr="00213323" w:rsidRDefault="005F1462" w:rsidP="00906D4A">
      <w:pPr>
        <w:pStyle w:val="Exampletext"/>
      </w:pPr>
      <w:r w:rsidRPr="00213323">
        <w:t>| [Pullup] table is omitted to signify Open_drain functionality.</w:t>
      </w:r>
    </w:p>
    <w:p w14:paraId="2321022A" w14:textId="77777777" w:rsidR="005F1462" w:rsidRPr="00213323" w:rsidRDefault="005F1462" w:rsidP="00906D4A">
      <w:pPr>
        <w:pStyle w:val="Exampletext"/>
      </w:pPr>
      <w:r w:rsidRPr="00213323">
        <w:t>|</w:t>
      </w:r>
    </w:p>
    <w:p w14:paraId="445CD714" w14:textId="77777777" w:rsidR="005F1462" w:rsidRPr="00213323" w:rsidRDefault="005F1462" w:rsidP="00906D4A">
      <w:pPr>
        <w:pStyle w:val="Exampletext"/>
      </w:pPr>
      <w:r w:rsidRPr="00213323">
        <w:t>|-----------------------------------------------------------------------------</w:t>
      </w:r>
    </w:p>
    <w:p w14:paraId="38B40198" w14:textId="77777777" w:rsidR="005F1462" w:rsidRPr="00213323" w:rsidRDefault="005F1462" w:rsidP="00906D4A">
      <w:pPr>
        <w:pStyle w:val="Exampletext"/>
      </w:pPr>
      <w:r w:rsidRPr="00213323">
        <w:t>|</w:t>
      </w:r>
    </w:p>
    <w:p w14:paraId="6CADEA33" w14:textId="77777777" w:rsidR="005F1462" w:rsidRPr="00213323" w:rsidRDefault="005F1462" w:rsidP="00906D4A">
      <w:pPr>
        <w:pStyle w:val="Exampletext"/>
      </w:pPr>
      <w:r w:rsidRPr="00213323">
        <w:t>[Ramp]</w:t>
      </w:r>
    </w:p>
    <w:p w14:paraId="66FE9964" w14:textId="77777777" w:rsidR="005F1462" w:rsidRPr="00213323" w:rsidRDefault="005F1462" w:rsidP="00906D4A">
      <w:pPr>
        <w:pStyle w:val="Exampletext"/>
      </w:pPr>
      <w:r w:rsidRPr="00213323">
        <w:t xml:space="preserve">|                       typ             min             max </w:t>
      </w:r>
    </w:p>
    <w:p w14:paraId="504F7CB3" w14:textId="77777777" w:rsidR="005F1462" w:rsidRPr="00213323" w:rsidRDefault="005F1462" w:rsidP="00906D4A">
      <w:pPr>
        <w:pStyle w:val="Exampletext"/>
      </w:pPr>
      <w:r w:rsidRPr="00213323">
        <w:t xml:space="preserve">dV/dt_r                 1.5/0.50n       1.43/0.75n      1.58/0.35n </w:t>
      </w:r>
    </w:p>
    <w:p w14:paraId="146FC409" w14:textId="77777777" w:rsidR="005F1462" w:rsidRPr="00213323" w:rsidRDefault="005F1462" w:rsidP="00906D4A">
      <w:pPr>
        <w:pStyle w:val="Exampletext"/>
      </w:pPr>
      <w:r w:rsidRPr="00213323">
        <w:t xml:space="preserve">dV/dt_f                 1.5/0.50n       1.43/0.75n      1.58/0.35n </w:t>
      </w:r>
    </w:p>
    <w:p w14:paraId="1EC03B0E" w14:textId="77777777" w:rsidR="005F1462" w:rsidRPr="00213323" w:rsidRDefault="005F1462" w:rsidP="00906D4A">
      <w:pPr>
        <w:pStyle w:val="Exampletext"/>
      </w:pPr>
      <w:r w:rsidRPr="00213323">
        <w:t>R_load = 50</w:t>
      </w:r>
    </w:p>
    <w:p w14:paraId="4FA63AE3" w14:textId="6F18B3E5" w:rsidR="005C6D45" w:rsidRDefault="005F1462" w:rsidP="00906D4A">
      <w:pPr>
        <w:pStyle w:val="Exampletext"/>
      </w:pPr>
      <w:r w:rsidRPr="00213323">
        <w:t>|</w:t>
      </w:r>
    </w:p>
    <w:p w14:paraId="21BA59BF" w14:textId="54C2EB1D" w:rsidR="00F835DD" w:rsidRDefault="00F835DD">
      <w:r>
        <w:br w:type="page"/>
      </w:r>
    </w:p>
    <w:p w14:paraId="372DF626" w14:textId="184AFED7" w:rsidR="00590424" w:rsidRPr="00213323" w:rsidRDefault="00B07FEB">
      <w:pPr>
        <w:pStyle w:val="Heading2"/>
      </w:pPr>
      <w:bookmarkStart w:id="4569" w:name="_Toc532065377"/>
      <w:bookmarkStart w:id="4570" w:name="_Toc532068125"/>
      <w:bookmarkStart w:id="4571" w:name="_Toc532101388"/>
      <w:bookmarkStart w:id="4572" w:name="_Toc532553087"/>
      <w:bookmarkStart w:id="4573" w:name="_Ref300060749"/>
      <w:bookmarkStart w:id="4574" w:name="_Toc532553088"/>
      <w:bookmarkEnd w:id="4569"/>
      <w:bookmarkEnd w:id="4570"/>
      <w:bookmarkEnd w:id="4571"/>
      <w:bookmarkEnd w:id="4572"/>
      <w:r w:rsidRPr="00213323">
        <w:lastRenderedPageBreak/>
        <w:t>Multi-Lingual Model Extensions</w:t>
      </w:r>
      <w:bookmarkEnd w:id="4573"/>
      <w:bookmarkEnd w:id="4574"/>
    </w:p>
    <w:p w14:paraId="7948E7EB" w14:textId="101F4B96" w:rsidR="005F1462" w:rsidRPr="00213323" w:rsidRDefault="00DF7CCC" w:rsidP="00003890">
      <w:pPr>
        <w:pStyle w:val="Heading3"/>
      </w:pPr>
      <w:bookmarkStart w:id="4575" w:name="_Toc532553089"/>
      <w:r w:rsidRPr="00213323">
        <w:t>I</w:t>
      </w:r>
      <w:r>
        <w:t>ntroduction</w:t>
      </w:r>
      <w:bookmarkEnd w:id="4575"/>
    </w:p>
    <w:p w14:paraId="7CF61396" w14:textId="1BA365ED"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r w:rsidR="00192F72">
        <w:t>section</w:t>
      </w:r>
      <w:r w:rsidR="00192F72" w:rsidRPr="00213323">
        <w:t xml:space="preserve"> </w:t>
      </w:r>
      <w:r w:rsidRPr="00213323">
        <w:t xml:space="preserve">describes how models written in these languages can be referenced and used by </w:t>
      </w:r>
      <w:r w:rsidR="00955724" w:rsidRPr="00213323">
        <w:t xml:space="preserve">.ibs </w:t>
      </w:r>
      <w:r w:rsidRPr="00213323">
        <w:t>files.</w:t>
      </w:r>
    </w:p>
    <w:p w14:paraId="075A4D05" w14:textId="328B9DF2"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790DC3" w:rsidRPr="00213323">
        <w:t xml:space="preserve">Table </w:t>
      </w:r>
      <w:r w:rsidR="00790DC3">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2E495F1B" w14:textId="77777777" w:rsidR="00FD71B1" w:rsidRPr="00213323" w:rsidRDefault="00FD71B1" w:rsidP="006F2A7E">
      <w:pPr>
        <w:spacing w:after="80"/>
      </w:pPr>
    </w:p>
    <w:p w14:paraId="4FD261AE" w14:textId="6B7A6FF6" w:rsidR="00E00133" w:rsidRPr="00213323" w:rsidRDefault="00E00133" w:rsidP="00BE55D6">
      <w:pPr>
        <w:pStyle w:val="TableCaption"/>
        <w:spacing w:after="80"/>
      </w:pPr>
      <w:bookmarkStart w:id="4576" w:name="_Ref323109658"/>
      <w:bookmarkStart w:id="4577" w:name="_Toc529714038"/>
      <w:bookmarkStart w:id="4578" w:name="_Toc53210164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1</w:t>
      </w:r>
      <w:r w:rsidR="00B34E20" w:rsidRPr="00213323">
        <w:fldChar w:fldCharType="end"/>
      </w:r>
      <w:bookmarkEnd w:id="4576"/>
      <w:r w:rsidR="00FD71B1" w:rsidRPr="00213323">
        <w:t xml:space="preserve"> – Language Extension Keywords</w:t>
      </w:r>
      <w:bookmarkEnd w:id="4577"/>
      <w:bookmarkEnd w:id="4578"/>
    </w:p>
    <w:tbl>
      <w:tblPr>
        <w:tblStyle w:val="TableGrid"/>
        <w:tblW w:w="5000" w:type="pct"/>
        <w:jc w:val="center"/>
        <w:tblCellMar>
          <w:top w:w="58" w:type="dxa"/>
          <w:left w:w="115" w:type="dxa"/>
          <w:bottom w:w="58" w:type="dxa"/>
          <w:right w:w="115" w:type="dxa"/>
        </w:tblCellMar>
        <w:tblLook w:val="04A0" w:firstRow="1" w:lastRow="0" w:firstColumn="1" w:lastColumn="0" w:noHBand="0" w:noVBand="1"/>
      </w:tblPr>
      <w:tblGrid>
        <w:gridCol w:w="3069"/>
        <w:gridCol w:w="6511"/>
      </w:tblGrid>
      <w:tr w:rsidR="00FD7E88" w:rsidRPr="00213323" w14:paraId="1D23D3FD" w14:textId="77777777" w:rsidTr="00003890">
        <w:trPr>
          <w:tblHeader/>
          <w:jc w:val="center"/>
        </w:trPr>
        <w:tc>
          <w:tcPr>
            <w:tcW w:w="1602" w:type="pct"/>
          </w:tcPr>
          <w:p w14:paraId="54FA2601" w14:textId="77777777" w:rsidR="00FD7E88" w:rsidRPr="00213323" w:rsidRDefault="00FD7E88" w:rsidP="006F2A7E">
            <w:pPr>
              <w:spacing w:after="80"/>
              <w:rPr>
                <w:b/>
              </w:rPr>
            </w:pPr>
            <w:r w:rsidRPr="00213323">
              <w:rPr>
                <w:b/>
              </w:rPr>
              <w:t>Keyword</w:t>
            </w:r>
          </w:p>
        </w:tc>
        <w:tc>
          <w:tcPr>
            <w:tcW w:w="3398" w:type="pct"/>
          </w:tcPr>
          <w:p w14:paraId="1B90CD61" w14:textId="77777777" w:rsidR="00FD7E88" w:rsidRPr="00213323" w:rsidRDefault="00FD7E88" w:rsidP="006F2A7E">
            <w:pPr>
              <w:spacing w:after="80"/>
              <w:jc w:val="center"/>
              <w:rPr>
                <w:b/>
              </w:rPr>
            </w:pPr>
            <w:r w:rsidRPr="00213323">
              <w:rPr>
                <w:b/>
              </w:rPr>
              <w:t>Description</w:t>
            </w:r>
          </w:p>
        </w:tc>
      </w:tr>
      <w:tr w:rsidR="00CD3286" w:rsidRPr="00213323" w14:paraId="78CC422D" w14:textId="77777777" w:rsidTr="00003890">
        <w:trPr>
          <w:jc w:val="center"/>
        </w:trPr>
        <w:tc>
          <w:tcPr>
            <w:tcW w:w="1602" w:type="pct"/>
          </w:tcPr>
          <w:p w14:paraId="02884AE9" w14:textId="77777777" w:rsidR="00CD3286" w:rsidRPr="00213323" w:rsidRDefault="00CD3286" w:rsidP="006F2A7E">
            <w:pPr>
              <w:spacing w:after="80"/>
            </w:pPr>
            <w:r w:rsidRPr="00213323">
              <w:t>[External Circuit]</w:t>
            </w:r>
          </w:p>
          <w:p w14:paraId="41AE7063" w14:textId="77777777" w:rsidR="00CD3286" w:rsidRPr="00213323" w:rsidRDefault="00CD3286" w:rsidP="006F2A7E">
            <w:pPr>
              <w:spacing w:after="80"/>
            </w:pPr>
            <w:r w:rsidRPr="00213323">
              <w:t>[End External Circuit]</w:t>
            </w:r>
          </w:p>
        </w:tc>
        <w:tc>
          <w:tcPr>
            <w:tcW w:w="3398" w:type="pct"/>
          </w:tcPr>
          <w:p w14:paraId="5C1A5218"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0C34CB03" w14:textId="77777777" w:rsidTr="00003890">
        <w:trPr>
          <w:jc w:val="center"/>
        </w:trPr>
        <w:tc>
          <w:tcPr>
            <w:tcW w:w="1602" w:type="pct"/>
          </w:tcPr>
          <w:p w14:paraId="4F13A1EC" w14:textId="77777777" w:rsidR="00CD3286" w:rsidRPr="00213323" w:rsidRDefault="00CD3286" w:rsidP="006F2A7E">
            <w:pPr>
              <w:spacing w:after="80"/>
              <w:rPr>
                <w:rFonts w:cs="Arial"/>
                <w:b/>
              </w:rPr>
            </w:pPr>
            <w:r w:rsidRPr="00213323">
              <w:t>[External Model]</w:t>
            </w:r>
          </w:p>
          <w:p w14:paraId="3F37B207" w14:textId="77777777" w:rsidR="00CD3286" w:rsidRPr="00213323" w:rsidRDefault="00CD3286" w:rsidP="006F2A7E">
            <w:pPr>
              <w:spacing w:after="80"/>
              <w:rPr>
                <w:rFonts w:cs="Arial"/>
                <w:b/>
              </w:rPr>
            </w:pPr>
            <w:r w:rsidRPr="00213323">
              <w:t>[End External Model]</w:t>
            </w:r>
          </w:p>
        </w:tc>
        <w:tc>
          <w:tcPr>
            <w:tcW w:w="3398" w:type="pct"/>
          </w:tcPr>
          <w:p w14:paraId="56B58178"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3698955A" w14:textId="77777777" w:rsidTr="00003890">
        <w:trPr>
          <w:jc w:val="center"/>
        </w:trPr>
        <w:tc>
          <w:tcPr>
            <w:tcW w:w="1602" w:type="pct"/>
          </w:tcPr>
          <w:p w14:paraId="605CF393" w14:textId="77777777" w:rsidR="00CD3286" w:rsidRPr="00213323" w:rsidRDefault="00CD3286" w:rsidP="006F2A7E">
            <w:pPr>
              <w:spacing w:after="80"/>
              <w:rPr>
                <w:rFonts w:cs="Arial"/>
                <w:b/>
              </w:rPr>
            </w:pPr>
            <w:r w:rsidRPr="00213323">
              <w:t>[Node Declarations]</w:t>
            </w:r>
          </w:p>
          <w:p w14:paraId="68F94529" w14:textId="77777777" w:rsidR="00CD3286" w:rsidRPr="00213323" w:rsidRDefault="00CD3286" w:rsidP="006F2A7E">
            <w:pPr>
              <w:spacing w:after="80"/>
              <w:rPr>
                <w:rFonts w:cs="Arial"/>
                <w:b/>
              </w:rPr>
            </w:pPr>
            <w:r w:rsidRPr="00213323">
              <w:t>[End Node Declarations]</w:t>
            </w:r>
          </w:p>
        </w:tc>
        <w:tc>
          <w:tcPr>
            <w:tcW w:w="3398" w:type="pct"/>
          </w:tcPr>
          <w:p w14:paraId="3DDF3247"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425A11EC" w14:textId="77777777" w:rsidTr="00003890">
        <w:trPr>
          <w:jc w:val="center"/>
        </w:trPr>
        <w:tc>
          <w:tcPr>
            <w:tcW w:w="1602" w:type="pct"/>
          </w:tcPr>
          <w:p w14:paraId="16A66315" w14:textId="77777777" w:rsidR="00CD3286" w:rsidRPr="00213323" w:rsidRDefault="00CD3286" w:rsidP="006F2A7E">
            <w:pPr>
              <w:spacing w:after="80"/>
              <w:rPr>
                <w:rFonts w:cs="Arial"/>
                <w:b/>
              </w:rPr>
            </w:pPr>
            <w:r w:rsidRPr="00213323">
              <w:t>[Circuit Call]</w:t>
            </w:r>
          </w:p>
          <w:p w14:paraId="0833D7C0" w14:textId="77777777" w:rsidR="00CD3286" w:rsidRPr="00213323" w:rsidRDefault="00CD3286" w:rsidP="006F2A7E">
            <w:pPr>
              <w:spacing w:after="80"/>
              <w:rPr>
                <w:rFonts w:cs="Arial"/>
                <w:b/>
              </w:rPr>
            </w:pPr>
            <w:r w:rsidRPr="00213323">
              <w:t>[End Circuit Call]</w:t>
            </w:r>
          </w:p>
        </w:tc>
        <w:tc>
          <w:tcPr>
            <w:tcW w:w="3398" w:type="pct"/>
          </w:tcPr>
          <w:p w14:paraId="47E8A04A" w14:textId="77777777" w:rsidR="00CD3286" w:rsidRPr="00213323" w:rsidRDefault="00CD3286" w:rsidP="006F2A7E">
            <w:pPr>
              <w:spacing w:after="80"/>
              <w:rPr>
                <w:rFonts w:cs="Arial"/>
                <w:b/>
              </w:rPr>
            </w:pPr>
            <w:r w:rsidRPr="00213323">
              <w:t>Instantiates [External Circuit]s and connects them to each other and/or die pads</w:t>
            </w:r>
          </w:p>
        </w:tc>
      </w:tr>
    </w:tbl>
    <w:p w14:paraId="146E58D0" w14:textId="77777777" w:rsidR="005F1462" w:rsidRPr="00213323" w:rsidRDefault="005F1462" w:rsidP="006F2A7E">
      <w:pPr>
        <w:spacing w:after="80"/>
      </w:pPr>
    </w:p>
    <w:p w14:paraId="6851E160"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28401A76" w14:textId="77777777" w:rsidR="00BF7D24" w:rsidRPr="00213323" w:rsidRDefault="00BF7D24" w:rsidP="006F2A7E">
      <w:pPr>
        <w:pStyle w:val="PlainText"/>
        <w:spacing w:after="80"/>
        <w:rPr>
          <w:rFonts w:ascii="Times New Roman" w:hAnsi="Times New Roman" w:cs="Times New Roman"/>
          <w:sz w:val="24"/>
          <w:szCs w:val="24"/>
        </w:rPr>
      </w:pPr>
    </w:p>
    <w:p w14:paraId="3E43DAA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C277AC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19DFC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44F7725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EABD8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F761E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8151D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92C7E2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AF0F6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19385B9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1E1F7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8A93AB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F3E8AA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6D5ABCA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D0345A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193F781"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48ACF8D" w14:textId="77777777" w:rsidR="00B07E6B" w:rsidRPr="00213323" w:rsidRDefault="00B07E6B" w:rsidP="00B07E6B">
      <w:pPr>
        <w:pStyle w:val="PlainText"/>
        <w:rPr>
          <w:rFonts w:ascii="Times New Roman" w:hAnsi="Times New Roman" w:cs="Times New Roman"/>
          <w:b/>
          <w:sz w:val="24"/>
          <w:szCs w:val="24"/>
        </w:rPr>
      </w:pPr>
    </w:p>
    <w:p w14:paraId="0C493D33" w14:textId="77777777" w:rsidR="00F318AF" w:rsidRPr="00213323" w:rsidRDefault="00F318AF" w:rsidP="00B07E6B">
      <w:pPr>
        <w:pStyle w:val="PlainText"/>
        <w:rPr>
          <w:rFonts w:ascii="Times New Roman" w:hAnsi="Times New Roman" w:cs="Times New Roman"/>
          <w:b/>
          <w:sz w:val="24"/>
          <w:szCs w:val="24"/>
        </w:rPr>
      </w:pPr>
    </w:p>
    <w:p w14:paraId="70BD936F" w14:textId="313726FB" w:rsidR="005F1462" w:rsidRPr="00213323" w:rsidRDefault="005B56CD" w:rsidP="00003890">
      <w:pPr>
        <w:pStyle w:val="Heading3"/>
      </w:pPr>
      <w:bookmarkStart w:id="4579" w:name="_Toc532553090"/>
      <w:r w:rsidRPr="00213323">
        <w:lastRenderedPageBreak/>
        <w:t>Languages Supported</w:t>
      </w:r>
      <w:bookmarkEnd w:id="4579"/>
    </w:p>
    <w:p w14:paraId="33CDF539"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7F4554C2"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21D19A81"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120FC71"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698129A7"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1B27EB20"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6573E870"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2AA90B4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32223633"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65861E16" w14:textId="2BDF2B66" w:rsidR="005F1462" w:rsidRPr="00213323" w:rsidRDefault="0018353F" w:rsidP="00003890">
      <w:pPr>
        <w:pStyle w:val="Heading3"/>
      </w:pPr>
      <w:bookmarkStart w:id="4580" w:name="_Toc532553091"/>
      <w:r w:rsidRPr="00213323">
        <w:t>Overview</w:t>
      </w:r>
      <w:bookmarkEnd w:id="4580"/>
    </w:p>
    <w:p w14:paraId="653D30D8" w14:textId="2B90B515" w:rsidR="005F1462" w:rsidRPr="00213323" w:rsidRDefault="005F1462" w:rsidP="006F2A7E">
      <w:pPr>
        <w:spacing w:after="80"/>
      </w:pPr>
      <w:r w:rsidRPr="00213323">
        <w:t xml:space="preserve">The four keyword pairs discussed in this </w:t>
      </w:r>
      <w:r w:rsidR="00192F72">
        <w:t>section</w:t>
      </w:r>
      <w:r w:rsidR="00192F72" w:rsidRPr="00213323">
        <w:t xml:space="preserve"> </w:t>
      </w:r>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7787BC29"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2D4A6E1A" w14:textId="697FB5FA"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w:t>
      </w:r>
      <w:r w:rsidR="00F303DA">
        <w:t>s</w:t>
      </w:r>
      <w:r w:rsidRPr="00213323">
        <w:t xml:space="preserve"> of connections and measurements as </w:t>
      </w:r>
      <w:r w:rsidR="00F303DA">
        <w:t>are</w:t>
      </w:r>
      <w:r w:rsidRPr="00213323">
        <w:t xml:space="preserve"> usually </w:t>
      </w:r>
      <w:r w:rsidRPr="00213323">
        <w:lastRenderedPageBreak/>
        <w:t>done with the [Model] keyword.  The only difference is that the model itself is described by an external language.</w:t>
      </w:r>
    </w:p>
    <w:p w14:paraId="1B6EA301" w14:textId="77777777"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7E7022BE" w14:textId="63751F5F" w:rsidR="005F1462" w:rsidRDefault="005F1462" w:rsidP="006F2A7E">
      <w:pPr>
        <w:spacing w:after="80"/>
      </w:pPr>
      <w:r w:rsidRPr="00213323">
        <w:t xml:space="preserve">The [Circuit Call] keyword acts similarly to subcircuit calls in SPICE, instantiating </w:t>
      </w:r>
      <w:r w:rsidR="009956FA">
        <w:t xml:space="preserve">and connecting </w:t>
      </w:r>
      <w:r w:rsidRPr="00213323">
        <w:t xml:space="preserve">the various [External Circuit]s and </w:t>
      </w:r>
      <w:r w:rsidR="009956FA">
        <w:t>optionally passing parameters to them</w:t>
      </w:r>
      <w:r w:rsidRPr="00213323">
        <w:t>. Please note that models described by the [External Model] keyword are connected according to the rules and assumptions of the [Model] keyword. [Circuit Call] is not necessary for these cases and must not be used.</w:t>
      </w:r>
    </w:p>
    <w:p w14:paraId="2784E260" w14:textId="77777777" w:rsidR="001920BD" w:rsidRPr="00213323" w:rsidRDefault="001920BD" w:rsidP="006F2A7E">
      <w:pPr>
        <w:spacing w:after="80"/>
      </w:pPr>
    </w:p>
    <w:p w14:paraId="2EF1DADF" w14:textId="1F415A67" w:rsidR="005F1462" w:rsidRPr="00213323" w:rsidRDefault="00385239" w:rsidP="00003890">
      <w:pPr>
        <w:pStyle w:val="Heading3"/>
      </w:pPr>
      <w:bookmarkStart w:id="4581" w:name="_Toc532553092"/>
      <w:r w:rsidRPr="00213323">
        <w:t>Definitions</w:t>
      </w:r>
      <w:bookmarkEnd w:id="4581"/>
    </w:p>
    <w:p w14:paraId="0F665CA1" w14:textId="77777777" w:rsidR="005F1462" w:rsidRPr="00213323" w:rsidRDefault="005F1462" w:rsidP="006F2A7E">
      <w:pPr>
        <w:spacing w:after="80"/>
      </w:pPr>
      <w:r w:rsidRPr="00213323">
        <w:t>For the purposes of this document, several general terms are defined below.</w:t>
      </w:r>
    </w:p>
    <w:p w14:paraId="64FC4821" w14:textId="77777777" w:rsidR="005F1462" w:rsidRPr="00213323" w:rsidRDefault="005F1462" w:rsidP="006F2A7E">
      <w:pPr>
        <w:pStyle w:val="ListContinue"/>
        <w:spacing w:after="80"/>
      </w:pPr>
      <w:r w:rsidRPr="00213323">
        <w:t>circuit - any arbitrary collection of active or passive electrical elements treated as a unit</w:t>
      </w:r>
    </w:p>
    <w:p w14:paraId="3D680A4E"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B6036E3"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15269987"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04DC9B93"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1E490D7A" w14:textId="512BEA78"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r w:rsidR="001920BD">
        <w:br/>
      </w:r>
    </w:p>
    <w:p w14:paraId="7396C833" w14:textId="2935E18F" w:rsidR="005F1462" w:rsidRPr="00213323" w:rsidRDefault="00385239" w:rsidP="00003890">
      <w:pPr>
        <w:pStyle w:val="Heading3"/>
      </w:pPr>
      <w:bookmarkStart w:id="4582" w:name="_Toc532553093"/>
      <w:r w:rsidRPr="00213323">
        <w:t>General Assumptions</w:t>
      </w:r>
      <w:bookmarkEnd w:id="4582"/>
    </w:p>
    <w:p w14:paraId="7A8B4648" w14:textId="0B9CAD33" w:rsidR="005F1462" w:rsidRPr="00060180" w:rsidRDefault="005F1462" w:rsidP="00003890">
      <w:pPr>
        <w:pStyle w:val="Heading4"/>
      </w:pPr>
      <w:r w:rsidRPr="00666899">
        <w:t xml:space="preserve">Ports </w:t>
      </w:r>
      <w:r w:rsidR="00CB3602" w:rsidRPr="00060180">
        <w:t>U</w:t>
      </w:r>
      <w:r w:rsidRPr="00060180">
        <w:t>nder [Model]s</w:t>
      </w:r>
    </w:p>
    <w:p w14:paraId="4C143EC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3FBA280C" w14:textId="18779448"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790DC3" w:rsidRPr="00213323">
        <w:t xml:space="preserve">Table </w:t>
      </w:r>
      <w:r w:rsidR="00790DC3">
        <w:rPr>
          <w:noProof/>
        </w:rPr>
        <w:t>12</w:t>
      </w:r>
      <w:r w:rsidR="00B34E20">
        <w:rPr>
          <w:highlight w:val="yellow"/>
        </w:rPr>
        <w:fldChar w:fldCharType="end"/>
      </w:r>
      <w:r w:rsidRPr="00213323">
        <w:t>.</w:t>
      </w:r>
    </w:p>
    <w:p w14:paraId="639F2B93" w14:textId="77777777" w:rsidR="0046525F" w:rsidRPr="00213323" w:rsidRDefault="0046525F" w:rsidP="006F2A7E">
      <w:pPr>
        <w:spacing w:after="80"/>
      </w:pPr>
    </w:p>
    <w:p w14:paraId="6C5790B9" w14:textId="28E2D71D" w:rsidR="001D5D59" w:rsidRPr="00213323" w:rsidRDefault="001D5D59" w:rsidP="00BE55D6">
      <w:pPr>
        <w:pStyle w:val="TableCaption"/>
        <w:spacing w:after="80"/>
      </w:pPr>
      <w:bookmarkStart w:id="4583" w:name="_Ref323109700"/>
      <w:bookmarkStart w:id="4584" w:name="_Toc529714039"/>
      <w:bookmarkStart w:id="4585" w:name="_Toc53210164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2</w:t>
      </w:r>
      <w:r w:rsidR="00B34E20" w:rsidRPr="00213323">
        <w:fldChar w:fldCharType="end"/>
      </w:r>
      <w:bookmarkEnd w:id="4583"/>
      <w:r w:rsidRPr="00213323">
        <w:t xml:space="preserve"> – Port Names in Multi-Lingual Modeling</w:t>
      </w:r>
      <w:bookmarkEnd w:id="4584"/>
      <w:bookmarkEnd w:id="4585"/>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4DE5BC25" w14:textId="77777777" w:rsidTr="00003890">
        <w:trPr>
          <w:cantSplit/>
          <w:tblHeader/>
          <w:jc w:val="center"/>
        </w:trPr>
        <w:tc>
          <w:tcPr>
            <w:tcW w:w="828" w:type="dxa"/>
            <w:tcBorders>
              <w:top w:val="single" w:sz="4" w:space="0" w:color="auto"/>
            </w:tcBorders>
          </w:tcPr>
          <w:p w14:paraId="7657FFBE"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28FB03A7"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40C7D93C" w14:textId="77777777" w:rsidR="005D25CB" w:rsidRPr="00213323" w:rsidRDefault="005D25CB" w:rsidP="006F2A7E">
            <w:pPr>
              <w:spacing w:after="80"/>
              <w:jc w:val="center"/>
              <w:rPr>
                <w:b/>
              </w:rPr>
            </w:pPr>
            <w:r w:rsidRPr="00213323">
              <w:rPr>
                <w:b/>
              </w:rPr>
              <w:t>Description</w:t>
            </w:r>
          </w:p>
        </w:tc>
      </w:tr>
      <w:tr w:rsidR="005D25CB" w:rsidRPr="00213323" w14:paraId="2B3A059F" w14:textId="77777777" w:rsidTr="00003890">
        <w:trPr>
          <w:jc w:val="center"/>
        </w:trPr>
        <w:tc>
          <w:tcPr>
            <w:tcW w:w="828" w:type="dxa"/>
          </w:tcPr>
          <w:p w14:paraId="016FC01F" w14:textId="77777777" w:rsidR="005D25CB" w:rsidRPr="00213323" w:rsidRDefault="005D25CB" w:rsidP="006F2A7E">
            <w:pPr>
              <w:spacing w:after="80"/>
              <w:jc w:val="center"/>
            </w:pPr>
            <w:r w:rsidRPr="00213323">
              <w:t>1</w:t>
            </w:r>
          </w:p>
        </w:tc>
        <w:tc>
          <w:tcPr>
            <w:tcW w:w="1657" w:type="dxa"/>
          </w:tcPr>
          <w:p w14:paraId="372A0F39" w14:textId="77777777" w:rsidR="005D25CB" w:rsidRPr="00213323" w:rsidRDefault="005D25CB" w:rsidP="006F2A7E">
            <w:pPr>
              <w:spacing w:after="80"/>
              <w:rPr>
                <w:rFonts w:cs="Arial"/>
                <w:b/>
              </w:rPr>
            </w:pPr>
            <w:r w:rsidRPr="00213323">
              <w:t>D_drive</w:t>
            </w:r>
          </w:p>
        </w:tc>
        <w:tc>
          <w:tcPr>
            <w:tcW w:w="7321" w:type="dxa"/>
          </w:tcPr>
          <w:p w14:paraId="6396CCC1" w14:textId="77777777" w:rsidR="005D25CB" w:rsidRPr="00213323" w:rsidRDefault="005D25CB" w:rsidP="006F2A7E">
            <w:pPr>
              <w:spacing w:after="80"/>
              <w:rPr>
                <w:rFonts w:cs="Arial"/>
                <w:b/>
              </w:rPr>
            </w:pPr>
            <w:r w:rsidRPr="00213323">
              <w:t xml:space="preserve">Digital input to a model unit </w:t>
            </w:r>
          </w:p>
        </w:tc>
      </w:tr>
      <w:tr w:rsidR="005D25CB" w:rsidRPr="00213323" w14:paraId="2012466A" w14:textId="77777777" w:rsidTr="00003890">
        <w:trPr>
          <w:jc w:val="center"/>
        </w:trPr>
        <w:tc>
          <w:tcPr>
            <w:tcW w:w="828" w:type="dxa"/>
          </w:tcPr>
          <w:p w14:paraId="6BF661C0" w14:textId="77777777" w:rsidR="005D25CB" w:rsidRPr="00213323" w:rsidRDefault="005D25CB" w:rsidP="006F2A7E">
            <w:pPr>
              <w:spacing w:after="80"/>
              <w:jc w:val="center"/>
              <w:rPr>
                <w:rFonts w:cs="Arial"/>
                <w:b/>
              </w:rPr>
            </w:pPr>
            <w:r w:rsidRPr="00213323">
              <w:t>2</w:t>
            </w:r>
          </w:p>
        </w:tc>
        <w:tc>
          <w:tcPr>
            <w:tcW w:w="1657" w:type="dxa"/>
          </w:tcPr>
          <w:p w14:paraId="6610FD68" w14:textId="77777777" w:rsidR="005D25CB" w:rsidRPr="00213323" w:rsidRDefault="005D25CB" w:rsidP="006F2A7E">
            <w:pPr>
              <w:spacing w:after="80"/>
              <w:rPr>
                <w:rFonts w:cs="Arial"/>
                <w:b/>
              </w:rPr>
            </w:pPr>
            <w:r w:rsidRPr="00213323">
              <w:t>D_enable</w:t>
            </w:r>
          </w:p>
        </w:tc>
        <w:tc>
          <w:tcPr>
            <w:tcW w:w="7321" w:type="dxa"/>
          </w:tcPr>
          <w:p w14:paraId="34D665F5" w14:textId="77777777" w:rsidR="005D25CB" w:rsidRPr="00213323" w:rsidRDefault="005D25CB" w:rsidP="006F2A7E">
            <w:pPr>
              <w:spacing w:after="80"/>
              <w:rPr>
                <w:rFonts w:cs="Arial"/>
                <w:b/>
              </w:rPr>
            </w:pPr>
            <w:r w:rsidRPr="00213323">
              <w:t>Digital enable for a model unit</w:t>
            </w:r>
          </w:p>
        </w:tc>
      </w:tr>
      <w:tr w:rsidR="005D25CB" w:rsidRPr="00213323" w14:paraId="2313094B" w14:textId="77777777" w:rsidTr="00003890">
        <w:trPr>
          <w:jc w:val="center"/>
        </w:trPr>
        <w:tc>
          <w:tcPr>
            <w:tcW w:w="828" w:type="dxa"/>
          </w:tcPr>
          <w:p w14:paraId="78242540" w14:textId="77777777" w:rsidR="005D25CB" w:rsidRPr="00213323" w:rsidRDefault="005D25CB" w:rsidP="006F2A7E">
            <w:pPr>
              <w:spacing w:after="80"/>
              <w:jc w:val="center"/>
              <w:rPr>
                <w:rFonts w:cs="Arial"/>
                <w:b/>
              </w:rPr>
            </w:pPr>
            <w:r w:rsidRPr="00213323">
              <w:t>3</w:t>
            </w:r>
          </w:p>
        </w:tc>
        <w:tc>
          <w:tcPr>
            <w:tcW w:w="1657" w:type="dxa"/>
          </w:tcPr>
          <w:p w14:paraId="1DB5F2CD" w14:textId="77777777" w:rsidR="005D25CB" w:rsidRPr="00213323" w:rsidRDefault="005D25CB" w:rsidP="006F2A7E">
            <w:pPr>
              <w:spacing w:after="80"/>
              <w:rPr>
                <w:rFonts w:cs="Arial"/>
                <w:b/>
              </w:rPr>
            </w:pPr>
            <w:r w:rsidRPr="00213323">
              <w:t>D_receive</w:t>
            </w:r>
          </w:p>
        </w:tc>
        <w:tc>
          <w:tcPr>
            <w:tcW w:w="7321" w:type="dxa"/>
          </w:tcPr>
          <w:p w14:paraId="68306156"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C1BB4BF" w14:textId="77777777" w:rsidTr="00003890">
        <w:trPr>
          <w:jc w:val="center"/>
        </w:trPr>
        <w:tc>
          <w:tcPr>
            <w:tcW w:w="828" w:type="dxa"/>
          </w:tcPr>
          <w:p w14:paraId="2C584F0D" w14:textId="77777777" w:rsidR="005D25CB" w:rsidRPr="00213323" w:rsidRDefault="005D25CB" w:rsidP="006F2A7E">
            <w:pPr>
              <w:spacing w:after="80"/>
              <w:jc w:val="center"/>
              <w:rPr>
                <w:rFonts w:cs="Arial"/>
                <w:b/>
              </w:rPr>
            </w:pPr>
            <w:r w:rsidRPr="00213323">
              <w:t>4</w:t>
            </w:r>
          </w:p>
        </w:tc>
        <w:tc>
          <w:tcPr>
            <w:tcW w:w="1657" w:type="dxa"/>
          </w:tcPr>
          <w:p w14:paraId="52DD602A" w14:textId="77777777" w:rsidR="005D25CB" w:rsidRPr="00213323" w:rsidRDefault="005D25CB" w:rsidP="006F2A7E">
            <w:pPr>
              <w:spacing w:after="80"/>
              <w:rPr>
                <w:rFonts w:cs="Arial"/>
                <w:b/>
              </w:rPr>
            </w:pPr>
            <w:r w:rsidRPr="00213323">
              <w:t>A_puref</w:t>
            </w:r>
          </w:p>
        </w:tc>
        <w:tc>
          <w:tcPr>
            <w:tcW w:w="7321" w:type="dxa"/>
          </w:tcPr>
          <w:p w14:paraId="11BF1F2D" w14:textId="77777777" w:rsidR="005D25CB" w:rsidRPr="00213323" w:rsidRDefault="005D25CB" w:rsidP="006F2A7E">
            <w:pPr>
              <w:spacing w:after="80"/>
              <w:rPr>
                <w:rFonts w:cs="Arial"/>
                <w:b/>
              </w:rPr>
            </w:pPr>
            <w:r w:rsidRPr="00213323">
              <w:t>Voltage reference port for pullup structure</w:t>
            </w:r>
          </w:p>
        </w:tc>
      </w:tr>
      <w:tr w:rsidR="005D25CB" w:rsidRPr="00213323" w14:paraId="3C3C465A" w14:textId="77777777" w:rsidTr="00003890">
        <w:trPr>
          <w:jc w:val="center"/>
        </w:trPr>
        <w:tc>
          <w:tcPr>
            <w:tcW w:w="828" w:type="dxa"/>
          </w:tcPr>
          <w:p w14:paraId="7DF1F473" w14:textId="77777777" w:rsidR="005D25CB" w:rsidRPr="00213323" w:rsidRDefault="005D25CB" w:rsidP="006F2A7E">
            <w:pPr>
              <w:spacing w:after="80"/>
              <w:jc w:val="center"/>
              <w:rPr>
                <w:rFonts w:cs="Arial"/>
                <w:b/>
              </w:rPr>
            </w:pPr>
            <w:r w:rsidRPr="00213323">
              <w:t>5</w:t>
            </w:r>
          </w:p>
        </w:tc>
        <w:tc>
          <w:tcPr>
            <w:tcW w:w="1657" w:type="dxa"/>
          </w:tcPr>
          <w:p w14:paraId="463BE3BA" w14:textId="77777777" w:rsidR="005D25CB" w:rsidRPr="00213323" w:rsidRDefault="005D25CB" w:rsidP="006F2A7E">
            <w:pPr>
              <w:spacing w:after="80"/>
              <w:rPr>
                <w:rFonts w:cs="Arial"/>
                <w:b/>
              </w:rPr>
            </w:pPr>
            <w:r w:rsidRPr="00213323">
              <w:t>A_pcref</w:t>
            </w:r>
          </w:p>
        </w:tc>
        <w:tc>
          <w:tcPr>
            <w:tcW w:w="7321" w:type="dxa"/>
          </w:tcPr>
          <w:p w14:paraId="029C2B78" w14:textId="77777777" w:rsidR="005D25CB" w:rsidRPr="00213323" w:rsidRDefault="005D25CB" w:rsidP="006F2A7E">
            <w:pPr>
              <w:spacing w:after="80"/>
              <w:rPr>
                <w:rFonts w:cs="Arial"/>
                <w:b/>
              </w:rPr>
            </w:pPr>
            <w:r w:rsidRPr="00213323">
              <w:t>Voltage reference port for power clamp structure</w:t>
            </w:r>
          </w:p>
        </w:tc>
      </w:tr>
      <w:tr w:rsidR="005D25CB" w:rsidRPr="00213323" w14:paraId="1FF67EB1" w14:textId="77777777" w:rsidTr="00003890">
        <w:trPr>
          <w:jc w:val="center"/>
        </w:trPr>
        <w:tc>
          <w:tcPr>
            <w:tcW w:w="828" w:type="dxa"/>
          </w:tcPr>
          <w:p w14:paraId="6F63C788" w14:textId="77777777" w:rsidR="005D25CB" w:rsidRPr="00213323" w:rsidRDefault="005D25CB" w:rsidP="006F2A7E">
            <w:pPr>
              <w:spacing w:after="80"/>
              <w:jc w:val="center"/>
              <w:rPr>
                <w:rFonts w:cs="Arial"/>
                <w:b/>
              </w:rPr>
            </w:pPr>
            <w:r w:rsidRPr="00213323">
              <w:t>6</w:t>
            </w:r>
          </w:p>
        </w:tc>
        <w:tc>
          <w:tcPr>
            <w:tcW w:w="1657" w:type="dxa"/>
          </w:tcPr>
          <w:p w14:paraId="61EA9F45" w14:textId="77777777" w:rsidR="005D25CB" w:rsidRPr="00213323" w:rsidRDefault="005D25CB" w:rsidP="006F2A7E">
            <w:pPr>
              <w:spacing w:after="80"/>
              <w:rPr>
                <w:rFonts w:cs="Arial"/>
                <w:b/>
              </w:rPr>
            </w:pPr>
            <w:r w:rsidRPr="00213323">
              <w:t>A_pdref</w:t>
            </w:r>
          </w:p>
        </w:tc>
        <w:tc>
          <w:tcPr>
            <w:tcW w:w="7321" w:type="dxa"/>
          </w:tcPr>
          <w:p w14:paraId="00ED0571" w14:textId="77777777" w:rsidR="005D25CB" w:rsidRPr="00213323" w:rsidRDefault="005D25CB" w:rsidP="006F2A7E">
            <w:pPr>
              <w:spacing w:after="80"/>
              <w:rPr>
                <w:rFonts w:cs="Arial"/>
                <w:b/>
              </w:rPr>
            </w:pPr>
            <w:r w:rsidRPr="00213323">
              <w:t>Voltage reference port for pulldown structure</w:t>
            </w:r>
          </w:p>
        </w:tc>
      </w:tr>
      <w:tr w:rsidR="005D25CB" w:rsidRPr="00213323" w14:paraId="3838592D" w14:textId="77777777" w:rsidTr="00003890">
        <w:trPr>
          <w:jc w:val="center"/>
        </w:trPr>
        <w:tc>
          <w:tcPr>
            <w:tcW w:w="828" w:type="dxa"/>
          </w:tcPr>
          <w:p w14:paraId="4E672072" w14:textId="77777777" w:rsidR="005D25CB" w:rsidRPr="00213323" w:rsidRDefault="005D25CB" w:rsidP="006F2A7E">
            <w:pPr>
              <w:spacing w:after="80"/>
              <w:jc w:val="center"/>
              <w:rPr>
                <w:rFonts w:cs="Arial"/>
                <w:b/>
              </w:rPr>
            </w:pPr>
            <w:r w:rsidRPr="00213323">
              <w:t>7</w:t>
            </w:r>
          </w:p>
        </w:tc>
        <w:tc>
          <w:tcPr>
            <w:tcW w:w="1657" w:type="dxa"/>
          </w:tcPr>
          <w:p w14:paraId="65549A14" w14:textId="77777777" w:rsidR="005D25CB" w:rsidRPr="00213323" w:rsidRDefault="005D25CB" w:rsidP="006F2A7E">
            <w:pPr>
              <w:spacing w:after="80"/>
              <w:rPr>
                <w:rFonts w:cs="Arial"/>
                <w:b/>
              </w:rPr>
            </w:pPr>
            <w:r w:rsidRPr="00213323">
              <w:t>A_gcref</w:t>
            </w:r>
          </w:p>
        </w:tc>
        <w:tc>
          <w:tcPr>
            <w:tcW w:w="7321" w:type="dxa"/>
          </w:tcPr>
          <w:p w14:paraId="79A7DF8F" w14:textId="77777777" w:rsidR="005D25CB" w:rsidRPr="00213323" w:rsidRDefault="005D25CB" w:rsidP="006F2A7E">
            <w:pPr>
              <w:spacing w:after="80"/>
              <w:rPr>
                <w:rFonts w:cs="Arial"/>
                <w:b/>
              </w:rPr>
            </w:pPr>
            <w:r w:rsidRPr="00213323">
              <w:t>Voltage reference port for ground clamp structure</w:t>
            </w:r>
          </w:p>
        </w:tc>
      </w:tr>
      <w:tr w:rsidR="005D25CB" w:rsidRPr="00213323" w14:paraId="568E7ABC" w14:textId="77777777" w:rsidTr="00003890">
        <w:trPr>
          <w:jc w:val="center"/>
        </w:trPr>
        <w:tc>
          <w:tcPr>
            <w:tcW w:w="828" w:type="dxa"/>
          </w:tcPr>
          <w:p w14:paraId="64C1E04C" w14:textId="77777777" w:rsidR="005D25CB" w:rsidRPr="00213323" w:rsidRDefault="005D25CB" w:rsidP="006F2A7E">
            <w:pPr>
              <w:spacing w:after="80"/>
              <w:jc w:val="center"/>
              <w:rPr>
                <w:rFonts w:cs="Arial"/>
                <w:b/>
              </w:rPr>
            </w:pPr>
            <w:r w:rsidRPr="00213323">
              <w:t>8</w:t>
            </w:r>
          </w:p>
        </w:tc>
        <w:tc>
          <w:tcPr>
            <w:tcW w:w="1657" w:type="dxa"/>
          </w:tcPr>
          <w:p w14:paraId="7CC6B25A" w14:textId="77777777" w:rsidR="005D25CB" w:rsidRPr="00213323" w:rsidRDefault="005D25CB" w:rsidP="006F2A7E">
            <w:pPr>
              <w:spacing w:after="80"/>
              <w:rPr>
                <w:rFonts w:cs="Arial"/>
                <w:b/>
              </w:rPr>
            </w:pPr>
            <w:r w:rsidRPr="00213323">
              <w:t>A_signal</w:t>
            </w:r>
          </w:p>
        </w:tc>
        <w:tc>
          <w:tcPr>
            <w:tcW w:w="7321" w:type="dxa"/>
          </w:tcPr>
          <w:p w14:paraId="6DB5125D" w14:textId="77777777" w:rsidR="005D25CB" w:rsidRPr="00213323" w:rsidRDefault="005D25CB" w:rsidP="006F2A7E">
            <w:pPr>
              <w:spacing w:after="80"/>
              <w:rPr>
                <w:rFonts w:cs="Arial"/>
                <w:b/>
              </w:rPr>
            </w:pPr>
            <w:r w:rsidRPr="00213323">
              <w:t xml:space="preserve">I/O signal port for a model unit </w:t>
            </w:r>
          </w:p>
        </w:tc>
      </w:tr>
      <w:tr w:rsidR="005D25CB" w:rsidRPr="00213323" w14:paraId="596F6B24" w14:textId="77777777" w:rsidTr="00003890">
        <w:trPr>
          <w:jc w:val="center"/>
        </w:trPr>
        <w:tc>
          <w:tcPr>
            <w:tcW w:w="828" w:type="dxa"/>
          </w:tcPr>
          <w:p w14:paraId="33076F5D" w14:textId="77777777" w:rsidR="005D25CB" w:rsidRPr="00213323" w:rsidRDefault="005D25CB" w:rsidP="006F2A7E">
            <w:pPr>
              <w:spacing w:after="80"/>
              <w:jc w:val="center"/>
              <w:rPr>
                <w:rFonts w:cs="Arial"/>
                <w:b/>
              </w:rPr>
            </w:pPr>
            <w:r w:rsidRPr="00213323">
              <w:t>9</w:t>
            </w:r>
          </w:p>
        </w:tc>
        <w:tc>
          <w:tcPr>
            <w:tcW w:w="1657" w:type="dxa"/>
          </w:tcPr>
          <w:p w14:paraId="3F48204C" w14:textId="77777777" w:rsidR="005D25CB" w:rsidRPr="00213323" w:rsidRDefault="005D25CB" w:rsidP="006F2A7E">
            <w:pPr>
              <w:spacing w:after="80"/>
              <w:rPr>
                <w:rFonts w:cs="Arial"/>
                <w:b/>
              </w:rPr>
            </w:pPr>
            <w:r w:rsidRPr="00213323">
              <w:t>A_extref</w:t>
            </w:r>
          </w:p>
        </w:tc>
        <w:tc>
          <w:tcPr>
            <w:tcW w:w="7321" w:type="dxa"/>
          </w:tcPr>
          <w:p w14:paraId="4D0BD176" w14:textId="77777777" w:rsidR="005D25CB" w:rsidRPr="00213323" w:rsidRDefault="005D25CB" w:rsidP="006F2A7E">
            <w:pPr>
              <w:spacing w:after="80"/>
              <w:rPr>
                <w:rFonts w:cs="Arial"/>
                <w:b/>
              </w:rPr>
            </w:pPr>
            <w:r w:rsidRPr="00213323">
              <w:t>External reference voltage port</w:t>
            </w:r>
          </w:p>
        </w:tc>
      </w:tr>
      <w:tr w:rsidR="005D25CB" w:rsidRPr="00213323" w14:paraId="5F389B83" w14:textId="77777777" w:rsidTr="00003890">
        <w:trPr>
          <w:jc w:val="center"/>
        </w:trPr>
        <w:tc>
          <w:tcPr>
            <w:tcW w:w="828" w:type="dxa"/>
          </w:tcPr>
          <w:p w14:paraId="226E24AA" w14:textId="77777777" w:rsidR="005D25CB" w:rsidRPr="00213323" w:rsidRDefault="005D25CB" w:rsidP="006F2A7E">
            <w:pPr>
              <w:spacing w:after="80"/>
              <w:jc w:val="center"/>
              <w:rPr>
                <w:rFonts w:cs="Arial"/>
                <w:b/>
              </w:rPr>
            </w:pPr>
            <w:r w:rsidRPr="00213323">
              <w:t>10</w:t>
            </w:r>
          </w:p>
        </w:tc>
        <w:tc>
          <w:tcPr>
            <w:tcW w:w="1657" w:type="dxa"/>
          </w:tcPr>
          <w:p w14:paraId="76814667" w14:textId="77777777" w:rsidR="005D25CB" w:rsidRPr="00213323" w:rsidRDefault="005D25CB" w:rsidP="006F2A7E">
            <w:pPr>
              <w:spacing w:after="80"/>
              <w:rPr>
                <w:rFonts w:cs="Arial"/>
                <w:b/>
              </w:rPr>
            </w:pPr>
            <w:r w:rsidRPr="00213323">
              <w:t>D_switch</w:t>
            </w:r>
          </w:p>
        </w:tc>
        <w:tc>
          <w:tcPr>
            <w:tcW w:w="7321" w:type="dxa"/>
          </w:tcPr>
          <w:p w14:paraId="5876C38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2AD7C922" w14:textId="77777777" w:rsidTr="00003890">
        <w:trPr>
          <w:jc w:val="center"/>
        </w:trPr>
        <w:tc>
          <w:tcPr>
            <w:tcW w:w="828" w:type="dxa"/>
          </w:tcPr>
          <w:p w14:paraId="19B2DFA3" w14:textId="77777777" w:rsidR="005D25CB" w:rsidRPr="00213323" w:rsidRDefault="005D25CB" w:rsidP="006F2A7E">
            <w:pPr>
              <w:spacing w:after="80"/>
              <w:jc w:val="center"/>
              <w:rPr>
                <w:rFonts w:cs="Arial"/>
                <w:b/>
              </w:rPr>
            </w:pPr>
            <w:r w:rsidRPr="00213323">
              <w:t>11</w:t>
            </w:r>
          </w:p>
        </w:tc>
        <w:tc>
          <w:tcPr>
            <w:tcW w:w="1657" w:type="dxa"/>
          </w:tcPr>
          <w:p w14:paraId="7E3A2B08" w14:textId="77777777" w:rsidR="005D25CB" w:rsidRPr="00213323" w:rsidRDefault="005D25CB" w:rsidP="006F2A7E">
            <w:pPr>
              <w:spacing w:after="80"/>
              <w:rPr>
                <w:rFonts w:cs="Arial"/>
                <w:b/>
              </w:rPr>
            </w:pPr>
            <w:r w:rsidRPr="00213323">
              <w:t>A_gnd</w:t>
            </w:r>
          </w:p>
        </w:tc>
        <w:tc>
          <w:tcPr>
            <w:tcW w:w="7321" w:type="dxa"/>
          </w:tcPr>
          <w:p w14:paraId="1891C24D" w14:textId="58AABDCD" w:rsidR="005D25CB" w:rsidRPr="00213323" w:rsidRDefault="00F349EF" w:rsidP="006F2A7E">
            <w:pPr>
              <w:spacing w:after="80"/>
              <w:rPr>
                <w:rFonts w:cs="Arial"/>
                <w:b/>
              </w:rPr>
            </w:pPr>
            <w:r>
              <w:t>Simulator g</w:t>
            </w:r>
            <w:r w:rsidRPr="00213323">
              <w:t xml:space="preserve">lobal </w:t>
            </w:r>
            <w:r w:rsidR="005D25CB" w:rsidRPr="00213323">
              <w:t xml:space="preserve">reference </w:t>
            </w:r>
            <w:r>
              <w:t>node</w:t>
            </w:r>
          </w:p>
        </w:tc>
      </w:tr>
      <w:tr w:rsidR="005D25CB" w:rsidRPr="00213323" w14:paraId="7166E3AB" w14:textId="77777777" w:rsidTr="00003890">
        <w:trPr>
          <w:jc w:val="center"/>
        </w:trPr>
        <w:tc>
          <w:tcPr>
            <w:tcW w:w="828" w:type="dxa"/>
          </w:tcPr>
          <w:p w14:paraId="334BE9EE" w14:textId="77777777" w:rsidR="005D25CB" w:rsidRPr="00213323" w:rsidRDefault="005D25CB" w:rsidP="006F2A7E">
            <w:pPr>
              <w:spacing w:after="80"/>
              <w:jc w:val="center"/>
              <w:rPr>
                <w:rFonts w:cs="Arial"/>
                <w:b/>
              </w:rPr>
            </w:pPr>
            <w:r w:rsidRPr="00213323">
              <w:t>12</w:t>
            </w:r>
          </w:p>
        </w:tc>
        <w:tc>
          <w:tcPr>
            <w:tcW w:w="1657" w:type="dxa"/>
          </w:tcPr>
          <w:p w14:paraId="025A1B5E" w14:textId="77777777" w:rsidR="005D25CB" w:rsidRPr="00213323" w:rsidRDefault="005D25CB" w:rsidP="006F2A7E">
            <w:pPr>
              <w:spacing w:after="80"/>
              <w:rPr>
                <w:rFonts w:cs="Arial"/>
                <w:b/>
              </w:rPr>
            </w:pPr>
            <w:r w:rsidRPr="00213323">
              <w:t>A_pos</w:t>
            </w:r>
          </w:p>
        </w:tc>
        <w:tc>
          <w:tcPr>
            <w:tcW w:w="7321" w:type="dxa"/>
          </w:tcPr>
          <w:p w14:paraId="55D898B3"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6EE79C2C" w14:textId="77777777" w:rsidTr="00003890">
        <w:trPr>
          <w:jc w:val="center"/>
        </w:trPr>
        <w:tc>
          <w:tcPr>
            <w:tcW w:w="828" w:type="dxa"/>
          </w:tcPr>
          <w:p w14:paraId="13390365" w14:textId="77777777" w:rsidR="005D25CB" w:rsidRPr="00213323" w:rsidRDefault="005D25CB" w:rsidP="006F2A7E">
            <w:pPr>
              <w:spacing w:after="80"/>
              <w:jc w:val="center"/>
              <w:rPr>
                <w:rFonts w:cs="Arial"/>
                <w:b/>
              </w:rPr>
            </w:pPr>
            <w:r w:rsidRPr="00213323">
              <w:t>13</w:t>
            </w:r>
          </w:p>
        </w:tc>
        <w:tc>
          <w:tcPr>
            <w:tcW w:w="1657" w:type="dxa"/>
          </w:tcPr>
          <w:p w14:paraId="0D43FF4E" w14:textId="77777777" w:rsidR="005D25CB" w:rsidRPr="00213323" w:rsidRDefault="005D25CB" w:rsidP="006F2A7E">
            <w:pPr>
              <w:spacing w:after="80"/>
              <w:rPr>
                <w:rFonts w:cs="Arial"/>
                <w:b/>
              </w:rPr>
            </w:pPr>
            <w:r w:rsidRPr="00213323">
              <w:t>A_neg</w:t>
            </w:r>
          </w:p>
        </w:tc>
        <w:tc>
          <w:tcPr>
            <w:tcW w:w="7321" w:type="dxa"/>
          </w:tcPr>
          <w:p w14:paraId="04A5FD00" w14:textId="77777777" w:rsidR="005D25CB" w:rsidRPr="00213323" w:rsidRDefault="005D25CB" w:rsidP="006F2A7E">
            <w:pPr>
              <w:spacing w:after="80"/>
              <w:rPr>
                <w:rFonts w:cs="Arial"/>
                <w:b/>
              </w:rPr>
            </w:pPr>
            <w:r w:rsidRPr="00213323">
              <w:t>Inverting port for series or series switch models</w:t>
            </w:r>
          </w:p>
        </w:tc>
      </w:tr>
      <w:tr w:rsidR="005D25CB" w:rsidRPr="00213323" w14:paraId="59A99A9A" w14:textId="77777777" w:rsidTr="00003890">
        <w:trPr>
          <w:jc w:val="center"/>
        </w:trPr>
        <w:tc>
          <w:tcPr>
            <w:tcW w:w="828" w:type="dxa"/>
          </w:tcPr>
          <w:p w14:paraId="465F4682" w14:textId="77777777" w:rsidR="005D25CB" w:rsidRPr="00213323" w:rsidRDefault="005D25CB" w:rsidP="006F2A7E">
            <w:pPr>
              <w:spacing w:after="80"/>
              <w:jc w:val="center"/>
              <w:rPr>
                <w:rFonts w:cs="Arial"/>
                <w:b/>
              </w:rPr>
            </w:pPr>
            <w:r w:rsidRPr="00213323">
              <w:t>14</w:t>
            </w:r>
          </w:p>
        </w:tc>
        <w:tc>
          <w:tcPr>
            <w:tcW w:w="1657" w:type="dxa"/>
          </w:tcPr>
          <w:p w14:paraId="5020D340" w14:textId="77777777" w:rsidR="005D25CB" w:rsidRPr="00213323" w:rsidRDefault="005D25CB" w:rsidP="006F2A7E">
            <w:pPr>
              <w:spacing w:after="80"/>
              <w:rPr>
                <w:rFonts w:cs="Arial"/>
                <w:b/>
              </w:rPr>
            </w:pPr>
            <w:r w:rsidRPr="00213323">
              <w:t>A_signal_pos</w:t>
            </w:r>
          </w:p>
        </w:tc>
        <w:tc>
          <w:tcPr>
            <w:tcW w:w="7321" w:type="dxa"/>
          </w:tcPr>
          <w:p w14:paraId="165518EB" w14:textId="77777777" w:rsidR="005D25CB" w:rsidRPr="00213323" w:rsidRDefault="005D25CB" w:rsidP="006F2A7E">
            <w:pPr>
              <w:spacing w:after="80"/>
              <w:rPr>
                <w:rFonts w:cs="Arial"/>
                <w:b/>
              </w:rPr>
            </w:pPr>
            <w:r w:rsidRPr="00213323">
              <w:t>Non-inverting port of a differential model</w:t>
            </w:r>
          </w:p>
        </w:tc>
      </w:tr>
      <w:tr w:rsidR="005D25CB" w:rsidRPr="00213323" w14:paraId="5ADB0644" w14:textId="77777777" w:rsidTr="00003890">
        <w:trPr>
          <w:jc w:val="center"/>
        </w:trPr>
        <w:tc>
          <w:tcPr>
            <w:tcW w:w="828" w:type="dxa"/>
          </w:tcPr>
          <w:p w14:paraId="5A9CFEBA" w14:textId="77777777" w:rsidR="005D25CB" w:rsidRPr="00213323" w:rsidRDefault="005D25CB" w:rsidP="006F2A7E">
            <w:pPr>
              <w:spacing w:after="80"/>
              <w:jc w:val="center"/>
              <w:rPr>
                <w:rFonts w:cs="Arial"/>
                <w:b/>
              </w:rPr>
            </w:pPr>
            <w:r w:rsidRPr="00213323">
              <w:t>15</w:t>
            </w:r>
          </w:p>
        </w:tc>
        <w:tc>
          <w:tcPr>
            <w:tcW w:w="1657" w:type="dxa"/>
          </w:tcPr>
          <w:p w14:paraId="53E51E47" w14:textId="77777777" w:rsidR="005D25CB" w:rsidRPr="00213323" w:rsidRDefault="005D25CB" w:rsidP="006F2A7E">
            <w:pPr>
              <w:spacing w:after="80"/>
              <w:rPr>
                <w:rFonts w:cs="Arial"/>
                <w:b/>
              </w:rPr>
            </w:pPr>
            <w:r w:rsidRPr="00213323">
              <w:t>A_signal_neg</w:t>
            </w:r>
          </w:p>
        </w:tc>
        <w:tc>
          <w:tcPr>
            <w:tcW w:w="7321" w:type="dxa"/>
          </w:tcPr>
          <w:p w14:paraId="17C77B89" w14:textId="77777777" w:rsidR="005D25CB" w:rsidRPr="00213323" w:rsidRDefault="005D25CB" w:rsidP="006F2A7E">
            <w:pPr>
              <w:spacing w:after="80"/>
              <w:rPr>
                <w:rFonts w:cs="Arial"/>
                <w:b/>
              </w:rPr>
            </w:pPr>
            <w:r w:rsidRPr="00213323">
              <w:t>Inverting port of a differential model</w:t>
            </w:r>
          </w:p>
        </w:tc>
      </w:tr>
    </w:tbl>
    <w:p w14:paraId="1F8C5431" w14:textId="77777777" w:rsidR="005F1462" w:rsidRPr="00213323" w:rsidRDefault="005F1462" w:rsidP="006F2A7E">
      <w:pPr>
        <w:spacing w:after="80"/>
      </w:pPr>
    </w:p>
    <w:p w14:paraId="6586AE72" w14:textId="29403612"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r w:rsidR="008E1190">
        <w:t>simulator global</w:t>
      </w:r>
      <w:r w:rsidR="008E1190" w:rsidRPr="00213323">
        <w:t xml:space="preserve"> </w:t>
      </w:r>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7ADF32A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5FA78922" w14:textId="4E7C3A57" w:rsidR="005F1462" w:rsidRPr="00213323" w:rsidRDefault="005F1462" w:rsidP="00003890">
      <w:pPr>
        <w:pStyle w:val="Heading4"/>
      </w:pPr>
      <w:r w:rsidRPr="00213323">
        <w:t xml:space="preserve">Ports </w:t>
      </w:r>
      <w:r w:rsidR="00CB3602">
        <w:t>U</w:t>
      </w:r>
      <w:r w:rsidRPr="00213323">
        <w:t>nder [External Model]s</w:t>
      </w:r>
    </w:p>
    <w:p w14:paraId="3944D46A" w14:textId="77777777" w:rsidR="005F1462" w:rsidRPr="00213323" w:rsidRDefault="005F1462" w:rsidP="006F2A7E">
      <w:pPr>
        <w:spacing w:after="80"/>
      </w:pPr>
      <w:r w:rsidRPr="00213323">
        <w:t xml:space="preserve">The [External Model] keyword may only appear under the [Model] keyword and it may only use the same ports as assumed with the native IBIS [Model] keyword.  However, [External Model] </w:t>
      </w:r>
      <w:r w:rsidRPr="00213323">
        <w:lastRenderedPageBreak/>
        <w:t>requires that reserved ports be explicitly declared in the referenced langu</w:t>
      </w:r>
      <w:r w:rsidR="00281E7F" w:rsidRPr="00213323">
        <w:t xml:space="preserve">age(s); tools will continue to </w:t>
      </w:r>
      <w:r w:rsidRPr="00213323">
        <w:t>assume the connections to these ports.</w:t>
      </w:r>
    </w:p>
    <w:p w14:paraId="2095B20A"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29DBE0B5" w14:textId="67A7072E"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893903">
        <w:fldChar w:fldCharType="begin"/>
      </w:r>
      <w:r w:rsidR="00893903">
        <w:instrText xml:space="preserve"> REF _Ref532070492 \h </w:instrText>
      </w:r>
      <w:r w:rsidR="00893903">
        <w:fldChar w:fldCharType="separate"/>
      </w:r>
      <w:r w:rsidR="00893903">
        <w:t xml:space="preserve">Figure </w:t>
      </w:r>
      <w:r w:rsidR="00893903">
        <w:rPr>
          <w:noProof/>
        </w:rPr>
        <w:t>20</w:t>
      </w:r>
      <w:r w:rsidR="00893903">
        <w:fldChar w:fldCharType="end"/>
      </w:r>
      <w:r w:rsidR="00494653" w:rsidRPr="00213323">
        <w:t xml:space="preserve"> and </w:t>
      </w:r>
      <w:r w:rsidR="00893903">
        <w:fldChar w:fldCharType="begin"/>
      </w:r>
      <w:r w:rsidR="00893903">
        <w:instrText xml:space="preserve"> REF _Ref532070502 \h </w:instrText>
      </w:r>
      <w:r w:rsidR="00893903">
        <w:fldChar w:fldCharType="separate"/>
      </w:r>
      <w:r w:rsidR="00893903">
        <w:t xml:space="preserve">Figure </w:t>
      </w:r>
      <w:r w:rsidR="00893903">
        <w:rPr>
          <w:noProof/>
        </w:rPr>
        <w:t>21</w:t>
      </w:r>
      <w:r w:rsidR="00893903">
        <w:fldChar w:fldCharType="end"/>
      </w:r>
      <w:r w:rsidR="005F1462" w:rsidRPr="00213323">
        <w:t>.</w:t>
      </w:r>
    </w:p>
    <w:p w14:paraId="734846A2" w14:textId="77777777" w:rsidR="0068475A" w:rsidRPr="00213323" w:rsidRDefault="0068475A" w:rsidP="006F2A7E">
      <w:pPr>
        <w:spacing w:after="80"/>
      </w:pPr>
    </w:p>
    <w:p w14:paraId="36CAAE9C" w14:textId="77777777" w:rsidR="00076E07" w:rsidRDefault="00AB4D6B" w:rsidP="00003890">
      <w:pPr>
        <w:keepNext/>
        <w:spacing w:after="80"/>
        <w:jc w:val="center"/>
      </w:pPr>
      <w:r w:rsidRPr="00213323">
        <w:object w:dxaOrig="3106" w:dyaOrig="1891" w14:anchorId="4D49D790">
          <v:shape id="_x0000_i1043" type="#_x0000_t75" style="width:151.2pt;height:93.6pt" o:ole="">
            <v:imagedata r:id="rId47" o:title=""/>
          </v:shape>
          <o:OLEObject Type="Embed" ProgID="Visio.Drawing.11" ShapeID="_x0000_i1043" DrawAspect="Content" ObjectID="_1608533488" r:id="rId48"/>
        </w:object>
      </w:r>
    </w:p>
    <w:p w14:paraId="52755824" w14:textId="452DAAD9" w:rsidR="00106126" w:rsidRPr="00213323" w:rsidRDefault="00076E07" w:rsidP="00003890">
      <w:pPr>
        <w:pStyle w:val="Figurecaption"/>
      </w:pPr>
      <w:bookmarkStart w:id="4586" w:name="_Ref532070492"/>
      <w:bookmarkStart w:id="4587" w:name="_Toc529783971"/>
      <w:bookmarkStart w:id="4588" w:name="_Toc532101602"/>
      <w:r>
        <w:t xml:space="preserve">Figure </w:t>
      </w:r>
      <w:fldSimple w:instr=" SEQ Figure \* ARABIC ">
        <w:r w:rsidR="00790DC3">
          <w:rPr>
            <w:noProof/>
          </w:rPr>
          <w:t>20</w:t>
        </w:r>
      </w:fldSimple>
      <w:bookmarkEnd w:id="4586"/>
      <w:r w:rsidR="00D73ED1">
        <w:t xml:space="preserve"> – Port Names for I/O Buffer</w:t>
      </w:r>
      <w:bookmarkEnd w:id="4587"/>
      <w:bookmarkEnd w:id="4588"/>
    </w:p>
    <w:p w14:paraId="7AC32D53"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2CAEB799" w14:textId="77777777" w:rsidR="00076E07" w:rsidRDefault="00AB4D6B" w:rsidP="00003890">
      <w:pPr>
        <w:keepNext/>
        <w:spacing w:after="80"/>
        <w:jc w:val="center"/>
      </w:pPr>
      <w:r w:rsidRPr="00213323">
        <w:object w:dxaOrig="2925" w:dyaOrig="1845" w14:anchorId="24DF7B84">
          <v:shape id="_x0000_i1044" type="#_x0000_t75" style="width:2in;height:93.6pt" o:ole="">
            <v:imagedata r:id="rId49" o:title=""/>
          </v:shape>
          <o:OLEObject Type="Embed" ProgID="Visio.Drawing.11" ShapeID="_x0000_i1044" DrawAspect="Content" ObjectID="_1608533489" r:id="rId50"/>
        </w:object>
      </w:r>
    </w:p>
    <w:p w14:paraId="60738BFA" w14:textId="2BB0340E" w:rsidR="00106126" w:rsidRPr="00213323" w:rsidRDefault="00076E07" w:rsidP="00003890">
      <w:pPr>
        <w:pStyle w:val="Figurecaption"/>
      </w:pPr>
      <w:bookmarkStart w:id="4589" w:name="_Ref532070502"/>
      <w:bookmarkStart w:id="4590" w:name="_Toc529783972"/>
      <w:bookmarkStart w:id="4591" w:name="_Toc532101603"/>
      <w:r>
        <w:t xml:space="preserve">Figure </w:t>
      </w:r>
      <w:fldSimple w:instr=" SEQ Figure \* ARABIC ">
        <w:r w:rsidR="00790DC3">
          <w:rPr>
            <w:noProof/>
          </w:rPr>
          <w:t>21</w:t>
        </w:r>
      </w:fldSimple>
      <w:bookmarkEnd w:id="4589"/>
      <w:r w:rsidR="00D73ED1">
        <w:t xml:space="preserve"> </w:t>
      </w:r>
      <w:r w:rsidR="009558ED">
        <w:t>–</w:t>
      </w:r>
      <w:r w:rsidR="00D73ED1">
        <w:t xml:space="preserve"> </w:t>
      </w:r>
      <w:r w:rsidR="009558ED">
        <w:t>Port Names for Series Switch</w:t>
      </w:r>
      <w:bookmarkEnd w:id="4590"/>
      <w:bookmarkEnd w:id="4591"/>
    </w:p>
    <w:p w14:paraId="4BCDD61A" w14:textId="77777777" w:rsidR="005D3280" w:rsidRPr="00213323" w:rsidRDefault="005D3280" w:rsidP="006F2A7E">
      <w:pPr>
        <w:spacing w:after="80"/>
      </w:pPr>
    </w:p>
    <w:p w14:paraId="329B8CF2" w14:textId="57699237" w:rsidR="005F1462" w:rsidRPr="00213323" w:rsidRDefault="005F1462" w:rsidP="00003890">
      <w:pPr>
        <w:pStyle w:val="Heading4"/>
      </w:pPr>
      <w:r w:rsidRPr="00213323">
        <w:t xml:space="preserve">Ports </w:t>
      </w:r>
      <w:r w:rsidR="00CB3602">
        <w:t>U</w:t>
      </w:r>
      <w:r w:rsidRPr="00213323">
        <w:t>nder [External Circuit]s</w:t>
      </w:r>
    </w:p>
    <w:p w14:paraId="147AF02A"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4B5C4357" w14:textId="081B3CA6" w:rsidR="005F1462" w:rsidRPr="00213323" w:rsidRDefault="0018215F" w:rsidP="00BE55D6">
      <w:pPr>
        <w:spacing w:after="80"/>
      </w:pPr>
      <w:r>
        <w:fldChar w:fldCharType="begin"/>
      </w:r>
      <w:r>
        <w:instrText xml:space="preserve"> REF _Ref532101683 \h </w:instrText>
      </w:r>
      <w:r>
        <w:fldChar w:fldCharType="separate"/>
      </w:r>
      <w:r>
        <w:t xml:space="preserve">Figure </w:t>
      </w:r>
      <w:r>
        <w:rPr>
          <w:noProof/>
        </w:rPr>
        <w:t>22</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w:t>
      </w:r>
      <w:r w:rsidR="005F1462" w:rsidRPr="00213323">
        <w:lastRenderedPageBreak/>
        <w:t xml:space="preserve">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D903068"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0F9DCA6B" w14:textId="77777777" w:rsidR="00756278" w:rsidRPr="00213323" w:rsidRDefault="00756278" w:rsidP="006F2A7E">
      <w:pPr>
        <w:spacing w:after="80"/>
      </w:pPr>
    </w:p>
    <w:p w14:paraId="336B2D09" w14:textId="77777777" w:rsidR="00076E07" w:rsidRDefault="00756278" w:rsidP="00003890">
      <w:pPr>
        <w:keepNext/>
        <w:spacing w:after="80"/>
        <w:jc w:val="center"/>
      </w:pPr>
      <w:r w:rsidRPr="00213323">
        <w:object w:dxaOrig="6796" w:dyaOrig="6075" w14:anchorId="2C924661">
          <v:shape id="_x0000_i1045" type="#_x0000_t75" style="width:338.4pt;height:302.4pt" o:ole="">
            <v:imagedata r:id="rId51" o:title=""/>
          </v:shape>
          <o:OLEObject Type="Embed" ProgID="Visio.Drawing.11" ShapeID="_x0000_i1045" DrawAspect="Content" ObjectID="_1608533490" r:id="rId52"/>
        </w:object>
      </w:r>
    </w:p>
    <w:p w14:paraId="19A72853" w14:textId="78587A69" w:rsidR="002F1114" w:rsidRPr="00213323" w:rsidRDefault="00076E07" w:rsidP="00003890">
      <w:pPr>
        <w:pStyle w:val="Figurecaption"/>
      </w:pPr>
      <w:bookmarkStart w:id="4592" w:name="_Ref532101683"/>
      <w:bookmarkStart w:id="4593" w:name="_Toc529783973"/>
      <w:bookmarkStart w:id="4594" w:name="_Toc532101604"/>
      <w:r>
        <w:t xml:space="preserve">Figure </w:t>
      </w:r>
      <w:fldSimple w:instr=" SEQ Figure \* ARABIC ">
        <w:r w:rsidR="00790DC3">
          <w:rPr>
            <w:noProof/>
          </w:rPr>
          <w:t>22</w:t>
        </w:r>
      </w:fldSimple>
      <w:bookmarkEnd w:id="4592"/>
      <w:r w:rsidR="00090DF6">
        <w:t xml:space="preserve"> – Example Showing [External Circuit] Ports</w:t>
      </w:r>
      <w:bookmarkEnd w:id="4593"/>
      <w:bookmarkEnd w:id="4594"/>
    </w:p>
    <w:p w14:paraId="3CC2C315" w14:textId="77777777" w:rsidR="005F1462" w:rsidRPr="00213323" w:rsidRDefault="005F1462" w:rsidP="006F2A7E">
      <w:pPr>
        <w:spacing w:after="80"/>
      </w:pPr>
    </w:p>
    <w:p w14:paraId="16C2C8AF"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4999A310" w14:textId="1F7BF610" w:rsidR="005F1462" w:rsidRPr="00213323" w:rsidRDefault="005F1462" w:rsidP="00003890">
      <w:pPr>
        <w:pStyle w:val="Heading4"/>
      </w:pPr>
      <w:r w:rsidRPr="00213323">
        <w:t xml:space="preserve">Port </w:t>
      </w:r>
      <w:r w:rsidR="00CB3602">
        <w:t>T</w:t>
      </w:r>
      <w:r w:rsidR="00CB3602" w:rsidRPr="00213323">
        <w:t xml:space="preserve">ypes </w:t>
      </w:r>
      <w:r w:rsidRPr="00213323">
        <w:t xml:space="preserve">and </w:t>
      </w:r>
      <w:r w:rsidR="00CB3602">
        <w:t>S</w:t>
      </w:r>
      <w:r w:rsidR="00CB3602" w:rsidRPr="00213323">
        <w:t>tates</w:t>
      </w:r>
    </w:p>
    <w:p w14:paraId="26116D36" w14:textId="794C893A"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893903">
        <w:fldChar w:fldCharType="begin"/>
      </w:r>
      <w:r w:rsidR="00893903">
        <w:instrText xml:space="preserve"> REF _Ref532070466 \h </w:instrText>
      </w:r>
      <w:r w:rsidR="00893903">
        <w:fldChar w:fldCharType="separate"/>
      </w:r>
      <w:r w:rsidR="00893903">
        <w:t xml:space="preserve">Figure </w:t>
      </w:r>
      <w:r w:rsidR="00893903">
        <w:rPr>
          <w:noProof/>
        </w:rPr>
        <w:t>23</w:t>
      </w:r>
      <w:r w:rsidR="00893903">
        <w:fldChar w:fldCharType="end"/>
      </w:r>
      <w:r w:rsidR="00494653" w:rsidRPr="00213323">
        <w:t xml:space="preserve"> and</w:t>
      </w:r>
      <w:r w:rsidR="0030668E" w:rsidRPr="00213323">
        <w:t xml:space="preserve"> </w:t>
      </w:r>
      <w:r w:rsidR="00893903">
        <w:fldChar w:fldCharType="begin"/>
      </w:r>
      <w:r w:rsidR="00893903">
        <w:instrText xml:space="preserve"> REF _Ref532070477 \h </w:instrText>
      </w:r>
      <w:r w:rsidR="00893903">
        <w:fldChar w:fldCharType="separate"/>
      </w:r>
      <w:r w:rsidR="00893903">
        <w:t xml:space="preserve">Figure </w:t>
      </w:r>
      <w:r w:rsidR="00893903">
        <w:rPr>
          <w:noProof/>
        </w:rPr>
        <w:t>24</w:t>
      </w:r>
      <w:r w:rsidR="00893903">
        <w:fldChar w:fldCharType="end"/>
      </w:r>
      <w:r w:rsidRPr="00213323">
        <w:t xml:space="preserve"> and </w:t>
      </w:r>
      <w:r w:rsidR="005701F7" w:rsidRPr="00213323">
        <w:t xml:space="preserve">the </w:t>
      </w:r>
      <w:r w:rsidR="00281E7F" w:rsidRPr="00213323">
        <w:t>document text below.</w:t>
      </w:r>
    </w:p>
    <w:p w14:paraId="059786A4"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2114E2C6" w14:textId="77777777" w:rsidR="005F1462" w:rsidRPr="00213323" w:rsidRDefault="005F1462" w:rsidP="006F2A7E">
      <w:pPr>
        <w:spacing w:after="80"/>
      </w:pPr>
      <w:r w:rsidRPr="00213323">
        <w:lastRenderedPageBreak/>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394C8B50"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48895D8B"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58D68366"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387BBB18"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7DC555CA"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67930EE" w14:textId="77777777" w:rsidR="0068475A" w:rsidRPr="00213323" w:rsidRDefault="0068475A" w:rsidP="006F2A7E">
      <w:pPr>
        <w:spacing w:after="80"/>
      </w:pPr>
    </w:p>
    <w:p w14:paraId="4256C864" w14:textId="77777777" w:rsidR="00076E07" w:rsidRDefault="0068475A" w:rsidP="00003890">
      <w:pPr>
        <w:keepNext/>
        <w:spacing w:after="80"/>
        <w:jc w:val="center"/>
      </w:pPr>
      <w:r w:rsidRPr="00213323">
        <w:object w:dxaOrig="4771" w:dyaOrig="2295" w14:anchorId="02A2BF66">
          <v:shape id="_x0000_i1046" type="#_x0000_t75" style="width:237.6pt;height:115.2pt" o:ole="">
            <v:imagedata r:id="rId53" o:title=""/>
          </v:shape>
          <o:OLEObject Type="Embed" ProgID="Visio.Drawing.11" ShapeID="_x0000_i1046" DrawAspect="Content" ObjectID="_1608533491" r:id="rId54"/>
        </w:object>
      </w:r>
    </w:p>
    <w:p w14:paraId="77BBD266" w14:textId="3474D6AE" w:rsidR="00722578" w:rsidRPr="00213323" w:rsidRDefault="00076E07" w:rsidP="00003890">
      <w:pPr>
        <w:pStyle w:val="Figurecaption"/>
      </w:pPr>
      <w:bookmarkStart w:id="4595" w:name="_Ref532070466"/>
      <w:bookmarkStart w:id="4596" w:name="_Toc529783974"/>
      <w:bookmarkStart w:id="4597" w:name="_Toc532101605"/>
      <w:r>
        <w:t xml:space="preserve">Figure </w:t>
      </w:r>
      <w:fldSimple w:instr=" SEQ Figure \* ARABIC ">
        <w:r w:rsidR="00790DC3">
          <w:rPr>
            <w:noProof/>
          </w:rPr>
          <w:t>23</w:t>
        </w:r>
      </w:fldSimple>
      <w:bookmarkEnd w:id="4595"/>
      <w:r w:rsidR="00D813B2">
        <w:t xml:space="preserve"> – AMS Model Unit, Using an I/O Buffer as an Example</w:t>
      </w:r>
      <w:bookmarkEnd w:id="4596"/>
      <w:bookmarkEnd w:id="4597"/>
    </w:p>
    <w:p w14:paraId="018FBE7C" w14:textId="77777777" w:rsidR="006C413A" w:rsidRPr="00213323" w:rsidRDefault="006C413A" w:rsidP="006F2A7E">
      <w:pPr>
        <w:spacing w:after="80"/>
      </w:pPr>
    </w:p>
    <w:p w14:paraId="028B44F0" w14:textId="77777777" w:rsidR="00076E07" w:rsidRDefault="0068475A" w:rsidP="00003890">
      <w:pPr>
        <w:keepNext/>
        <w:spacing w:after="80"/>
        <w:jc w:val="center"/>
      </w:pPr>
      <w:r w:rsidRPr="00213323">
        <w:object w:dxaOrig="6975" w:dyaOrig="3870" w14:anchorId="38955C76">
          <v:shape id="_x0000_i1047" type="#_x0000_t75" style="width:352.8pt;height:194.4pt" o:ole="">
            <v:imagedata r:id="rId55" o:title=""/>
          </v:shape>
          <o:OLEObject Type="Embed" ProgID="Visio.Drawing.11" ShapeID="_x0000_i1047" DrawAspect="Content" ObjectID="_1608533492" r:id="rId56"/>
        </w:object>
      </w:r>
    </w:p>
    <w:p w14:paraId="14417F69" w14:textId="490A5ECA" w:rsidR="005701F7" w:rsidRPr="00213323" w:rsidRDefault="00076E07" w:rsidP="00003890">
      <w:pPr>
        <w:pStyle w:val="Figurecaption"/>
      </w:pPr>
      <w:bookmarkStart w:id="4598" w:name="_Ref532070477"/>
      <w:bookmarkStart w:id="4599" w:name="_Toc529783975"/>
      <w:bookmarkStart w:id="4600" w:name="_Toc532101606"/>
      <w:r>
        <w:t xml:space="preserve">Figure </w:t>
      </w:r>
      <w:fldSimple w:instr=" SEQ Figure \* ARABIC ">
        <w:r w:rsidR="00790DC3">
          <w:rPr>
            <w:noProof/>
          </w:rPr>
          <w:t>24</w:t>
        </w:r>
      </w:fldSimple>
      <w:bookmarkEnd w:id="4598"/>
      <w:r w:rsidR="00D813B2">
        <w:t xml:space="preserve"> – An Analog-Only Model Unit, Using an I/O Buffer as an Example</w:t>
      </w:r>
      <w:bookmarkEnd w:id="4599"/>
      <w:bookmarkEnd w:id="4600"/>
    </w:p>
    <w:p w14:paraId="478D1F17" w14:textId="77777777" w:rsidR="001920BD" w:rsidRDefault="001920BD" w:rsidP="00003890"/>
    <w:p w14:paraId="2FC1AAD3" w14:textId="031CEACC" w:rsidR="006D14F4" w:rsidRPr="00213323" w:rsidRDefault="0037524E" w:rsidP="00003890">
      <w:pPr>
        <w:pStyle w:val="Heading3"/>
      </w:pPr>
      <w:bookmarkStart w:id="4601" w:name="_Toc532553094"/>
      <w:r w:rsidRPr="00213323">
        <w:t>K</w:t>
      </w:r>
      <w:r>
        <w:t>eyword</w:t>
      </w:r>
      <w:r w:rsidRPr="00213323">
        <w:t xml:space="preserve"> D</w:t>
      </w:r>
      <w:r>
        <w:t>efinitions</w:t>
      </w:r>
      <w:bookmarkEnd w:id="4601"/>
    </w:p>
    <w:p w14:paraId="33C325AA" w14:textId="77777777" w:rsidR="005F1462" w:rsidRPr="00213323" w:rsidRDefault="005F1462" w:rsidP="00685FB6">
      <w:pPr>
        <w:pStyle w:val="KeywordDescriptions"/>
      </w:pPr>
      <w:bookmarkStart w:id="4602" w:name="_Toc203975892"/>
      <w:bookmarkStart w:id="4603" w:name="_Toc203976313"/>
      <w:bookmarkStart w:id="4604"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4602"/>
      <w:bookmarkEnd w:id="4603"/>
      <w:bookmarkEnd w:id="4604"/>
    </w:p>
    <w:p w14:paraId="6088A965" w14:textId="77777777" w:rsidR="005F1462" w:rsidRPr="00213323" w:rsidRDefault="008A57D9">
      <w:pPr>
        <w:pStyle w:val="KeywordDescriptions"/>
      </w:pPr>
      <w:r w:rsidRPr="00213323">
        <w:rPr>
          <w:i/>
        </w:rPr>
        <w:t>Required:</w:t>
      </w:r>
      <w:r w:rsidR="00552F36" w:rsidRPr="00213323">
        <w:tab/>
      </w:r>
      <w:r w:rsidR="005F1462" w:rsidRPr="00213323">
        <w:t>No</w:t>
      </w:r>
    </w:p>
    <w:p w14:paraId="75D78232"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67AAB7B1"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1B55E123"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48AABB67" w14:textId="77777777" w:rsidR="005F1462" w:rsidRPr="00213323" w:rsidRDefault="005F1462">
      <w:pPr>
        <w:pStyle w:val="KeywordDescriptions"/>
      </w:pPr>
      <w:r w:rsidRPr="00213323">
        <w:t>[Circuit Call] may not be used to connect an [External Model].</w:t>
      </w:r>
    </w:p>
    <w:p w14:paraId="58E44764" w14:textId="4182193E" w:rsidR="005F1462" w:rsidRPr="00213323" w:rsidRDefault="005F1462">
      <w:pPr>
        <w:pStyle w:val="KeywordDescriptions"/>
      </w:pPr>
      <w:r w:rsidRPr="00213323">
        <w:t>A native IBIS [Model]</w:t>
      </w:r>
      <w:r w:rsidR="00496EE5">
        <w:t xml:space="preserve"> keyword</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4893B386" w14:textId="77777777" w:rsidR="005F1462" w:rsidRPr="00213323" w:rsidRDefault="005F1462" w:rsidP="001B6E32">
      <w:pPr>
        <w:pStyle w:val="ListContinue"/>
        <w:spacing w:after="0"/>
      </w:pPr>
      <w:r w:rsidRPr="00213323">
        <w:t xml:space="preserve">Model_type </w:t>
      </w:r>
    </w:p>
    <w:p w14:paraId="655B009B" w14:textId="77777777" w:rsidR="005F1462" w:rsidRPr="00213323" w:rsidRDefault="005F1462" w:rsidP="001B6E32">
      <w:pPr>
        <w:pStyle w:val="ListContinue"/>
        <w:spacing w:after="0"/>
      </w:pPr>
      <w:r w:rsidRPr="00213323">
        <w:t>Vinh, Vinl (as appropriate to Model_type)</w:t>
      </w:r>
    </w:p>
    <w:p w14:paraId="6F332DD8"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1972BB1F" w14:textId="77777777" w:rsidR="005F1462" w:rsidRPr="00213323" w:rsidRDefault="005F1462" w:rsidP="006F2A7E">
      <w:pPr>
        <w:pStyle w:val="ListContinue"/>
        <w:spacing w:after="80"/>
      </w:pPr>
      <w:r w:rsidRPr="00213323">
        <w:t>[Ramp]</w:t>
      </w:r>
    </w:p>
    <w:p w14:paraId="61814D48" w14:textId="69A065A0"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D65650" w:rsidRPr="00213323">
        <w:t>,</w:t>
      </w:r>
      <w:r w:rsidRPr="00213323">
        <w:t xml:space="preserve"> </w:t>
      </w:r>
      <w:r w:rsidR="00D65650" w:rsidRPr="00213323">
        <w:t>"NOTES ON DATA DERIVATION METHOD"</w:t>
      </w:r>
      <w:r w:rsidRPr="00213323">
        <w:t xml:space="preserve">. However, when used within the scope of [External Model], the [Ramp] keyword is intended strictly to provide EDA tools with a quick first-order estimate of driver switching characteristics.  When using [External Model], therefore, data for [Ramp] may be measured using a </w:t>
      </w:r>
      <w:r w:rsidRPr="00213323">
        <w:lastRenderedPageBreak/>
        <w:t>different load, if it results in data that better represent the driver</w:t>
      </w:r>
      <w:r w:rsidR="009E1532" w:rsidRPr="00213323">
        <w:t>’</w:t>
      </w:r>
      <w:r w:rsidRPr="00213323">
        <w:t>s behavior in standard operation.  Also</w:t>
      </w:r>
      <w:ins w:id="4605" w:author="Author">
        <w:r w:rsidR="0053411F">
          <w:t>,</w:t>
        </w:r>
      </w:ins>
      <w:r w:rsidRPr="00213323">
        <w:t xml:space="preserve">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387EA5C3" w14:textId="77777777" w:rsidR="005F1462" w:rsidRPr="00213323" w:rsidRDefault="005F1462">
      <w:pPr>
        <w:pStyle w:val="KeywordDescriptions"/>
      </w:pPr>
      <w:r w:rsidRPr="00213323">
        <w:t>The following keywords and subparameters may be omitted, regardless of Model_type, from a [Model] using [External Model]:</w:t>
      </w:r>
    </w:p>
    <w:p w14:paraId="6DAA052D" w14:textId="77777777" w:rsidR="005F1462" w:rsidRPr="00213323" w:rsidRDefault="005F1462" w:rsidP="001B6E32">
      <w:pPr>
        <w:pStyle w:val="ListContinue"/>
        <w:spacing w:after="0"/>
      </w:pPr>
      <w:r w:rsidRPr="00213323">
        <w:t>C_comp, C_comp_pullup, C_comp_pulldown, C_comp_power_clamp, C_comp_gnd_clamp</w:t>
      </w:r>
    </w:p>
    <w:p w14:paraId="2E95794C" w14:textId="77777777" w:rsidR="005F1462" w:rsidRPr="00213323" w:rsidRDefault="005F1462" w:rsidP="006F2A7E">
      <w:pPr>
        <w:pStyle w:val="ListContinue"/>
        <w:spacing w:after="80"/>
      </w:pPr>
      <w:r w:rsidRPr="00213323">
        <w:t>[Pulldown], [Pullup], [POWER Clamp], [GND Clamp]</w:t>
      </w:r>
    </w:p>
    <w:p w14:paraId="375B2C74" w14:textId="77777777" w:rsidR="005F1462" w:rsidRPr="00213323" w:rsidRDefault="005F1462" w:rsidP="00685FB6">
      <w:pPr>
        <w:pStyle w:val="KeywordDescriptions"/>
      </w:pPr>
      <w:r w:rsidRPr="00213323">
        <w:t>Subparameter Definitions:</w:t>
      </w:r>
    </w:p>
    <w:p w14:paraId="3FC541CC" w14:textId="77777777" w:rsidR="005F1462" w:rsidRPr="00213323" w:rsidRDefault="005F1462">
      <w:pPr>
        <w:pStyle w:val="KeywordDescriptions"/>
      </w:pPr>
      <w:r w:rsidRPr="00213323">
        <w:t>Language:</w:t>
      </w:r>
    </w:p>
    <w:p w14:paraId="0D79F8EB"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B4EFFA1" w14:textId="77777777" w:rsidR="005F1462" w:rsidRPr="00213323" w:rsidRDefault="005F1462">
      <w:pPr>
        <w:pStyle w:val="KeywordDescriptions"/>
      </w:pPr>
      <w:r w:rsidRPr="00213323">
        <w:t>Corner:</w:t>
      </w:r>
    </w:p>
    <w:p w14:paraId="40B17611" w14:textId="77777777" w:rsidR="005F1462" w:rsidRPr="00213323" w:rsidRDefault="005F1462">
      <w:pPr>
        <w:pStyle w:val="KeywordDescriptions"/>
      </w:pPr>
      <w:r w:rsidRPr="00213323">
        <w:t>Three entries follow the Corner subparameter on each line:</w:t>
      </w:r>
    </w:p>
    <w:p w14:paraId="730B34F4" w14:textId="07684172" w:rsidR="005F1462" w:rsidRPr="00213323" w:rsidRDefault="005F1462" w:rsidP="006F2A7E">
      <w:pPr>
        <w:pStyle w:val="ListContinue"/>
        <w:spacing w:after="80"/>
      </w:pPr>
      <w:r w:rsidRPr="00213323">
        <w:t>corner_name file_</w:t>
      </w:r>
      <w:r w:rsidR="00A1276F">
        <w:t>reference</w:t>
      </w:r>
      <w:r w:rsidR="00A1276F" w:rsidRPr="00213323">
        <w:t xml:space="preserve"> </w:t>
      </w:r>
      <w:r w:rsidRPr="00213323">
        <w:t>circuit_name</w:t>
      </w:r>
    </w:p>
    <w:p w14:paraId="0FFB591F" w14:textId="70C63D2F"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r w:rsidR="00A1276F">
        <w:t>reference</w:t>
      </w:r>
      <w:r w:rsidR="00A1276F" w:rsidRPr="00213323">
        <w:t xml:space="preserve"> </w:t>
      </w:r>
      <w:r w:rsidRPr="00213323">
        <w:t xml:space="preserve">entry points to </w:t>
      </w:r>
      <w:r w:rsidR="00C73097">
        <w:t>a</w:t>
      </w:r>
      <w:r w:rsidR="00C73097" w:rsidRPr="00213323">
        <w:t xml:space="preserve"> </w:t>
      </w:r>
      <w:r w:rsidRPr="00213323">
        <w:t xml:space="preserve">file </w:t>
      </w:r>
      <w:r w:rsidR="00A1276F">
        <w:t xml:space="preserve">that resides </w:t>
      </w:r>
      <w:r w:rsidRPr="00213323">
        <w:t>in the same directory as the .ibs file</w:t>
      </w:r>
      <w:r w:rsidR="00A1276F">
        <w:t xml:space="preserve"> or in a relative path under that directory</w:t>
      </w:r>
      <w:r w:rsidRPr="00213323">
        <w:t>.</w:t>
      </w:r>
    </w:p>
    <w:p w14:paraId="3896C411" w14:textId="0026392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r w:rsidR="006846F5">
        <w:t>data are</w:t>
      </w:r>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0AEC96CC"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161C2B0"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E76A4B8" w14:textId="042513FA" w:rsidR="005F1462" w:rsidRPr="00213323" w:rsidRDefault="005F1462">
      <w:pPr>
        <w:pStyle w:val="KeywordDescriptions"/>
      </w:pPr>
      <w:r w:rsidRPr="00213323">
        <w:t>No character limits, case-sensitivity limits or extension conventions are required or enforced for file_</w:t>
      </w:r>
      <w:r w:rsidR="00AE713E">
        <w:t>reference</w:t>
      </w:r>
      <w:r w:rsidR="00AE713E" w:rsidRPr="00213323">
        <w:t xml:space="preserve"> </w:t>
      </w:r>
      <w:r w:rsidRPr="00213323">
        <w:t xml:space="preserve">and circuit_name entries.  However, the total number of characters in each Corner line </w:t>
      </w:r>
      <w:r w:rsidR="00AE713E">
        <w:t>shall</w:t>
      </w:r>
      <w:r w:rsidR="00AE713E" w:rsidRPr="00213323">
        <w:t xml:space="preserve"> </w:t>
      </w:r>
      <w:r w:rsidRPr="00213323">
        <w:t xml:space="preserve">comply with the rules in </w:t>
      </w:r>
      <w:r w:rsidR="00494653" w:rsidRPr="00213323">
        <w:t>Section</w:t>
      </w:r>
      <w:r w:rsidR="009D3413">
        <w:t xml:space="preserve"> </w:t>
      </w:r>
      <w:r w:rsidR="009D3413">
        <w:fldChar w:fldCharType="begin"/>
      </w:r>
      <w:r w:rsidR="009D3413">
        <w:instrText xml:space="preserve"> REF _Ref529516541 \r \h </w:instrText>
      </w:r>
      <w:r w:rsidR="009D3413">
        <w:fldChar w:fldCharType="separate"/>
      </w:r>
      <w:r w:rsidR="00790DC3">
        <w:t>3.2</w:t>
      </w:r>
      <w:r w:rsidR="009D3413">
        <w:fldChar w:fldCharType="end"/>
      </w:r>
      <w:r w:rsidR="00FD05F4">
        <w:t>, “SYNTAX RULES”</w:t>
      </w:r>
      <w:r w:rsidRPr="00213323">
        <w:t>. Furthermore, lower-case file_</w:t>
      </w:r>
      <w:r w:rsidR="00AE713E">
        <w:t>reference</w:t>
      </w:r>
      <w:r w:rsidR="00AE713E" w:rsidRPr="00213323">
        <w:t xml:space="preserve"> </w:t>
      </w:r>
      <w:r w:rsidRPr="00213323">
        <w:t>entries are recommended to avoid possible conflicts with file naming conventions under different operating systems.  Case differences between otherwise identical file_</w:t>
      </w:r>
      <w:r w:rsidR="00AE713E">
        <w:t>reference</w:t>
      </w:r>
      <w:r w:rsidR="00AE713E" w:rsidRPr="00213323">
        <w:t xml:space="preserve"> </w:t>
      </w:r>
      <w:r w:rsidRPr="00213323">
        <w:t xml:space="preserve">entries or circuit_name entries should be avoided.  External languages may not support case-sensitive distinctions. </w:t>
      </w:r>
    </w:p>
    <w:p w14:paraId="7899E4F5" w14:textId="77777777" w:rsidR="005F1462" w:rsidRPr="00213323" w:rsidRDefault="005F1462">
      <w:pPr>
        <w:pStyle w:val="KeywordDescriptions"/>
      </w:pPr>
      <w:r w:rsidRPr="00213323">
        <w:t>Parameters:</w:t>
      </w:r>
    </w:p>
    <w:p w14:paraId="42F17B19" w14:textId="3AE16B98"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r w:rsidR="00AE713E">
        <w:t>shall</w:t>
      </w:r>
      <w:r w:rsidR="00AE713E" w:rsidRPr="00213323">
        <w:t xml:space="preserve"> </w:t>
      </w:r>
      <w:r w:rsidRPr="00213323">
        <w:t xml:space="preserve">match a name or keyword in the external file or language.  The list of Parameters may span several lines by using the word Parameters at the start of each line.  The Parameters subparameter is optional, and the external model </w:t>
      </w:r>
      <w:r w:rsidR="00AE713E">
        <w:t>shall</w:t>
      </w:r>
      <w:r w:rsidRPr="00213323">
        <w:t xml:space="preserve"> operate with default settings without any Parameters assignments.</w:t>
      </w:r>
    </w:p>
    <w:p w14:paraId="450C3DBB" w14:textId="77777777"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01A90C00"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4D3E000A" w14:textId="1B7080ED"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r w:rsidR="00AE713E">
        <w:t>shall</w:t>
      </w:r>
      <w:r w:rsidR="00AE713E" w:rsidRPr="000F226A">
        <w:t xml:space="preserve"> </w:t>
      </w:r>
      <w:r w:rsidRPr="000F226A">
        <w:t xml:space="preserve">begin with a file </w:t>
      </w:r>
      <w:r w:rsidR="00AE713E">
        <w:t>reference</w:t>
      </w:r>
      <w:r w:rsidRPr="000F226A">
        <w:t xml:space="preserve">, followed by an open </w:t>
      </w:r>
      <w:r w:rsidR="00AE713E" w:rsidRPr="000F226A">
        <w:t>parenthes</w:t>
      </w:r>
      <w:r w:rsidR="00AE713E">
        <w:t>i</w:t>
      </w:r>
      <w:r w:rsidR="00AE713E" w:rsidRPr="000F226A">
        <w:t xml:space="preserve">s </w:t>
      </w:r>
      <w:r w:rsidRPr="000F226A">
        <w:t xml:space="preserve">and a tree root name, a new open </w:t>
      </w:r>
      <w:r w:rsidR="00AE713E" w:rsidRPr="000F226A">
        <w:t>parenthes</w:t>
      </w:r>
      <w:r w:rsidR="00AE713E">
        <w:t>i</w:t>
      </w:r>
      <w:r w:rsidR="00AE713E" w:rsidRPr="000F226A">
        <w:t xml:space="preserve">s </w:t>
      </w:r>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r w:rsidR="00AE713E">
        <w:t>reference</w:t>
      </w:r>
      <w:r w:rsidR="00713B81" w:rsidRPr="00BE527B">
        <w:t xml:space="preserve">.  </w:t>
      </w:r>
      <w:r w:rsidRPr="00BE527B">
        <w:t xml:space="preserve">The file reference may point to any file which contains one or more parameter trees.  The file names of </w:t>
      </w:r>
      <w:r w:rsidR="000E474E">
        <w:t>parameter definition file</w:t>
      </w:r>
      <w:r w:rsidRPr="0025397F">
        <w:t xml:space="preserve">s </w:t>
      </w:r>
      <w:r w:rsidR="00AE713E">
        <w:t>shall</w:t>
      </w:r>
      <w:r w:rsidR="00AE713E" w:rsidRPr="0025397F">
        <w:t xml:space="preserve"> </w:t>
      </w:r>
      <w:r w:rsidRPr="0025397F">
        <w:t xml:space="preserve">follow the rules for file names given in Section </w:t>
      </w:r>
      <w:r w:rsidR="003510CC">
        <w:fldChar w:fldCharType="begin"/>
      </w:r>
      <w:r w:rsidR="003510CC">
        <w:instrText xml:space="preserve"> REF _Ref529516541 \r \h </w:instrText>
      </w:r>
      <w:r w:rsidR="003510CC">
        <w:fldChar w:fldCharType="separate"/>
      </w:r>
      <w:r w:rsidR="00790DC3">
        <w:t>3.2</w:t>
      </w:r>
      <w:r w:rsidR="003510CC">
        <w:fldChar w:fldCharType="end"/>
      </w:r>
      <w:r w:rsidRPr="0025397F">
        <w:t xml:space="preserve">, </w:t>
      </w:r>
      <w:r w:rsidR="008D6762" w:rsidRPr="000F226A">
        <w:t>“</w:t>
      </w:r>
      <w:r w:rsidR="005C654B">
        <w:t>SYNTAX RULES</w:t>
      </w:r>
      <w:r w:rsidR="008D6762" w:rsidRPr="00BE527B">
        <w:t>”</w:t>
      </w:r>
      <w:r w:rsidRPr="00BE527B">
        <w:t xml:space="preserve">.  </w:t>
      </w:r>
      <w:r w:rsidR="00713B81" w:rsidRPr="000E56A6">
        <w:t>In addition, file</w:t>
      </w:r>
      <w:r w:rsidR="00AE713E">
        <w:t xml:space="preserve"> name</w:t>
      </w:r>
      <w:r w:rsidR="00713B81" w:rsidRPr="000E56A6">
        <w:t xml:space="preserve">s </w:t>
      </w:r>
      <w:r w:rsidR="00AE713E">
        <w:t xml:space="preserve">using only a stem (e.g., xyz) </w:t>
      </w:r>
      <w:r w:rsidR="00713B81" w:rsidRPr="000E56A6">
        <w:t>are permitted.  IBIS file formats except .ami (e.g., .ibs, .pkg, .ebd</w:t>
      </w:r>
      <w:r w:rsidR="00AE713E">
        <w:t xml:space="preserve"> and .ims</w:t>
      </w:r>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5E9467A2" w14:textId="460EB254"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ami”.</w:t>
      </w:r>
    </w:p>
    <w:p w14:paraId="7E589BA6" w14:textId="3CDC1D21" w:rsidR="00F766AE" w:rsidRDefault="00F766AE" w:rsidP="00F766AE">
      <w:pPr>
        <w:pStyle w:val="ListParagraph"/>
        <w:numPr>
          <w:ilvl w:val="0"/>
          <w:numId w:val="38"/>
        </w:numPr>
      </w:pPr>
      <w:r>
        <w:t>T</w:t>
      </w:r>
      <w:r w:rsidRPr="0015223D">
        <w:t xml:space="preserve">he parameter tree </w:t>
      </w:r>
      <w:r w:rsidR="00EB72BF">
        <w:t>shall</w:t>
      </w:r>
      <w:r w:rsidR="00EB72BF" w:rsidRPr="0015223D">
        <w:t xml:space="preserve"> </w:t>
      </w:r>
      <w:r w:rsidRPr="0015223D">
        <w:t>not contain the Reserved_Parameters branch.</w:t>
      </w:r>
    </w:p>
    <w:p w14:paraId="28581B6E" w14:textId="635641F2" w:rsidR="00F766AE" w:rsidRPr="00134E20" w:rsidRDefault="00F766AE" w:rsidP="00F766AE">
      <w:pPr>
        <w:pStyle w:val="ListParagraph"/>
        <w:numPr>
          <w:ilvl w:val="0"/>
          <w:numId w:val="38"/>
        </w:numPr>
      </w:pPr>
      <w:r w:rsidRPr="00D8626C">
        <w:t xml:space="preserve">The parameter tree </w:t>
      </w:r>
      <w:r w:rsidR="00EB72BF">
        <w:t>shall</w:t>
      </w:r>
      <w:r w:rsidR="00EB72BF" w:rsidRPr="00D8626C">
        <w:t xml:space="preserve"> </w:t>
      </w:r>
      <w:r w:rsidRPr="00D8626C">
        <w:t>contain the Model_Specific branch.</w:t>
      </w:r>
    </w:p>
    <w:p w14:paraId="572102A2" w14:textId="77777777" w:rsidR="00F766AE" w:rsidRPr="0015223D" w:rsidRDefault="00F766AE" w:rsidP="00F766AE">
      <w:pPr>
        <w:pStyle w:val="ListParagraph"/>
        <w:numPr>
          <w:ilvl w:val="0"/>
          <w:numId w:val="38"/>
        </w:numPr>
      </w:pPr>
      <w:r>
        <w:t>T</w:t>
      </w:r>
      <w:r w:rsidRPr="0015223D">
        <w:t>he parameter tree may only contain Usage Info parameters.</w:t>
      </w:r>
    </w:p>
    <w:p w14:paraId="286ED91E" w14:textId="77777777" w:rsidR="00F766AE" w:rsidRPr="0015223D" w:rsidRDefault="00F766AE" w:rsidP="00F766AE"/>
    <w:p w14:paraId="3F8C2CB0" w14:textId="7F2CBB46" w:rsidR="00F766AE" w:rsidRDefault="00F766AE" w:rsidP="00F766AE">
      <w:r w:rsidRPr="0015223D">
        <w:t xml:space="preserve">The following rules </w:t>
      </w:r>
      <w:r w:rsidR="00EB72BF">
        <w:t>shall</w:t>
      </w:r>
      <w:r w:rsidR="00EB72BF" w:rsidRPr="0015223D">
        <w:t xml:space="preserve"> </w:t>
      </w:r>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9B3F24" w14:textId="72196EE1"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01D234CE" w14:textId="54BF90B8"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r w:rsidRPr="0015223D">
        <w:t>ami</w:t>
      </w:r>
      <w:r>
        <w:t>”</w:t>
      </w:r>
      <w:r w:rsidRPr="0015223D">
        <w:t>.</w:t>
      </w:r>
    </w:p>
    <w:p w14:paraId="78406586"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5983C9B4"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DDF142" w14:textId="6D8CCA50" w:rsidR="00F766AE" w:rsidRDefault="00F766AE" w:rsidP="00F766AE">
      <w:pPr>
        <w:pStyle w:val="ListParagraph"/>
        <w:numPr>
          <w:ilvl w:val="0"/>
          <w:numId w:val="40"/>
        </w:numPr>
      </w:pPr>
      <w:r>
        <w:t>t</w:t>
      </w:r>
      <w:r w:rsidRPr="0015223D">
        <w:t>he [External Model]</w:t>
      </w:r>
      <w:r w:rsidR="00496EE5">
        <w:t xml:space="preserve"> keyword</w:t>
      </w:r>
      <w:r w:rsidRPr="0015223D">
        <w:t xml:space="preserve">'s parameter and the [Algorithmic Model] keyword point to the same </w:t>
      </w:r>
      <w:r>
        <w:t>“</w:t>
      </w:r>
      <w:r w:rsidRPr="0015223D">
        <w:t>.ami</w:t>
      </w:r>
      <w:r>
        <w:t>”</w:t>
      </w:r>
      <w:r w:rsidRPr="0015223D">
        <w:t xml:space="preserve"> file,</w:t>
      </w:r>
    </w:p>
    <w:p w14:paraId="707D35E8"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E8A09AF" w14:textId="541FBABC" w:rsidR="00F766AE" w:rsidRPr="00F5134A" w:rsidRDefault="00F766AE" w:rsidP="00F766AE">
      <w:pPr>
        <w:ind w:left="720"/>
      </w:pPr>
      <w:r>
        <w:t xml:space="preserve">If </w:t>
      </w:r>
      <w:r w:rsidRPr="0015223D">
        <w:t xml:space="preserve">all of these conditions are satisfied, the EDA tool </w:t>
      </w:r>
      <w:r w:rsidR="005B1ECD">
        <w:t>shall</w:t>
      </w:r>
      <w:r w:rsidR="005B1ECD" w:rsidRPr="0015223D">
        <w:t xml:space="preserve"> </w:t>
      </w:r>
      <w:r w:rsidRPr="0015223D">
        <w:t>execute the AMI_Resolve function in the executable model defined by the [Algorithmic Model] keyword to resolve the value of any Usage Dep parameter before passing its value to the [External Model] (see Section 10.2.3).</w:t>
      </w:r>
    </w:p>
    <w:p w14:paraId="60A2308D" w14:textId="77777777" w:rsidR="00F766AE" w:rsidRDefault="00F766AE" w:rsidP="00EF3049">
      <w:pPr>
        <w:pStyle w:val="KeywordDescriptions"/>
      </w:pPr>
    </w:p>
    <w:p w14:paraId="492D70F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w:t>
      </w:r>
      <w:r w:rsidRPr="00213323">
        <w:lastRenderedPageBreak/>
        <w:t xml:space="preserve">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6F542C44"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0B3319CD"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427192EE" w14:textId="77777777" w:rsidR="00400E98" w:rsidRPr="00BE527B" w:rsidRDefault="00400E98" w:rsidP="00400E98">
      <w:pPr>
        <w:pStyle w:val="KeywordDescriptions"/>
      </w:pPr>
    </w:p>
    <w:p w14:paraId="1A1E9CEA" w14:textId="77777777" w:rsidR="00400E98" w:rsidRPr="00BE527B" w:rsidRDefault="00400E98" w:rsidP="00400E98">
      <w:pPr>
        <w:pStyle w:val="KeywordDescriptions"/>
      </w:pPr>
      <w:r w:rsidRPr="00BE527B">
        <w:t>Converter_Parameters:</w:t>
      </w:r>
    </w:p>
    <w:p w14:paraId="2376786E"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12F6C903"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208A42A5" w14:textId="516E0913" w:rsidR="00400E98" w:rsidRPr="00BE527B" w:rsidRDefault="00400E98" w:rsidP="00400E98">
      <w:pPr>
        <w:pStyle w:val="KeywordDescriptions"/>
      </w:pPr>
      <w:r w:rsidRPr="00BE527B">
        <w:t xml:space="preserve">The Converter_Parameters subparameter </w:t>
      </w:r>
      <w:r w:rsidR="00BE7884">
        <w:t>shall</w:t>
      </w:r>
      <w:r w:rsidR="00BE7884" w:rsidRPr="00BE527B">
        <w:t xml:space="preserve"> </w:t>
      </w:r>
      <w:r w:rsidRPr="00BE527B">
        <w:t xml:space="preserve">contain one parameter name per line, which </w:t>
      </w:r>
      <w:r w:rsidR="00BE7884">
        <w:t>shall</w:t>
      </w:r>
      <w:r w:rsidR="00BE7884" w:rsidRPr="00BE527B">
        <w:t xml:space="preserve"> </w:t>
      </w:r>
      <w:r w:rsidRPr="00BE527B">
        <w:t xml:space="preserve">be followed by an equal sign and a constant numeric literal or a reference to a parameter name which is located in a parameter tree.  The reference </w:t>
      </w:r>
      <w:r w:rsidR="00BE7884">
        <w:t>shall</w:t>
      </w:r>
      <w:r w:rsidR="00BE7884" w:rsidRPr="00BE527B">
        <w:t xml:space="preserve"> </w:t>
      </w:r>
      <w:r w:rsidRPr="00BE527B">
        <w:t xml:space="preserve">begin with a file </w:t>
      </w:r>
      <w:r w:rsidR="00BE7884">
        <w:t>reference</w:t>
      </w:r>
      <w:r w:rsidRPr="00BE527B">
        <w:t xml:space="preserve">, followed by an open </w:t>
      </w:r>
      <w:r w:rsidR="00BE7884" w:rsidRPr="00BE527B">
        <w:t>parenthes</w:t>
      </w:r>
      <w:r w:rsidR="00BE7884">
        <w:t>i</w:t>
      </w:r>
      <w:r w:rsidR="00BE7884" w:rsidRPr="00BE527B">
        <w:t xml:space="preserve">s </w:t>
      </w:r>
      <w:r w:rsidRPr="00BE527B">
        <w:t xml:space="preserve">and a tree root name, a new open </w:t>
      </w:r>
      <w:r w:rsidR="00BE7884" w:rsidRPr="00BE527B">
        <w:t>parenthes</w:t>
      </w:r>
      <w:r w:rsidR="00BE7884">
        <w:t>i</w:t>
      </w:r>
      <w:r w:rsidR="00BE7884" w:rsidRPr="00BE527B">
        <w:t xml:space="preserve">s </w:t>
      </w:r>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r w:rsidR="00462108">
        <w:t>reference</w:t>
      </w:r>
      <w:r w:rsidR="00557A8E" w:rsidRPr="00BE527B">
        <w:t xml:space="preserve">.  </w:t>
      </w:r>
      <w:r w:rsidRPr="00BE527B">
        <w:t xml:space="preserve">The file reference may point to any file which contains one or more parameter trees.  The file names of </w:t>
      </w:r>
      <w:r w:rsidR="000E474E">
        <w:t>parameter definition file</w:t>
      </w:r>
      <w:r w:rsidRPr="0025397F">
        <w:t xml:space="preserve">s </w:t>
      </w:r>
      <w:r w:rsidR="00462108">
        <w:t>shall</w:t>
      </w:r>
      <w:r w:rsidR="00462108" w:rsidRPr="0025397F">
        <w:t xml:space="preserve"> </w:t>
      </w:r>
      <w:r w:rsidRPr="0025397F">
        <w:t xml:space="preserve">follow the rules for file names given in Section </w:t>
      </w:r>
      <w:r w:rsidR="00AB471C">
        <w:fldChar w:fldCharType="begin"/>
      </w:r>
      <w:r w:rsidR="00AB471C">
        <w:instrText xml:space="preserve"> REF _Ref529516541 \r \h </w:instrText>
      </w:r>
      <w:r w:rsidR="00AB471C">
        <w:fldChar w:fldCharType="separate"/>
      </w:r>
      <w:r w:rsidR="00790DC3">
        <w:t>3.2</w:t>
      </w:r>
      <w:r w:rsidR="00AB471C">
        <w:fldChar w:fldCharType="end"/>
      </w:r>
      <w:r w:rsidRPr="0025397F">
        <w:t xml:space="preserve">, </w:t>
      </w:r>
      <w:r w:rsidR="008D6762" w:rsidRPr="000F226A">
        <w:t>“</w:t>
      </w:r>
      <w:r w:rsidR="005C654B">
        <w:t>SYNTAX RULES</w:t>
      </w:r>
      <w:r w:rsidR="008D6762" w:rsidRPr="00BE527B">
        <w:t>”</w:t>
      </w:r>
      <w:r w:rsidRPr="00BE527B">
        <w:t xml:space="preserve">.  </w:t>
      </w:r>
      <w:r w:rsidR="00557A8E" w:rsidRPr="000E56A6">
        <w:t>In addition, file</w:t>
      </w:r>
      <w:r w:rsidR="00462108">
        <w:t xml:space="preserve"> name</w:t>
      </w:r>
      <w:r w:rsidR="00557A8E" w:rsidRPr="000E56A6">
        <w:t xml:space="preserve">s </w:t>
      </w:r>
      <w:r w:rsidR="00462108">
        <w:t xml:space="preserve">using only a stem (e.g., xyz) </w:t>
      </w:r>
      <w:r w:rsidR="00557A8E" w:rsidRPr="000E56A6">
        <w:t>are permitted.  IBIS file formats except .ami (e.g., .ibs, .pkg,</w:t>
      </w:r>
      <w:r w:rsidR="00462108">
        <w:t xml:space="preserve"> .ebd,</w:t>
      </w:r>
      <w:r w:rsidR="00557A8E" w:rsidRPr="000E56A6">
        <w:t xml:space="preserve"> and .</w:t>
      </w:r>
      <w:r w:rsidR="00462108">
        <w:t>ims</w:t>
      </w:r>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790DC3">
        <w:t>10.3</w:t>
      </w:r>
      <w:r w:rsidR="00B34E20" w:rsidRPr="00444929">
        <w:fldChar w:fldCharType="end"/>
      </w:r>
      <w:r w:rsidR="00CF1C36" w:rsidRPr="00BE527B">
        <w:t xml:space="preserve"> </w:t>
      </w:r>
      <w:r w:rsidRPr="00BE527B">
        <w:t>with the following exceptions and additions:</w:t>
      </w:r>
    </w:p>
    <w:p w14:paraId="732B8383" w14:textId="055F0EAC"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ami”.</w:t>
      </w:r>
    </w:p>
    <w:p w14:paraId="6761350B" w14:textId="2AC29E20" w:rsidR="00F766AE" w:rsidRDefault="00F766AE" w:rsidP="00003890">
      <w:pPr>
        <w:pStyle w:val="ListParagraph"/>
        <w:numPr>
          <w:ilvl w:val="0"/>
          <w:numId w:val="105"/>
        </w:numPr>
      </w:pPr>
      <w:r>
        <w:t>T</w:t>
      </w:r>
      <w:r w:rsidRPr="0015223D">
        <w:t xml:space="preserve">he parameter tree </w:t>
      </w:r>
      <w:r w:rsidR="00462108">
        <w:t>shall</w:t>
      </w:r>
      <w:r w:rsidR="00462108" w:rsidRPr="0015223D">
        <w:t xml:space="preserve"> </w:t>
      </w:r>
      <w:r w:rsidRPr="0015223D">
        <w:t>not contain the Reserved_Parameters branch.</w:t>
      </w:r>
    </w:p>
    <w:p w14:paraId="173CDBF6" w14:textId="0738E99A" w:rsidR="00F766AE" w:rsidRPr="00134E20" w:rsidRDefault="00F766AE" w:rsidP="00003890">
      <w:pPr>
        <w:pStyle w:val="ListParagraph"/>
        <w:numPr>
          <w:ilvl w:val="0"/>
          <w:numId w:val="105"/>
        </w:numPr>
      </w:pPr>
      <w:r w:rsidRPr="00D8626C">
        <w:t xml:space="preserve">The parameter tree </w:t>
      </w:r>
      <w:r w:rsidR="00462108">
        <w:t>shall</w:t>
      </w:r>
      <w:r w:rsidR="00462108" w:rsidRPr="00D8626C">
        <w:t xml:space="preserve"> </w:t>
      </w:r>
      <w:r w:rsidRPr="00D8626C">
        <w:t>contain the Model_Specific branch.</w:t>
      </w:r>
    </w:p>
    <w:p w14:paraId="14CF349A" w14:textId="77777777" w:rsidR="00F766AE" w:rsidRPr="0015223D" w:rsidRDefault="00F766AE" w:rsidP="00003890">
      <w:pPr>
        <w:pStyle w:val="ListParagraph"/>
        <w:numPr>
          <w:ilvl w:val="0"/>
          <w:numId w:val="105"/>
        </w:numPr>
      </w:pPr>
      <w:r>
        <w:t>T</w:t>
      </w:r>
      <w:r w:rsidRPr="0015223D">
        <w:t>he parameter tree may only contain Usage Info parameters.</w:t>
      </w:r>
    </w:p>
    <w:p w14:paraId="6C21AF51" w14:textId="77777777" w:rsidR="00F766AE" w:rsidRPr="0015223D" w:rsidRDefault="00F766AE" w:rsidP="00F766AE"/>
    <w:p w14:paraId="634F992E" w14:textId="2D66605C" w:rsidR="00F766AE" w:rsidRDefault="00F766AE" w:rsidP="00F766AE">
      <w:r w:rsidRPr="0015223D">
        <w:t xml:space="preserve">The following rules </w:t>
      </w:r>
      <w:r w:rsidR="00462108">
        <w:t>shall</w:t>
      </w:r>
      <w:r w:rsidR="00462108" w:rsidRPr="0015223D">
        <w:t xml:space="preserve"> </w:t>
      </w:r>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B46322" w14:textId="4B8B71BA" w:rsidR="00F766AE" w:rsidRDefault="00F766AE" w:rsidP="00003890">
      <w:pPr>
        <w:pStyle w:val="ListParagraph"/>
        <w:numPr>
          <w:ilvl w:val="0"/>
          <w:numId w:val="106"/>
        </w:numPr>
      </w:pPr>
      <w:r>
        <w:t>U</w:t>
      </w:r>
      <w:r w:rsidRPr="0015223D">
        <w:t xml:space="preserve">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464BFEFF" w14:textId="3F96D146" w:rsidR="00F766AE" w:rsidRDefault="00F766AE" w:rsidP="00003890">
      <w:pPr>
        <w:pStyle w:val="ListParagraph"/>
        <w:numPr>
          <w:ilvl w:val="0"/>
          <w:numId w:val="106"/>
        </w:numPr>
      </w:pPr>
      <w:r>
        <w:t>U</w:t>
      </w:r>
      <w:r w:rsidRPr="0015223D">
        <w:t xml:space="preserve">sage In parameters may be referenced in any </w:t>
      </w:r>
      <w:r w:rsidR="000E474E">
        <w:t>parameter definition file</w:t>
      </w:r>
      <w:r w:rsidRPr="0015223D">
        <w:t xml:space="preserve"> whose file name extension is </w:t>
      </w:r>
      <w:r>
        <w:t>“</w:t>
      </w:r>
      <w:r w:rsidRPr="0015223D">
        <w:t>ami</w:t>
      </w:r>
      <w:r>
        <w:t>”</w:t>
      </w:r>
      <w:r w:rsidRPr="0015223D">
        <w:t>.</w:t>
      </w:r>
    </w:p>
    <w:p w14:paraId="6C8248FC" w14:textId="77777777" w:rsidR="00F766AE" w:rsidRDefault="00F766AE" w:rsidP="00003890">
      <w:pPr>
        <w:pStyle w:val="ListParagraph"/>
        <w:numPr>
          <w:ilvl w:val="0"/>
          <w:numId w:val="106"/>
        </w:numPr>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5D36EF45"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1F86107F" w14:textId="0D5E25FC" w:rsidR="00F766AE" w:rsidRDefault="00F766AE" w:rsidP="00F766AE">
      <w:pPr>
        <w:pStyle w:val="ListParagraph"/>
        <w:numPr>
          <w:ilvl w:val="0"/>
          <w:numId w:val="40"/>
        </w:numPr>
      </w:pPr>
      <w:r>
        <w:t>t</w:t>
      </w:r>
      <w:r w:rsidRPr="0015223D">
        <w:t>he [External Model]</w:t>
      </w:r>
      <w:r w:rsidR="00496EE5">
        <w:t xml:space="preserve"> keyword</w:t>
      </w:r>
      <w:r w:rsidRPr="0015223D">
        <w:t>'s parameter and the [Algorithmic Model] keyword point to the same</w:t>
      </w:r>
      <w:r w:rsidR="00233BF2">
        <w:t xml:space="preserve"> AMI parameter definition</w:t>
      </w:r>
      <w:r w:rsidRPr="0015223D">
        <w:t xml:space="preserve"> file,</w:t>
      </w:r>
    </w:p>
    <w:p w14:paraId="7533973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73D63A9" w14:textId="17E74911" w:rsidR="00F766AE" w:rsidRPr="00BE527B" w:rsidRDefault="00F766AE" w:rsidP="00F766AE">
      <w:pPr>
        <w:ind w:left="720"/>
      </w:pPr>
      <w:r w:rsidRPr="0025397F">
        <w:t xml:space="preserve">If </w:t>
      </w:r>
      <w:r w:rsidRPr="000F226A">
        <w:t xml:space="preserve">all of these conditions are satisfied, the EDA tool </w:t>
      </w:r>
      <w:r w:rsidR="00354826">
        <w:t>shall</w:t>
      </w:r>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69253145"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52E00CF7"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785E44F5"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5388540D" w14:textId="77777777" w:rsidR="005F1462" w:rsidRPr="00BE527B" w:rsidRDefault="005F1462">
      <w:pPr>
        <w:pStyle w:val="KeywordDescriptions"/>
      </w:pPr>
      <w:r w:rsidRPr="00BE527B">
        <w:t>Ports:</w:t>
      </w:r>
    </w:p>
    <w:p w14:paraId="300D6A0A"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DA9CA04"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45B7C0C3"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356AD35B" w14:textId="77777777" w:rsidR="005F1462" w:rsidRPr="00213323" w:rsidRDefault="005F1462">
      <w:pPr>
        <w:pStyle w:val="KeywordDescriptions"/>
      </w:pPr>
      <w:r w:rsidRPr="00213323">
        <w:t>Digital-to-Analog/Analog-to-Digital Conversions:</w:t>
      </w:r>
    </w:p>
    <w:p w14:paraId="5E3B0DB8"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1A8A2682" w14:textId="77777777" w:rsidR="005F1462" w:rsidRPr="00213323" w:rsidRDefault="005F1462">
      <w:pPr>
        <w:pStyle w:val="KeywordDescriptions"/>
      </w:pPr>
      <w:r w:rsidRPr="00213323">
        <w:t>D_to_A:</w:t>
      </w:r>
    </w:p>
    <w:p w14:paraId="40F41AD3"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6FB5E31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2FD52240"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1E8FBCB5"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0B471BDD"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20491ED"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445F041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0C2DD6A2"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558FAF4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04436FD7"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w:t>
      </w:r>
      <w:r w:rsidRPr="00213323">
        <w:lastRenderedPageBreak/>
        <w:t>polarity argument is used, two D_to_A converter lines are required, one defined as Non-Inverting and another defined as Inverting.</w:t>
      </w:r>
    </w:p>
    <w:p w14:paraId="2A263E0F"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18278CB5" w14:textId="77777777" w:rsidR="005F1462" w:rsidRPr="00213323" w:rsidRDefault="005F1462">
      <w:pPr>
        <w:pStyle w:val="KeywordDescriptions"/>
      </w:pPr>
      <w:r w:rsidRPr="00213323">
        <w:t>A_to_D:</w:t>
      </w:r>
    </w:p>
    <w:p w14:paraId="404DCBA1"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389AB18" w14:textId="77777777" w:rsidR="005F1462" w:rsidRPr="00213323" w:rsidRDefault="005F1462">
      <w:pPr>
        <w:pStyle w:val="KeywordDescriptions"/>
      </w:pPr>
      <w:r w:rsidRPr="00213323">
        <w:t>The A_to_D subparameter is followed by six arguments:</w:t>
      </w:r>
    </w:p>
    <w:p w14:paraId="537575C2" w14:textId="77777777" w:rsidR="005F1462" w:rsidRPr="00213323" w:rsidRDefault="005F1462" w:rsidP="006F2A7E">
      <w:pPr>
        <w:pStyle w:val="ListContinue"/>
        <w:spacing w:after="80"/>
      </w:pPr>
      <w:r w:rsidRPr="00213323">
        <w:t>d_port port1 port2 vlow vhigh corner_name</w:t>
      </w:r>
    </w:p>
    <w:p w14:paraId="5C337C99"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3E3FF3B7"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3675902B"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57288F8C"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A17C41A"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0CCAF5E9" w14:textId="4EFA85ED"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r w:rsidR="00CC1E07">
        <w:t>[External 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r w:rsidRPr="00213323">
        <w:t>measure the analog input response at the die pads or inside the circuit (this does not preclude tools from reporting digital D_receive and/or analog port responses in addition to at-</w:t>
      </w:r>
      <w:r w:rsidR="003F0DF0">
        <w:t>buffer terminal</w:t>
      </w:r>
      <w:r w:rsidR="003F0DF0" w:rsidRPr="00213323">
        <w:t xml:space="preserve"> </w:t>
      </w:r>
      <w:r w:rsidRPr="00213323">
        <w:t>A_signal response).  If at-</w:t>
      </w:r>
      <w:r w:rsidR="003F0DF0">
        <w:t>buffer terminal</w:t>
      </w:r>
      <w:r w:rsidR="003F0DF0" w:rsidRPr="00213323">
        <w:t xml:space="preserve"> </w:t>
      </w:r>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r w:rsidR="003F0DF0">
        <w:t xml:space="preserve">  In this case, both A_signal port and user-defined signal ports shall be listed in the Ports subparameter</w:t>
      </w:r>
    </w:p>
    <w:p w14:paraId="6148A4AA"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3AE1F05D" w14:textId="7BF0A5A4"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893903">
        <w:fldChar w:fldCharType="begin"/>
      </w:r>
      <w:r w:rsidR="00893903">
        <w:instrText xml:space="preserve"> REF _Ref532070436 \h </w:instrText>
      </w:r>
      <w:r w:rsidR="00893903">
        <w:fldChar w:fldCharType="separate"/>
      </w:r>
      <w:r w:rsidR="00893903">
        <w:t xml:space="preserve">Figure </w:t>
      </w:r>
      <w:r w:rsidR="00893903">
        <w:rPr>
          <w:noProof/>
        </w:rPr>
        <w:t>25</w:t>
      </w:r>
      <w:r w:rsidR="00893903">
        <w:fldChar w:fldCharType="end"/>
      </w:r>
      <w:r w:rsidRPr="00213323">
        <w:t>. The example illustrates an I/O buffer.  Note that the drawing implies that the D_receive state changes in response to the analog signal my_receive, not A_signal:</w:t>
      </w:r>
    </w:p>
    <w:p w14:paraId="08CEFB20" w14:textId="77777777" w:rsidR="00352E81" w:rsidRPr="00213323" w:rsidRDefault="00352E81">
      <w:pPr>
        <w:pStyle w:val="KeywordDescriptions"/>
      </w:pPr>
    </w:p>
    <w:p w14:paraId="0784BE37" w14:textId="77777777" w:rsidR="00076E07" w:rsidRDefault="003B60AE" w:rsidP="00003890">
      <w:pPr>
        <w:pStyle w:val="Figurecaption"/>
      </w:pPr>
      <w:r w:rsidRPr="00213323">
        <w:object w:dxaOrig="7065" w:dyaOrig="4455" w14:anchorId="5508DB62">
          <v:shape id="_x0000_i1048" type="#_x0000_t75" style="width:352.8pt;height:223.2pt" o:ole="">
            <v:imagedata r:id="rId57" o:title=""/>
          </v:shape>
          <o:OLEObject Type="Embed" ProgID="Visio.Drawing.11" ShapeID="_x0000_i1048" DrawAspect="Content" ObjectID="_1608533493" r:id="rId58"/>
        </w:object>
      </w:r>
    </w:p>
    <w:p w14:paraId="36135FC8" w14:textId="03D80E2A" w:rsidR="001F6B89" w:rsidRPr="00213323" w:rsidRDefault="00076E07" w:rsidP="00003890">
      <w:pPr>
        <w:pStyle w:val="Figurecaption"/>
      </w:pPr>
      <w:bookmarkStart w:id="4606" w:name="_Ref532070436"/>
      <w:bookmarkStart w:id="4607" w:name="_Toc532101607"/>
      <w:bookmarkStart w:id="4608" w:name="_Toc529783976"/>
      <w:r>
        <w:t xml:space="preserve">Figure </w:t>
      </w:r>
      <w:fldSimple w:instr=" SEQ Figure \* ARABIC ">
        <w:r w:rsidR="00790DC3">
          <w:rPr>
            <w:noProof/>
          </w:rPr>
          <w:t>25</w:t>
        </w:r>
      </w:fldSimple>
      <w:bookmarkEnd w:id="4606"/>
      <w:r w:rsidR="00A60649">
        <w:t xml:space="preserve"> – </w:t>
      </w:r>
      <w:r w:rsidR="00C86543">
        <w:t xml:space="preserve">Multi-lingual </w:t>
      </w:r>
      <w:r w:rsidR="00A60649">
        <w:t>[External Model] I/O Buffer</w:t>
      </w:r>
      <w:bookmarkEnd w:id="4607"/>
      <w:r w:rsidR="00A60649">
        <w:t xml:space="preserve"> </w:t>
      </w:r>
      <w:bookmarkEnd w:id="4608"/>
    </w:p>
    <w:p w14:paraId="204E4DB4" w14:textId="77777777" w:rsidR="005F1462" w:rsidRPr="00213323" w:rsidRDefault="005F1462" w:rsidP="006F2A7E">
      <w:pPr>
        <w:spacing w:after="80"/>
      </w:pPr>
    </w:p>
    <w:p w14:paraId="7707C841" w14:textId="77777777" w:rsidR="005F1462" w:rsidRPr="00213323" w:rsidRDefault="005F1462" w:rsidP="00685FB6">
      <w:pPr>
        <w:pStyle w:val="KeywordDescriptions"/>
      </w:pPr>
      <w:r w:rsidRPr="00213323">
        <w:t>Pseudo-Differential Buffers:</w:t>
      </w:r>
    </w:p>
    <w:p w14:paraId="009A6BF7"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3F2C8A11"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2AB995E1" w14:textId="77777777"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w:t>
      </w:r>
      <w:commentRangeStart w:id="4609"/>
      <w:r w:rsidRPr="00213323">
        <w:t xml:space="preserve">THIS SECOND PORT IS AUTOMATICALLY CREATED BY THE SIMULATION TOOL. </w:t>
      </w:r>
      <w:commentRangeEnd w:id="4609"/>
      <w:r w:rsidR="00A0254B">
        <w:rPr>
          <w:rStyle w:val="CommentReference"/>
        </w:rPr>
        <w:commentReference w:id="4609"/>
      </w:r>
      <w:r w:rsidRPr="00213323">
        <w:t xml:space="preserve">Users do not have to create special structures to invert or delay the driven digital signal.  </w:t>
      </w:r>
      <w:r w:rsidRPr="00213323">
        <w:lastRenderedPageBreak/>
        <w:t>Simulation tools will correctly implement the two input ports once the [Diff Pin] keyword has been detected in the .ibs file.  This approach is identical to that used in native IBIS.</w:t>
      </w:r>
    </w:p>
    <w:p w14:paraId="2CB7A6AA"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C819E01" w14:textId="77777777" w:rsidR="005F1462" w:rsidRPr="00213323" w:rsidRDefault="005F1462">
      <w:pPr>
        <w:pStyle w:val="KeywordDescriptions"/>
      </w:pPr>
      <w:commentRangeStart w:id="4610"/>
      <w:r w:rsidRPr="00213323">
        <w:t>IMPORTANT</w:t>
      </w:r>
      <w:commentRangeEnd w:id="4610"/>
      <w:r w:rsidR="00A0254B">
        <w:rPr>
          <w:rStyle w:val="CommentReference"/>
        </w:rPr>
        <w:commentReference w:id="4610"/>
      </w:r>
      <w:r w:rsidRPr="00213323">
        <w: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33974276" w14:textId="12A4187C" w:rsidR="00064761" w:rsidRPr="00213323" w:rsidRDefault="005F1462">
      <w:pPr>
        <w:pStyle w:val="KeywordDescriptions"/>
      </w:pPr>
      <w:r w:rsidRPr="00213323">
        <w:t xml:space="preserve">The port relationships are shown in </w:t>
      </w:r>
      <w:r w:rsidR="00321D89">
        <w:fldChar w:fldCharType="begin"/>
      </w:r>
      <w:r w:rsidR="00321D89">
        <w:instrText xml:space="preserve"> REF _Ref532068417 \h </w:instrText>
      </w:r>
      <w:r w:rsidR="00321D89">
        <w:fldChar w:fldCharType="separate"/>
      </w:r>
      <w:r w:rsidR="00321D89">
        <w:t xml:space="preserve">Figure </w:t>
      </w:r>
      <w:r w:rsidR="00321D89">
        <w:rPr>
          <w:noProof/>
        </w:rPr>
        <w:t>26</w:t>
      </w:r>
      <w:r w:rsidR="00321D89">
        <w:fldChar w:fldCharType="end"/>
      </w:r>
      <w:r w:rsidRPr="00213323">
        <w:t>.</w:t>
      </w:r>
    </w:p>
    <w:p w14:paraId="4CDD8840" w14:textId="77777777" w:rsidR="0068475A" w:rsidRPr="00213323" w:rsidRDefault="0068475A">
      <w:pPr>
        <w:pStyle w:val="KeywordDescriptions"/>
      </w:pPr>
    </w:p>
    <w:p w14:paraId="69C0E1DA" w14:textId="77777777" w:rsidR="00076E07" w:rsidRDefault="003B60AE" w:rsidP="00003890">
      <w:pPr>
        <w:keepNext/>
        <w:spacing w:after="80"/>
        <w:jc w:val="center"/>
      </w:pPr>
      <w:r w:rsidRPr="00213323">
        <w:object w:dxaOrig="7605" w:dyaOrig="10845" w14:anchorId="4FD51824">
          <v:shape id="_x0000_i1049" type="#_x0000_t75" style="width:381.6pt;height:540pt" o:ole="">
            <v:imagedata r:id="rId59" o:title=""/>
          </v:shape>
          <o:OLEObject Type="Embed" ProgID="Visio.Drawing.11" ShapeID="_x0000_i1049" DrawAspect="Content" ObjectID="_1608533494" r:id="rId60"/>
        </w:object>
      </w:r>
    </w:p>
    <w:p w14:paraId="0FDC6025" w14:textId="0532B881" w:rsidR="00185D5A" w:rsidRPr="00213323" w:rsidRDefault="00076E07" w:rsidP="00003890">
      <w:pPr>
        <w:pStyle w:val="Figurecaption"/>
      </w:pPr>
      <w:bookmarkStart w:id="4611" w:name="_Ref532068417"/>
      <w:bookmarkStart w:id="4612" w:name="_Toc529783977"/>
      <w:bookmarkStart w:id="4613" w:name="_Toc532101608"/>
      <w:r>
        <w:t xml:space="preserve">Figure </w:t>
      </w:r>
      <w:fldSimple w:instr=" SEQ Figure \* ARABIC ">
        <w:r w:rsidR="00790DC3">
          <w:rPr>
            <w:noProof/>
          </w:rPr>
          <w:t>26</w:t>
        </w:r>
      </w:fldSimple>
      <w:bookmarkEnd w:id="4611"/>
      <w:r w:rsidR="00C92525">
        <w:t xml:space="preserve"> –</w:t>
      </w:r>
      <w:r w:rsidR="00BB1034">
        <w:t xml:space="preserve"> </w:t>
      </w:r>
      <w:r w:rsidR="00720801">
        <w:t>Multi-lingual</w:t>
      </w:r>
      <w:r w:rsidR="00153B59">
        <w:t xml:space="preserve"> </w:t>
      </w:r>
      <w:r w:rsidR="00720801">
        <w:t xml:space="preserve">Pseudo-differential </w:t>
      </w:r>
      <w:r w:rsidR="00FA2811">
        <w:t xml:space="preserve">I/O </w:t>
      </w:r>
      <w:bookmarkEnd w:id="4612"/>
      <w:r w:rsidR="00153B59">
        <w:t>Buffer</w:t>
      </w:r>
      <w:bookmarkEnd w:id="4613"/>
    </w:p>
    <w:p w14:paraId="146118C7" w14:textId="77777777" w:rsidR="00185D5A" w:rsidRPr="00213323" w:rsidRDefault="00185D5A" w:rsidP="006F2A7E">
      <w:pPr>
        <w:spacing w:after="80"/>
      </w:pPr>
    </w:p>
    <w:p w14:paraId="6C0039A5" w14:textId="05DCE9A2" w:rsidR="005F1462" w:rsidRPr="00213323" w:rsidRDefault="00321D89" w:rsidP="00003890">
      <w:r w:rsidRPr="00074FAE">
        <w:fldChar w:fldCharType="begin"/>
      </w:r>
      <w:r w:rsidRPr="00074FAE">
        <w:instrText xml:space="preserve"> REF _Ref532068418 \h  \* MERGEFORMAT </w:instrText>
      </w:r>
      <w:r w:rsidRPr="00074FAE">
        <w:fldChar w:fldCharType="separate"/>
      </w:r>
      <w:r w:rsidRPr="00074FAE">
        <w:t xml:space="preserve">Figure </w:t>
      </w:r>
      <w:r w:rsidRPr="00003890">
        <w:t>27</w:t>
      </w:r>
      <w:r w:rsidRPr="00074FAE">
        <w:fldChar w:fldCharType="end"/>
      </w:r>
      <w:r w:rsidR="005F1462" w:rsidRPr="008F6A27">
        <w:t xml:space="preserve"> illustrates the same concepts with a *-AMS model.  Note that the state of D_receive is </w:t>
      </w:r>
      <w:r w:rsidR="005F1462" w:rsidRPr="00213323">
        <w:t>determined by the tool automatically by observing the A_signal ports. The outputs of the actual receiver circuits in the *-AMS models are not used for determining D_receive.</w:t>
      </w:r>
    </w:p>
    <w:p w14:paraId="5FB06759" w14:textId="77777777" w:rsidR="0068475A" w:rsidRPr="00213323" w:rsidRDefault="0068475A" w:rsidP="003857C0">
      <w:pPr>
        <w:pStyle w:val="PlainText"/>
        <w:spacing w:after="80"/>
        <w:rPr>
          <w:rFonts w:ascii="Times New Roman" w:hAnsi="Times New Roman" w:cs="Times New Roman"/>
          <w:sz w:val="24"/>
          <w:szCs w:val="24"/>
        </w:rPr>
      </w:pPr>
    </w:p>
    <w:p w14:paraId="0D79BDA4" w14:textId="77777777" w:rsidR="00076E07" w:rsidRDefault="003B60AE" w:rsidP="00003890">
      <w:pPr>
        <w:pStyle w:val="KeywordDescriptions"/>
        <w:keepNext/>
        <w:jc w:val="center"/>
      </w:pPr>
      <w:r w:rsidRPr="00213323">
        <w:object w:dxaOrig="6165" w:dyaOrig="7066" w14:anchorId="3D0BF93E">
          <v:shape id="_x0000_i1050" type="#_x0000_t75" style="width:309.6pt;height:352.8pt" o:ole="">
            <v:imagedata r:id="rId61" o:title=""/>
          </v:shape>
          <o:OLEObject Type="Embed" ProgID="Visio.Drawing.11" ShapeID="_x0000_i1050" DrawAspect="Content" ObjectID="_1608533495" r:id="rId62"/>
        </w:object>
      </w:r>
    </w:p>
    <w:p w14:paraId="7A39241F" w14:textId="0E18C60C" w:rsidR="0094505D" w:rsidRPr="00213323" w:rsidRDefault="00076E07" w:rsidP="00003890">
      <w:pPr>
        <w:pStyle w:val="Figurecaption"/>
      </w:pPr>
      <w:bookmarkStart w:id="4614" w:name="_Ref532068418"/>
      <w:bookmarkStart w:id="4615" w:name="_Toc532101609"/>
      <w:bookmarkStart w:id="4616" w:name="_Toc529783978"/>
      <w:r>
        <w:t xml:space="preserve">Figure </w:t>
      </w:r>
      <w:fldSimple w:instr=" SEQ Figure \* ARABIC ">
        <w:r w:rsidR="00790DC3">
          <w:rPr>
            <w:noProof/>
          </w:rPr>
          <w:t>27</w:t>
        </w:r>
      </w:fldSimple>
      <w:bookmarkEnd w:id="4614"/>
      <w:r w:rsidR="00C92525">
        <w:t xml:space="preserve"> –</w:t>
      </w:r>
      <w:r w:rsidR="008323D4">
        <w:t xml:space="preserve"> </w:t>
      </w:r>
      <w:r w:rsidR="00B82B7C">
        <w:t xml:space="preserve">Multi-lingual </w:t>
      </w:r>
      <w:r w:rsidR="00C92525">
        <w:t>*-AM</w:t>
      </w:r>
      <w:r w:rsidR="005A1ED8">
        <w:t xml:space="preserve">S </w:t>
      </w:r>
      <w:r w:rsidR="00E72552">
        <w:t xml:space="preserve">I/O </w:t>
      </w:r>
      <w:r w:rsidR="005A1ED8">
        <w:t>Buffers</w:t>
      </w:r>
      <w:bookmarkEnd w:id="4615"/>
      <w:bookmarkEnd w:id="4616"/>
    </w:p>
    <w:p w14:paraId="7D2BC0BB" w14:textId="77777777" w:rsidR="0094505D" w:rsidRPr="00213323" w:rsidRDefault="0094505D" w:rsidP="006F2A7E">
      <w:pPr>
        <w:spacing w:after="80"/>
      </w:pPr>
      <w:r w:rsidRPr="00213323">
        <w:br w:type="page"/>
      </w:r>
    </w:p>
    <w:p w14:paraId="128DAF5C" w14:textId="77777777" w:rsidR="005F1462" w:rsidRPr="00213323" w:rsidRDefault="005F1462" w:rsidP="00685FB6">
      <w:pPr>
        <w:pStyle w:val="KeywordDescriptions"/>
      </w:pPr>
      <w:r w:rsidRPr="00213323">
        <w:lastRenderedPageBreak/>
        <w:t>Two additional differential timing test loads are available:</w:t>
      </w:r>
    </w:p>
    <w:p w14:paraId="608D25C6" w14:textId="77777777" w:rsidR="005F1462" w:rsidRPr="00213323" w:rsidRDefault="005F1462" w:rsidP="006F2A7E">
      <w:pPr>
        <w:pStyle w:val="ListContinue"/>
        <w:spacing w:after="80"/>
      </w:pPr>
      <w:r w:rsidRPr="00213323">
        <w:t>Rref_diff, Cref_diff</w:t>
      </w:r>
    </w:p>
    <w:p w14:paraId="21EF1677"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6C3D9E88" w14:textId="77777777" w:rsidR="00193E60" w:rsidRPr="00213323" w:rsidRDefault="005F1462">
      <w:pPr>
        <w:pStyle w:val="KeywordDescriptions"/>
      </w:pPr>
      <w:r w:rsidRPr="00213323">
        <w:t xml:space="preserve">These timing test loads require both sides of the differential model to be operated.  They can be used with the existing timing test loads Rref, Cref, and Vref.  The existing timing test loads and Vmeas are used if Rref_diff and Cref_diff are </w:t>
      </w:r>
      <w:commentRangeStart w:id="4617"/>
      <w:r w:rsidRPr="00213323">
        <w:t xml:space="preserve">NOT </w:t>
      </w:r>
      <w:commentRangeEnd w:id="4617"/>
      <w:r w:rsidR="00A0254B">
        <w:rPr>
          <w:rStyle w:val="CommentReference"/>
        </w:rPr>
        <w:commentReference w:id="4617"/>
      </w:r>
      <w:r w:rsidRPr="00213323">
        <w:t>given.</w:t>
      </w:r>
    </w:p>
    <w:p w14:paraId="12F7B64E" w14:textId="77777777" w:rsidR="005F1462" w:rsidRPr="00213323" w:rsidRDefault="005F1462">
      <w:pPr>
        <w:pStyle w:val="KeywordDescriptions"/>
      </w:pPr>
      <w:r w:rsidRPr="00213323">
        <w:t>True Differential Models:</w:t>
      </w:r>
    </w:p>
    <w:p w14:paraId="44197B38" w14:textId="67727F3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D36959">
        <w:fldChar w:fldCharType="begin"/>
      </w:r>
      <w:r w:rsidR="00D36959">
        <w:instrText xml:space="preserve"> REF _Ref532070387 \h </w:instrText>
      </w:r>
      <w:r w:rsidR="00D36959">
        <w:fldChar w:fldCharType="separate"/>
      </w:r>
      <w:r w:rsidR="00D36959">
        <w:t xml:space="preserve">Figure </w:t>
      </w:r>
      <w:r w:rsidR="00D36959">
        <w:rPr>
          <w:noProof/>
        </w:rPr>
        <w:t>28</w:t>
      </w:r>
      <w:r w:rsidR="00D36959">
        <w:fldChar w:fldCharType="end"/>
      </w:r>
      <w:r w:rsidRPr="00213323">
        <w:t>.</w:t>
      </w:r>
    </w:p>
    <w:p w14:paraId="2098E59E" w14:textId="77777777" w:rsidR="0068475A" w:rsidRPr="00213323" w:rsidRDefault="0068475A">
      <w:pPr>
        <w:pStyle w:val="KeywordDescriptions"/>
      </w:pPr>
    </w:p>
    <w:p w14:paraId="24ADA2CF" w14:textId="77777777" w:rsidR="00076E07" w:rsidRDefault="0068475A" w:rsidP="00003890">
      <w:pPr>
        <w:pStyle w:val="KeywordDescriptions"/>
        <w:keepNext/>
        <w:jc w:val="center"/>
      </w:pPr>
      <w:r w:rsidRPr="00213323">
        <w:object w:dxaOrig="3735" w:dyaOrig="2251" w14:anchorId="0F65830A">
          <v:shape id="_x0000_i1051" type="#_x0000_t75" style="width:187.2pt;height:115.2pt" o:ole="">
            <v:imagedata r:id="rId63" o:title=""/>
          </v:shape>
          <o:OLEObject Type="Embed" ProgID="Visio.Drawing.11" ShapeID="_x0000_i1051" DrawAspect="Content" ObjectID="_1608533496" r:id="rId64"/>
        </w:object>
      </w:r>
    </w:p>
    <w:p w14:paraId="5717F10A" w14:textId="60185476" w:rsidR="0094505D" w:rsidRPr="00213323" w:rsidRDefault="00076E07" w:rsidP="00003890">
      <w:pPr>
        <w:pStyle w:val="Figurecaption"/>
      </w:pPr>
      <w:bookmarkStart w:id="4618" w:name="_Ref532070387"/>
      <w:bookmarkStart w:id="4619" w:name="_Toc529783979"/>
      <w:bookmarkStart w:id="4620" w:name="_Toc532101610"/>
      <w:r>
        <w:t xml:space="preserve">Figure </w:t>
      </w:r>
      <w:fldSimple w:instr=" SEQ Figure \* ARABIC ">
        <w:r w:rsidR="00790DC3">
          <w:rPr>
            <w:noProof/>
          </w:rPr>
          <w:t>28</w:t>
        </w:r>
      </w:fldSimple>
      <w:bookmarkEnd w:id="4618"/>
      <w:r w:rsidR="00F83AFE">
        <w:t xml:space="preserve"> – Port Names for True Differential I/O Buffer</w:t>
      </w:r>
      <w:bookmarkEnd w:id="4619"/>
      <w:bookmarkEnd w:id="4620"/>
    </w:p>
    <w:p w14:paraId="4C86E2CD" w14:textId="77777777" w:rsidR="005F1462" w:rsidRPr="00213323" w:rsidRDefault="005F1462" w:rsidP="006F2A7E">
      <w:pPr>
        <w:spacing w:after="80"/>
      </w:pPr>
    </w:p>
    <w:p w14:paraId="6DB7A7F7"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9B3923C" w14:textId="77777777" w:rsidR="005F1462" w:rsidRPr="00213323" w:rsidRDefault="005F1462">
      <w:pPr>
        <w:pStyle w:val="KeywordDescriptions"/>
      </w:pPr>
      <w:r w:rsidRPr="00213323">
        <w:t xml:space="preserve">The [Diff Pin] keyword is still required within the same [Component] definition when [External Model] describes a true differential buffer.  The [Model] names or [Model Selector] names referenced by the pair of pins listed in an entry of the [Diff Pin] </w:t>
      </w:r>
      <w:commentRangeStart w:id="4621"/>
      <w:r w:rsidRPr="00213323">
        <w:t xml:space="preserve">MUST </w:t>
      </w:r>
      <w:commentRangeEnd w:id="4621"/>
      <w:r w:rsidR="00A0254B">
        <w:rPr>
          <w:rStyle w:val="CommentReference"/>
        </w:rPr>
        <w:commentReference w:id="4621"/>
      </w:r>
      <w:r w:rsidRPr="00213323">
        <w:t>be the same.</w:t>
      </w:r>
    </w:p>
    <w:p w14:paraId="38FDEA07" w14:textId="206D2309"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D36959">
        <w:fldChar w:fldCharType="begin"/>
      </w:r>
      <w:r w:rsidR="00D36959">
        <w:instrText xml:space="preserve"> REF _Ref532070373 \h </w:instrText>
      </w:r>
      <w:r w:rsidR="00D36959">
        <w:fldChar w:fldCharType="separate"/>
      </w:r>
      <w:r w:rsidR="00D36959">
        <w:t xml:space="preserve">Figure </w:t>
      </w:r>
      <w:r w:rsidR="00D36959">
        <w:rPr>
          <w:noProof/>
        </w:rPr>
        <w:t>29</w:t>
      </w:r>
      <w:r w:rsidR="00D36959">
        <w:fldChar w:fldCharType="end"/>
      </w:r>
      <w:r w:rsidRPr="00213323">
        <w:t>.</w:t>
      </w:r>
    </w:p>
    <w:p w14:paraId="0007ED68"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4B2B609C" w14:textId="77777777" w:rsidR="00076E07" w:rsidRDefault="00E4297E" w:rsidP="00003890">
      <w:pPr>
        <w:keepNext/>
        <w:spacing w:after="80"/>
        <w:jc w:val="center"/>
      </w:pPr>
      <w:r w:rsidRPr="00213323">
        <w:object w:dxaOrig="6346" w:dyaOrig="4906" w14:anchorId="4460BCFF">
          <v:shape id="_x0000_i1052" type="#_x0000_t75" style="width:316.8pt;height:244.8pt" o:ole="">
            <v:imagedata r:id="rId65" o:title=""/>
          </v:shape>
          <o:OLEObject Type="Embed" ProgID="Visio.Drawing.11" ShapeID="_x0000_i1052" DrawAspect="Content" ObjectID="_1608533497" r:id="rId66"/>
        </w:object>
      </w:r>
    </w:p>
    <w:p w14:paraId="01A060BE" w14:textId="04AF9662" w:rsidR="00994C2D" w:rsidRPr="00213323" w:rsidRDefault="00076E07" w:rsidP="00003890">
      <w:pPr>
        <w:pStyle w:val="Figurecaption"/>
      </w:pPr>
      <w:bookmarkStart w:id="4622" w:name="_Ref532070373"/>
      <w:bookmarkStart w:id="4623" w:name="_Toc529783980"/>
      <w:bookmarkStart w:id="4624" w:name="_Toc532101611"/>
      <w:r>
        <w:t xml:space="preserve">Figure </w:t>
      </w:r>
      <w:fldSimple w:instr=" SEQ Figure \* ARABIC ">
        <w:r w:rsidR="00790DC3">
          <w:rPr>
            <w:noProof/>
          </w:rPr>
          <w:t>29</w:t>
        </w:r>
      </w:fldSimple>
      <w:bookmarkEnd w:id="4622"/>
      <w:r w:rsidR="00F83AFE">
        <w:t xml:space="preserve"> –</w:t>
      </w:r>
      <w:r w:rsidR="00BB1034">
        <w:t xml:space="preserve"> </w:t>
      </w:r>
      <w:r w:rsidR="003C56B3">
        <w:t>Multi-lingual</w:t>
      </w:r>
      <w:r w:rsidR="00F83AFE">
        <w:t xml:space="preserve"> True Differential Buffer</w:t>
      </w:r>
      <w:bookmarkEnd w:id="4623"/>
      <w:bookmarkEnd w:id="4624"/>
    </w:p>
    <w:p w14:paraId="00ABFAE5" w14:textId="77777777" w:rsidR="005F1462" w:rsidRPr="00213323" w:rsidRDefault="005F1462" w:rsidP="006F2A7E">
      <w:pPr>
        <w:spacing w:after="80"/>
      </w:pPr>
    </w:p>
    <w:p w14:paraId="60C4DA90" w14:textId="5F28EF50" w:rsidR="005F1462" w:rsidRPr="00213323" w:rsidRDefault="005F1462" w:rsidP="00685FB6">
      <w:pPr>
        <w:pStyle w:val="KeywordDescriptions"/>
      </w:pPr>
      <w:r w:rsidRPr="00213323">
        <w:t>If at-</w:t>
      </w:r>
      <w:r w:rsidR="00F7776A">
        <w:t>buffer terminal</w:t>
      </w:r>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B01B490" w14:textId="07F0C785"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r w:rsidR="00F7776A">
        <w:t>buffer terminal</w:t>
      </w:r>
      <w:r w:rsidR="00F7776A" w:rsidRPr="00213323">
        <w:t xml:space="preserve"> </w:t>
      </w:r>
      <w:r w:rsidRPr="00213323">
        <w:t>A_signal response).  If at-</w:t>
      </w:r>
      <w:r w:rsidR="00F7776A">
        <w:t>buffer terminal</w:t>
      </w:r>
      <w:r w:rsidR="00F7776A" w:rsidRPr="00213323">
        <w:t xml:space="preserve"> </w:t>
      </w:r>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r w:rsidR="00F7776A">
        <w:t xml:space="preserve">  In this case, A_signal_pos and A_signal_neg ports and user-defined signal ports shall be listed in the Ports subparameter.</w:t>
      </w:r>
    </w:p>
    <w:p w14:paraId="0B78FFA3"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3BF3C57D"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11EC2BDF"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2C5BCD39"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58DCDAEC" w14:textId="77777777" w:rsidR="005F1462" w:rsidRPr="00213323" w:rsidRDefault="005F1462" w:rsidP="006F2A7E">
      <w:pPr>
        <w:pStyle w:val="ListContinue"/>
        <w:spacing w:after="80"/>
      </w:pPr>
      <w:r w:rsidRPr="00213323">
        <w:t>I/O_diff, Output_diff, 3-state_diff, Input_diff</w:t>
      </w:r>
    </w:p>
    <w:p w14:paraId="2BC77A0F" w14:textId="77777777" w:rsidR="005F1462" w:rsidRPr="00213323" w:rsidRDefault="005F1462" w:rsidP="00685FB6">
      <w:pPr>
        <w:pStyle w:val="KeywordDescriptions"/>
      </w:pPr>
      <w:r w:rsidRPr="00213323">
        <w:t>Two additional differential timing test loads are available:</w:t>
      </w:r>
    </w:p>
    <w:p w14:paraId="1EA261A0" w14:textId="77777777" w:rsidR="005F1462" w:rsidRPr="00213323" w:rsidRDefault="005F1462" w:rsidP="006F2A7E">
      <w:pPr>
        <w:pStyle w:val="ListContinue"/>
        <w:spacing w:after="80"/>
      </w:pPr>
      <w:r w:rsidRPr="00213323">
        <w:t>Rref_diff, Cref_diff</w:t>
      </w:r>
    </w:p>
    <w:p w14:paraId="5687F83D"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394B1015"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0FB4B9E4" w14:textId="77777777" w:rsidR="005F1462" w:rsidRPr="00213323" w:rsidRDefault="005F1462" w:rsidP="00685FB6">
      <w:pPr>
        <w:pStyle w:val="KeywordDescriptions"/>
      </w:pPr>
      <w:r w:rsidRPr="00213323">
        <w:t>Series and Series Switch Models:</w:t>
      </w:r>
    </w:p>
    <w:p w14:paraId="234C2583"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B47E995"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50D8CE8C" w14:textId="77777777" w:rsidR="005F1462" w:rsidRPr="00213323" w:rsidRDefault="005F1462" w:rsidP="00685FB6">
      <w:pPr>
        <w:pStyle w:val="KeywordDescriptions"/>
      </w:pPr>
      <w:r w:rsidRPr="00213323">
        <w:t>Ports required for various Model_types:</w:t>
      </w:r>
    </w:p>
    <w:p w14:paraId="2878AD66" w14:textId="0EE5E628"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790DC3" w:rsidRPr="00213323">
        <w:t xml:space="preserve">Table </w:t>
      </w:r>
      <w:r w:rsidR="00790DC3">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790DC3" w:rsidRPr="00213323">
        <w:t xml:space="preserve">Table </w:t>
      </w:r>
      <w:r w:rsidR="00790DC3">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38A0E20B" w14:textId="77777777" w:rsidR="001D5D59" w:rsidRPr="00213323" w:rsidRDefault="001D5D59">
      <w:pPr>
        <w:pStyle w:val="KeywordDescriptions"/>
      </w:pPr>
    </w:p>
    <w:p w14:paraId="0F0C9E7C" w14:textId="1ECADF4B" w:rsidR="001D5D59" w:rsidRPr="00213323" w:rsidRDefault="001D5D59" w:rsidP="00BE55D6">
      <w:pPr>
        <w:pStyle w:val="TableCaption"/>
        <w:spacing w:after="80"/>
      </w:pPr>
      <w:bookmarkStart w:id="4625" w:name="_Ref320067093"/>
      <w:bookmarkStart w:id="4626" w:name="_Ref320067092"/>
      <w:bookmarkStart w:id="4627" w:name="_Toc529714040"/>
      <w:bookmarkStart w:id="4628" w:name="_Toc532101645"/>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3</w:t>
      </w:r>
      <w:r w:rsidR="00B34E20" w:rsidRPr="00213323">
        <w:fldChar w:fldCharType="end"/>
      </w:r>
      <w:bookmarkEnd w:id="4625"/>
      <w:r w:rsidRPr="00213323">
        <w:t xml:space="preserve"> – Required Port Names for Single-ended Model_type Assignments</w:t>
      </w:r>
      <w:bookmarkEnd w:id="4626"/>
      <w:bookmarkEnd w:id="4627"/>
      <w:bookmarkEnd w:id="462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14:paraId="4F9EC7CC" w14:textId="77777777" w:rsidTr="00003890">
        <w:trPr>
          <w:tblHeader/>
          <w:jc w:val="center"/>
        </w:trPr>
        <w:tc>
          <w:tcPr>
            <w:tcW w:w="1564" w:type="dxa"/>
          </w:tcPr>
          <w:p w14:paraId="7228B065" w14:textId="77777777" w:rsidR="00173087" w:rsidRPr="00213323" w:rsidRDefault="00173087" w:rsidP="006F2A7E">
            <w:pPr>
              <w:spacing w:after="80"/>
              <w:rPr>
                <w:b/>
              </w:rPr>
            </w:pPr>
            <w:r w:rsidRPr="00213323">
              <w:rPr>
                <w:b/>
              </w:rPr>
              <w:t>Model_type</w:t>
            </w:r>
          </w:p>
        </w:tc>
        <w:tc>
          <w:tcPr>
            <w:tcW w:w="1170" w:type="dxa"/>
          </w:tcPr>
          <w:p w14:paraId="1E03F91F" w14:textId="77777777" w:rsidR="00173087" w:rsidRPr="00213323" w:rsidRDefault="00173087" w:rsidP="006F2A7E">
            <w:pPr>
              <w:spacing w:after="80"/>
              <w:rPr>
                <w:b/>
              </w:rPr>
            </w:pPr>
            <w:r w:rsidRPr="00213323">
              <w:rPr>
                <w:b/>
              </w:rPr>
              <w:t>D_drive</w:t>
            </w:r>
          </w:p>
        </w:tc>
        <w:tc>
          <w:tcPr>
            <w:tcW w:w="1214" w:type="dxa"/>
          </w:tcPr>
          <w:p w14:paraId="1978D96E" w14:textId="77777777" w:rsidR="00173087" w:rsidRPr="00213323" w:rsidRDefault="00173087" w:rsidP="006F2A7E">
            <w:pPr>
              <w:spacing w:after="80"/>
              <w:rPr>
                <w:b/>
              </w:rPr>
            </w:pPr>
            <w:r w:rsidRPr="00213323">
              <w:rPr>
                <w:b/>
              </w:rPr>
              <w:t>D_enable</w:t>
            </w:r>
          </w:p>
        </w:tc>
        <w:tc>
          <w:tcPr>
            <w:tcW w:w="1243" w:type="dxa"/>
          </w:tcPr>
          <w:p w14:paraId="4C3A0928" w14:textId="77777777" w:rsidR="00173087" w:rsidRPr="00213323" w:rsidRDefault="00173087" w:rsidP="006F2A7E">
            <w:pPr>
              <w:spacing w:after="80"/>
              <w:rPr>
                <w:b/>
              </w:rPr>
            </w:pPr>
            <w:r w:rsidRPr="00213323">
              <w:rPr>
                <w:b/>
              </w:rPr>
              <w:t>D_receive</w:t>
            </w:r>
          </w:p>
        </w:tc>
        <w:tc>
          <w:tcPr>
            <w:tcW w:w="1193" w:type="dxa"/>
          </w:tcPr>
          <w:p w14:paraId="697E2636" w14:textId="77777777" w:rsidR="00173087" w:rsidRPr="00213323" w:rsidRDefault="00173087" w:rsidP="006F2A7E">
            <w:pPr>
              <w:spacing w:after="80"/>
              <w:rPr>
                <w:b/>
              </w:rPr>
            </w:pPr>
            <w:r w:rsidRPr="00213323">
              <w:rPr>
                <w:b/>
              </w:rPr>
              <w:t>A_signal</w:t>
            </w:r>
          </w:p>
        </w:tc>
        <w:tc>
          <w:tcPr>
            <w:tcW w:w="1210" w:type="dxa"/>
          </w:tcPr>
          <w:p w14:paraId="278CC7ED" w14:textId="77777777" w:rsidR="00173087" w:rsidRPr="00213323" w:rsidRDefault="00173087" w:rsidP="006F2A7E">
            <w:pPr>
              <w:spacing w:after="80"/>
              <w:rPr>
                <w:b/>
              </w:rPr>
            </w:pPr>
            <w:r w:rsidRPr="00213323">
              <w:rPr>
                <w:b/>
              </w:rPr>
              <w:t>D_switch</w:t>
            </w:r>
          </w:p>
        </w:tc>
        <w:tc>
          <w:tcPr>
            <w:tcW w:w="1111" w:type="dxa"/>
          </w:tcPr>
          <w:p w14:paraId="5EDE8E8F" w14:textId="77777777" w:rsidR="00173087" w:rsidRPr="00213323" w:rsidRDefault="00173087" w:rsidP="006F2A7E">
            <w:pPr>
              <w:spacing w:after="80"/>
              <w:rPr>
                <w:b/>
              </w:rPr>
            </w:pPr>
            <w:r w:rsidRPr="00213323">
              <w:rPr>
                <w:b/>
              </w:rPr>
              <w:t>A_pos</w:t>
            </w:r>
          </w:p>
        </w:tc>
        <w:tc>
          <w:tcPr>
            <w:tcW w:w="1115" w:type="dxa"/>
          </w:tcPr>
          <w:p w14:paraId="1B0FFE62" w14:textId="77777777" w:rsidR="00173087" w:rsidRPr="00213323" w:rsidRDefault="00173087" w:rsidP="006F2A7E">
            <w:pPr>
              <w:spacing w:after="80"/>
              <w:rPr>
                <w:b/>
              </w:rPr>
            </w:pPr>
            <w:r w:rsidRPr="00213323">
              <w:rPr>
                <w:b/>
              </w:rPr>
              <w:t>A_neg</w:t>
            </w:r>
          </w:p>
        </w:tc>
      </w:tr>
      <w:tr w:rsidR="00173087" w:rsidRPr="00213323" w14:paraId="3E7D15BB" w14:textId="77777777" w:rsidTr="00003890">
        <w:trPr>
          <w:jc w:val="center"/>
        </w:trPr>
        <w:tc>
          <w:tcPr>
            <w:tcW w:w="1564" w:type="dxa"/>
          </w:tcPr>
          <w:p w14:paraId="1963C0EB" w14:textId="77777777" w:rsidR="00173087" w:rsidRPr="00213323" w:rsidRDefault="00173087" w:rsidP="006F2A7E">
            <w:pPr>
              <w:spacing w:after="80"/>
            </w:pPr>
            <w:r w:rsidRPr="00213323">
              <w:t>I/O*</w:t>
            </w:r>
          </w:p>
        </w:tc>
        <w:tc>
          <w:tcPr>
            <w:tcW w:w="1170" w:type="dxa"/>
          </w:tcPr>
          <w:p w14:paraId="22ECA8C0" w14:textId="77777777" w:rsidR="00173087" w:rsidRPr="00213323" w:rsidRDefault="00173087" w:rsidP="006F2A7E">
            <w:pPr>
              <w:spacing w:after="80"/>
              <w:jc w:val="center"/>
              <w:rPr>
                <w:rFonts w:cs="Arial"/>
                <w:b/>
              </w:rPr>
            </w:pPr>
            <w:r w:rsidRPr="00213323">
              <w:t>X</w:t>
            </w:r>
          </w:p>
        </w:tc>
        <w:tc>
          <w:tcPr>
            <w:tcW w:w="1214" w:type="dxa"/>
          </w:tcPr>
          <w:p w14:paraId="6C129C1F" w14:textId="77777777" w:rsidR="00173087" w:rsidRPr="00213323" w:rsidRDefault="00173087" w:rsidP="006F2A7E">
            <w:pPr>
              <w:spacing w:after="80"/>
              <w:jc w:val="center"/>
              <w:rPr>
                <w:rFonts w:cs="Arial"/>
                <w:b/>
              </w:rPr>
            </w:pPr>
            <w:r w:rsidRPr="00213323">
              <w:t>X</w:t>
            </w:r>
          </w:p>
        </w:tc>
        <w:tc>
          <w:tcPr>
            <w:tcW w:w="1243" w:type="dxa"/>
          </w:tcPr>
          <w:p w14:paraId="20FC5151" w14:textId="77777777" w:rsidR="00173087" w:rsidRPr="00213323" w:rsidRDefault="00173087" w:rsidP="006F2A7E">
            <w:pPr>
              <w:spacing w:after="80"/>
              <w:jc w:val="center"/>
              <w:rPr>
                <w:rFonts w:cs="Arial"/>
                <w:b/>
              </w:rPr>
            </w:pPr>
            <w:r w:rsidRPr="00213323">
              <w:t>X</w:t>
            </w:r>
          </w:p>
        </w:tc>
        <w:tc>
          <w:tcPr>
            <w:tcW w:w="1193" w:type="dxa"/>
          </w:tcPr>
          <w:p w14:paraId="0AC8543D" w14:textId="77777777" w:rsidR="00173087" w:rsidRPr="00213323" w:rsidRDefault="00173087" w:rsidP="006F2A7E">
            <w:pPr>
              <w:spacing w:after="80"/>
              <w:jc w:val="center"/>
              <w:rPr>
                <w:rFonts w:cs="Arial"/>
                <w:b/>
              </w:rPr>
            </w:pPr>
            <w:r w:rsidRPr="00213323">
              <w:t>X</w:t>
            </w:r>
          </w:p>
        </w:tc>
        <w:tc>
          <w:tcPr>
            <w:tcW w:w="1210" w:type="dxa"/>
          </w:tcPr>
          <w:p w14:paraId="42546A66" w14:textId="77777777" w:rsidR="00173087" w:rsidRPr="00213323" w:rsidRDefault="00173087" w:rsidP="006F2A7E">
            <w:pPr>
              <w:spacing w:after="80"/>
              <w:jc w:val="center"/>
            </w:pPr>
          </w:p>
        </w:tc>
        <w:tc>
          <w:tcPr>
            <w:tcW w:w="1111" w:type="dxa"/>
          </w:tcPr>
          <w:p w14:paraId="3B829469" w14:textId="77777777" w:rsidR="00173087" w:rsidRPr="00213323" w:rsidRDefault="00173087" w:rsidP="006F2A7E">
            <w:pPr>
              <w:spacing w:after="80"/>
              <w:jc w:val="center"/>
            </w:pPr>
          </w:p>
        </w:tc>
        <w:tc>
          <w:tcPr>
            <w:tcW w:w="1115" w:type="dxa"/>
          </w:tcPr>
          <w:p w14:paraId="1B845351" w14:textId="77777777" w:rsidR="00173087" w:rsidRPr="00213323" w:rsidRDefault="00173087" w:rsidP="006F2A7E">
            <w:pPr>
              <w:spacing w:after="80"/>
              <w:jc w:val="center"/>
            </w:pPr>
          </w:p>
        </w:tc>
      </w:tr>
      <w:tr w:rsidR="00173087" w:rsidRPr="00213323" w14:paraId="768D7214" w14:textId="77777777" w:rsidTr="00003890">
        <w:trPr>
          <w:jc w:val="center"/>
        </w:trPr>
        <w:tc>
          <w:tcPr>
            <w:tcW w:w="1564" w:type="dxa"/>
          </w:tcPr>
          <w:p w14:paraId="5FB76F76" w14:textId="77777777" w:rsidR="00173087" w:rsidRPr="00213323" w:rsidRDefault="00173087" w:rsidP="006F2A7E">
            <w:pPr>
              <w:spacing w:after="80"/>
              <w:rPr>
                <w:rFonts w:cs="Arial"/>
                <w:b/>
              </w:rPr>
            </w:pPr>
            <w:r w:rsidRPr="00213323">
              <w:t>3-state*</w:t>
            </w:r>
          </w:p>
        </w:tc>
        <w:tc>
          <w:tcPr>
            <w:tcW w:w="1170" w:type="dxa"/>
          </w:tcPr>
          <w:p w14:paraId="1B3BFB7A" w14:textId="77777777" w:rsidR="00173087" w:rsidRPr="00213323" w:rsidRDefault="00173087" w:rsidP="006F2A7E">
            <w:pPr>
              <w:spacing w:after="80"/>
              <w:jc w:val="center"/>
              <w:rPr>
                <w:rFonts w:cs="Arial"/>
                <w:b/>
              </w:rPr>
            </w:pPr>
            <w:r w:rsidRPr="00213323">
              <w:t>X</w:t>
            </w:r>
          </w:p>
        </w:tc>
        <w:tc>
          <w:tcPr>
            <w:tcW w:w="1214" w:type="dxa"/>
          </w:tcPr>
          <w:p w14:paraId="672B4997" w14:textId="77777777" w:rsidR="00173087" w:rsidRPr="00213323" w:rsidRDefault="00173087" w:rsidP="006F2A7E">
            <w:pPr>
              <w:spacing w:after="80"/>
              <w:jc w:val="center"/>
              <w:rPr>
                <w:rFonts w:cs="Arial"/>
                <w:b/>
              </w:rPr>
            </w:pPr>
            <w:r w:rsidRPr="00213323">
              <w:t>X</w:t>
            </w:r>
          </w:p>
        </w:tc>
        <w:tc>
          <w:tcPr>
            <w:tcW w:w="1243" w:type="dxa"/>
          </w:tcPr>
          <w:p w14:paraId="02B310A2" w14:textId="77777777" w:rsidR="00173087" w:rsidRPr="00213323" w:rsidRDefault="00173087" w:rsidP="006F2A7E">
            <w:pPr>
              <w:spacing w:after="80"/>
              <w:jc w:val="center"/>
            </w:pPr>
          </w:p>
        </w:tc>
        <w:tc>
          <w:tcPr>
            <w:tcW w:w="1193" w:type="dxa"/>
          </w:tcPr>
          <w:p w14:paraId="2A91C41C" w14:textId="77777777" w:rsidR="00173087" w:rsidRPr="00213323" w:rsidRDefault="00173087" w:rsidP="006F2A7E">
            <w:pPr>
              <w:spacing w:after="80"/>
              <w:jc w:val="center"/>
              <w:rPr>
                <w:rFonts w:cs="Arial"/>
                <w:b/>
              </w:rPr>
            </w:pPr>
            <w:r w:rsidRPr="00213323">
              <w:t>X</w:t>
            </w:r>
          </w:p>
        </w:tc>
        <w:tc>
          <w:tcPr>
            <w:tcW w:w="1210" w:type="dxa"/>
          </w:tcPr>
          <w:p w14:paraId="351D34ED" w14:textId="77777777" w:rsidR="00173087" w:rsidRPr="00213323" w:rsidRDefault="00173087" w:rsidP="006F2A7E">
            <w:pPr>
              <w:spacing w:after="80"/>
              <w:jc w:val="center"/>
            </w:pPr>
          </w:p>
        </w:tc>
        <w:tc>
          <w:tcPr>
            <w:tcW w:w="1111" w:type="dxa"/>
          </w:tcPr>
          <w:p w14:paraId="3C842EE8" w14:textId="77777777" w:rsidR="00173087" w:rsidRPr="00213323" w:rsidRDefault="00173087" w:rsidP="006F2A7E">
            <w:pPr>
              <w:spacing w:after="80"/>
              <w:jc w:val="center"/>
            </w:pPr>
          </w:p>
        </w:tc>
        <w:tc>
          <w:tcPr>
            <w:tcW w:w="1115" w:type="dxa"/>
          </w:tcPr>
          <w:p w14:paraId="360846B6" w14:textId="77777777" w:rsidR="00173087" w:rsidRPr="00213323" w:rsidRDefault="00173087" w:rsidP="006F2A7E">
            <w:pPr>
              <w:spacing w:after="80"/>
              <w:jc w:val="center"/>
            </w:pPr>
          </w:p>
        </w:tc>
      </w:tr>
      <w:tr w:rsidR="00770CBC" w:rsidRPr="00213323" w14:paraId="3D2B0D8A" w14:textId="77777777" w:rsidTr="00003890">
        <w:trPr>
          <w:jc w:val="center"/>
        </w:trPr>
        <w:tc>
          <w:tcPr>
            <w:tcW w:w="1564" w:type="dxa"/>
          </w:tcPr>
          <w:p w14:paraId="2B5E71C9" w14:textId="77777777" w:rsidR="00770CBC" w:rsidRPr="00213323" w:rsidRDefault="00770CBC" w:rsidP="006F2A7E">
            <w:pPr>
              <w:spacing w:after="80"/>
              <w:rPr>
                <w:rFonts w:cs="Arial"/>
                <w:b/>
              </w:rPr>
            </w:pPr>
            <w:r w:rsidRPr="00213323">
              <w:t>Output*, Open*</w:t>
            </w:r>
          </w:p>
        </w:tc>
        <w:tc>
          <w:tcPr>
            <w:tcW w:w="1170" w:type="dxa"/>
            <w:vAlign w:val="center"/>
          </w:tcPr>
          <w:p w14:paraId="6140040F" w14:textId="77777777" w:rsidR="00770CBC" w:rsidRPr="00213323" w:rsidRDefault="00770CBC">
            <w:pPr>
              <w:spacing w:after="80"/>
              <w:jc w:val="center"/>
              <w:rPr>
                <w:rFonts w:cs="Arial"/>
                <w:b/>
              </w:rPr>
            </w:pPr>
            <w:r w:rsidRPr="00213323">
              <w:t>X</w:t>
            </w:r>
          </w:p>
        </w:tc>
        <w:tc>
          <w:tcPr>
            <w:tcW w:w="1214" w:type="dxa"/>
            <w:vAlign w:val="center"/>
          </w:tcPr>
          <w:p w14:paraId="6FE89DB2" w14:textId="77777777" w:rsidR="00770CBC" w:rsidRPr="00213323" w:rsidRDefault="00770CBC">
            <w:pPr>
              <w:spacing w:after="80"/>
              <w:jc w:val="center"/>
            </w:pPr>
          </w:p>
        </w:tc>
        <w:tc>
          <w:tcPr>
            <w:tcW w:w="1243" w:type="dxa"/>
            <w:vAlign w:val="center"/>
          </w:tcPr>
          <w:p w14:paraId="49F6A53B" w14:textId="77777777" w:rsidR="00770CBC" w:rsidRPr="00213323" w:rsidRDefault="00770CBC">
            <w:pPr>
              <w:spacing w:after="80"/>
              <w:jc w:val="center"/>
            </w:pPr>
          </w:p>
        </w:tc>
        <w:tc>
          <w:tcPr>
            <w:tcW w:w="1193" w:type="dxa"/>
            <w:vAlign w:val="center"/>
          </w:tcPr>
          <w:p w14:paraId="162DB41C" w14:textId="77777777" w:rsidR="00770CBC" w:rsidRPr="00213323" w:rsidRDefault="00770CBC">
            <w:pPr>
              <w:spacing w:after="80"/>
              <w:jc w:val="center"/>
              <w:rPr>
                <w:rFonts w:cs="Arial"/>
                <w:b/>
              </w:rPr>
            </w:pPr>
            <w:r w:rsidRPr="00213323">
              <w:t>X</w:t>
            </w:r>
          </w:p>
        </w:tc>
        <w:tc>
          <w:tcPr>
            <w:tcW w:w="1210" w:type="dxa"/>
          </w:tcPr>
          <w:p w14:paraId="72634A52" w14:textId="77777777" w:rsidR="00770CBC" w:rsidRPr="00213323" w:rsidRDefault="00770CBC" w:rsidP="006F2A7E">
            <w:pPr>
              <w:spacing w:after="80"/>
              <w:jc w:val="center"/>
            </w:pPr>
          </w:p>
        </w:tc>
        <w:tc>
          <w:tcPr>
            <w:tcW w:w="1111" w:type="dxa"/>
          </w:tcPr>
          <w:p w14:paraId="662715D0" w14:textId="77777777" w:rsidR="00770CBC" w:rsidRPr="00213323" w:rsidRDefault="00770CBC" w:rsidP="006F2A7E">
            <w:pPr>
              <w:spacing w:after="80"/>
              <w:jc w:val="center"/>
            </w:pPr>
          </w:p>
        </w:tc>
        <w:tc>
          <w:tcPr>
            <w:tcW w:w="1115" w:type="dxa"/>
          </w:tcPr>
          <w:p w14:paraId="047CA74E" w14:textId="77777777" w:rsidR="00770CBC" w:rsidRPr="00213323" w:rsidRDefault="00770CBC" w:rsidP="006F2A7E">
            <w:pPr>
              <w:spacing w:after="80"/>
              <w:jc w:val="center"/>
            </w:pPr>
          </w:p>
        </w:tc>
      </w:tr>
      <w:tr w:rsidR="00770CBC" w:rsidRPr="00213323" w14:paraId="12ADBF11" w14:textId="77777777" w:rsidTr="00003890">
        <w:trPr>
          <w:jc w:val="center"/>
        </w:trPr>
        <w:tc>
          <w:tcPr>
            <w:tcW w:w="1564" w:type="dxa"/>
          </w:tcPr>
          <w:p w14:paraId="37B3356F" w14:textId="77777777" w:rsidR="00770CBC" w:rsidRPr="00213323" w:rsidRDefault="00770CBC" w:rsidP="006F2A7E">
            <w:pPr>
              <w:spacing w:after="80"/>
              <w:rPr>
                <w:rFonts w:cs="Arial"/>
                <w:b/>
              </w:rPr>
            </w:pPr>
            <w:r w:rsidRPr="00213323">
              <w:t>Input</w:t>
            </w:r>
          </w:p>
        </w:tc>
        <w:tc>
          <w:tcPr>
            <w:tcW w:w="1170" w:type="dxa"/>
          </w:tcPr>
          <w:p w14:paraId="7115B60B" w14:textId="77777777" w:rsidR="00770CBC" w:rsidRPr="00213323" w:rsidRDefault="00770CBC" w:rsidP="006F2A7E">
            <w:pPr>
              <w:spacing w:after="80"/>
              <w:jc w:val="center"/>
            </w:pPr>
          </w:p>
        </w:tc>
        <w:tc>
          <w:tcPr>
            <w:tcW w:w="1214" w:type="dxa"/>
          </w:tcPr>
          <w:p w14:paraId="68F5B237" w14:textId="77777777" w:rsidR="00770CBC" w:rsidRPr="00213323" w:rsidRDefault="00770CBC" w:rsidP="006F2A7E">
            <w:pPr>
              <w:spacing w:after="80"/>
              <w:jc w:val="center"/>
            </w:pPr>
          </w:p>
        </w:tc>
        <w:tc>
          <w:tcPr>
            <w:tcW w:w="1243" w:type="dxa"/>
          </w:tcPr>
          <w:p w14:paraId="34C2C950" w14:textId="77777777" w:rsidR="00770CBC" w:rsidRPr="00213323" w:rsidRDefault="00770CBC" w:rsidP="006F2A7E">
            <w:pPr>
              <w:spacing w:after="80"/>
              <w:jc w:val="center"/>
              <w:rPr>
                <w:rFonts w:cs="Arial"/>
                <w:b/>
              </w:rPr>
            </w:pPr>
            <w:r w:rsidRPr="00213323">
              <w:t>X</w:t>
            </w:r>
          </w:p>
        </w:tc>
        <w:tc>
          <w:tcPr>
            <w:tcW w:w="1193" w:type="dxa"/>
          </w:tcPr>
          <w:p w14:paraId="2FB1DA08" w14:textId="77777777" w:rsidR="00770CBC" w:rsidRPr="00213323" w:rsidRDefault="00770CBC" w:rsidP="006F2A7E">
            <w:pPr>
              <w:spacing w:after="80"/>
              <w:jc w:val="center"/>
              <w:rPr>
                <w:rFonts w:cs="Arial"/>
                <w:b/>
              </w:rPr>
            </w:pPr>
            <w:r w:rsidRPr="00213323">
              <w:t>X</w:t>
            </w:r>
          </w:p>
        </w:tc>
        <w:tc>
          <w:tcPr>
            <w:tcW w:w="1210" w:type="dxa"/>
          </w:tcPr>
          <w:p w14:paraId="550621D2" w14:textId="77777777" w:rsidR="00770CBC" w:rsidRPr="00213323" w:rsidRDefault="00770CBC" w:rsidP="006F2A7E">
            <w:pPr>
              <w:spacing w:after="80"/>
              <w:jc w:val="center"/>
            </w:pPr>
          </w:p>
        </w:tc>
        <w:tc>
          <w:tcPr>
            <w:tcW w:w="1111" w:type="dxa"/>
          </w:tcPr>
          <w:p w14:paraId="674C68FA" w14:textId="77777777" w:rsidR="00770CBC" w:rsidRPr="00213323" w:rsidRDefault="00770CBC" w:rsidP="006F2A7E">
            <w:pPr>
              <w:spacing w:after="80"/>
              <w:jc w:val="center"/>
            </w:pPr>
          </w:p>
        </w:tc>
        <w:tc>
          <w:tcPr>
            <w:tcW w:w="1115" w:type="dxa"/>
          </w:tcPr>
          <w:p w14:paraId="79642A0A" w14:textId="77777777" w:rsidR="00770CBC" w:rsidRPr="00213323" w:rsidRDefault="00770CBC" w:rsidP="006F2A7E">
            <w:pPr>
              <w:spacing w:after="80"/>
              <w:jc w:val="center"/>
            </w:pPr>
          </w:p>
        </w:tc>
      </w:tr>
      <w:tr w:rsidR="00770CBC" w:rsidRPr="00213323" w14:paraId="31411BF5" w14:textId="77777777" w:rsidTr="00003890">
        <w:trPr>
          <w:jc w:val="center"/>
        </w:trPr>
        <w:tc>
          <w:tcPr>
            <w:tcW w:w="1564" w:type="dxa"/>
          </w:tcPr>
          <w:p w14:paraId="2E87A55A" w14:textId="77777777" w:rsidR="00770CBC" w:rsidRPr="00213323" w:rsidRDefault="00770CBC" w:rsidP="006F2A7E">
            <w:pPr>
              <w:spacing w:after="80"/>
              <w:rPr>
                <w:rFonts w:cs="Arial"/>
                <w:b/>
              </w:rPr>
            </w:pPr>
            <w:r w:rsidRPr="00213323">
              <w:t>Terminator</w:t>
            </w:r>
          </w:p>
        </w:tc>
        <w:tc>
          <w:tcPr>
            <w:tcW w:w="1170" w:type="dxa"/>
          </w:tcPr>
          <w:p w14:paraId="24DF2DB0" w14:textId="77777777" w:rsidR="00770CBC" w:rsidRPr="00213323" w:rsidRDefault="00770CBC" w:rsidP="006F2A7E">
            <w:pPr>
              <w:spacing w:after="80"/>
              <w:jc w:val="center"/>
            </w:pPr>
          </w:p>
        </w:tc>
        <w:tc>
          <w:tcPr>
            <w:tcW w:w="1214" w:type="dxa"/>
          </w:tcPr>
          <w:p w14:paraId="20E87110" w14:textId="77777777" w:rsidR="00770CBC" w:rsidRPr="00213323" w:rsidRDefault="00770CBC" w:rsidP="006F2A7E">
            <w:pPr>
              <w:spacing w:after="80"/>
              <w:jc w:val="center"/>
            </w:pPr>
          </w:p>
        </w:tc>
        <w:tc>
          <w:tcPr>
            <w:tcW w:w="1243" w:type="dxa"/>
          </w:tcPr>
          <w:p w14:paraId="1046282A" w14:textId="77777777" w:rsidR="00770CBC" w:rsidRPr="00213323" w:rsidRDefault="00770CBC" w:rsidP="006F2A7E">
            <w:pPr>
              <w:spacing w:after="80"/>
              <w:jc w:val="center"/>
            </w:pPr>
          </w:p>
        </w:tc>
        <w:tc>
          <w:tcPr>
            <w:tcW w:w="1193" w:type="dxa"/>
          </w:tcPr>
          <w:p w14:paraId="6E7F9352" w14:textId="77777777" w:rsidR="00770CBC" w:rsidRPr="00213323" w:rsidRDefault="00770CBC" w:rsidP="006F2A7E">
            <w:pPr>
              <w:spacing w:after="80"/>
              <w:jc w:val="center"/>
              <w:rPr>
                <w:rFonts w:cs="Arial"/>
                <w:b/>
              </w:rPr>
            </w:pPr>
            <w:r w:rsidRPr="00213323">
              <w:t>X</w:t>
            </w:r>
          </w:p>
        </w:tc>
        <w:tc>
          <w:tcPr>
            <w:tcW w:w="1210" w:type="dxa"/>
          </w:tcPr>
          <w:p w14:paraId="2F43963E" w14:textId="77777777" w:rsidR="00770CBC" w:rsidRPr="00213323" w:rsidRDefault="00770CBC" w:rsidP="006F2A7E">
            <w:pPr>
              <w:spacing w:after="80"/>
              <w:jc w:val="center"/>
            </w:pPr>
          </w:p>
        </w:tc>
        <w:tc>
          <w:tcPr>
            <w:tcW w:w="1111" w:type="dxa"/>
          </w:tcPr>
          <w:p w14:paraId="4EE7A044" w14:textId="77777777" w:rsidR="00770CBC" w:rsidRPr="00213323" w:rsidRDefault="00770CBC" w:rsidP="006F2A7E">
            <w:pPr>
              <w:spacing w:after="80"/>
              <w:jc w:val="center"/>
            </w:pPr>
          </w:p>
        </w:tc>
        <w:tc>
          <w:tcPr>
            <w:tcW w:w="1115" w:type="dxa"/>
          </w:tcPr>
          <w:p w14:paraId="26FC1F14" w14:textId="77777777" w:rsidR="00770CBC" w:rsidRPr="00213323" w:rsidRDefault="00770CBC" w:rsidP="006F2A7E">
            <w:pPr>
              <w:spacing w:after="80"/>
              <w:jc w:val="center"/>
            </w:pPr>
          </w:p>
        </w:tc>
      </w:tr>
      <w:tr w:rsidR="00770CBC" w:rsidRPr="00213323" w14:paraId="684A7CE8" w14:textId="77777777" w:rsidTr="00003890">
        <w:trPr>
          <w:jc w:val="center"/>
        </w:trPr>
        <w:tc>
          <w:tcPr>
            <w:tcW w:w="1564" w:type="dxa"/>
          </w:tcPr>
          <w:p w14:paraId="29DA49BE" w14:textId="77777777" w:rsidR="00770CBC" w:rsidRPr="00213323" w:rsidRDefault="00770CBC" w:rsidP="006F2A7E">
            <w:pPr>
              <w:spacing w:after="80"/>
              <w:rPr>
                <w:rFonts w:cs="Arial"/>
                <w:b/>
              </w:rPr>
            </w:pPr>
            <w:r w:rsidRPr="00213323">
              <w:t>Series</w:t>
            </w:r>
          </w:p>
        </w:tc>
        <w:tc>
          <w:tcPr>
            <w:tcW w:w="1170" w:type="dxa"/>
          </w:tcPr>
          <w:p w14:paraId="364BB94B" w14:textId="77777777" w:rsidR="00770CBC" w:rsidRPr="00213323" w:rsidRDefault="00770CBC" w:rsidP="006F2A7E">
            <w:pPr>
              <w:spacing w:after="80"/>
              <w:jc w:val="center"/>
            </w:pPr>
          </w:p>
        </w:tc>
        <w:tc>
          <w:tcPr>
            <w:tcW w:w="1214" w:type="dxa"/>
          </w:tcPr>
          <w:p w14:paraId="12103FBA" w14:textId="77777777" w:rsidR="00770CBC" w:rsidRPr="00213323" w:rsidRDefault="00770CBC" w:rsidP="006F2A7E">
            <w:pPr>
              <w:spacing w:after="80"/>
              <w:jc w:val="center"/>
            </w:pPr>
          </w:p>
        </w:tc>
        <w:tc>
          <w:tcPr>
            <w:tcW w:w="1243" w:type="dxa"/>
          </w:tcPr>
          <w:p w14:paraId="14696F01" w14:textId="77777777" w:rsidR="00770CBC" w:rsidRPr="00213323" w:rsidRDefault="00770CBC" w:rsidP="006F2A7E">
            <w:pPr>
              <w:spacing w:after="80"/>
              <w:jc w:val="center"/>
            </w:pPr>
          </w:p>
        </w:tc>
        <w:tc>
          <w:tcPr>
            <w:tcW w:w="1193" w:type="dxa"/>
          </w:tcPr>
          <w:p w14:paraId="2BD44830" w14:textId="77777777" w:rsidR="00770CBC" w:rsidRPr="00213323" w:rsidRDefault="00770CBC" w:rsidP="006F2A7E">
            <w:pPr>
              <w:spacing w:after="80"/>
              <w:jc w:val="center"/>
            </w:pPr>
          </w:p>
        </w:tc>
        <w:tc>
          <w:tcPr>
            <w:tcW w:w="1210" w:type="dxa"/>
          </w:tcPr>
          <w:p w14:paraId="09E23694" w14:textId="77777777" w:rsidR="00770CBC" w:rsidRPr="00213323" w:rsidRDefault="00770CBC" w:rsidP="006F2A7E">
            <w:pPr>
              <w:spacing w:after="80"/>
              <w:jc w:val="center"/>
            </w:pPr>
          </w:p>
        </w:tc>
        <w:tc>
          <w:tcPr>
            <w:tcW w:w="1111" w:type="dxa"/>
          </w:tcPr>
          <w:p w14:paraId="465476C6" w14:textId="77777777" w:rsidR="00770CBC" w:rsidRPr="00213323" w:rsidRDefault="00770CBC" w:rsidP="006F2A7E">
            <w:pPr>
              <w:spacing w:after="80"/>
              <w:jc w:val="center"/>
              <w:rPr>
                <w:rFonts w:cs="Arial"/>
                <w:b/>
              </w:rPr>
            </w:pPr>
            <w:r w:rsidRPr="00213323">
              <w:t>X</w:t>
            </w:r>
          </w:p>
        </w:tc>
        <w:tc>
          <w:tcPr>
            <w:tcW w:w="1115" w:type="dxa"/>
          </w:tcPr>
          <w:p w14:paraId="315D6DCF" w14:textId="77777777" w:rsidR="00770CBC" w:rsidRPr="00213323" w:rsidRDefault="00770CBC" w:rsidP="006F2A7E">
            <w:pPr>
              <w:spacing w:after="80"/>
              <w:jc w:val="center"/>
              <w:rPr>
                <w:rFonts w:cs="Arial"/>
                <w:b/>
              </w:rPr>
            </w:pPr>
            <w:r w:rsidRPr="00213323">
              <w:t>X</w:t>
            </w:r>
          </w:p>
        </w:tc>
      </w:tr>
      <w:tr w:rsidR="00770CBC" w:rsidRPr="00213323" w14:paraId="1EE40F5E" w14:textId="77777777" w:rsidTr="00003890">
        <w:trPr>
          <w:jc w:val="center"/>
        </w:trPr>
        <w:tc>
          <w:tcPr>
            <w:tcW w:w="1564" w:type="dxa"/>
          </w:tcPr>
          <w:p w14:paraId="0CA6C0E7" w14:textId="77777777" w:rsidR="00770CBC" w:rsidRPr="00213323" w:rsidRDefault="00770CBC" w:rsidP="006F2A7E">
            <w:pPr>
              <w:spacing w:after="80"/>
              <w:rPr>
                <w:rFonts w:cs="Arial"/>
                <w:b/>
              </w:rPr>
            </w:pPr>
            <w:r w:rsidRPr="00213323">
              <w:t>Series_switch</w:t>
            </w:r>
          </w:p>
        </w:tc>
        <w:tc>
          <w:tcPr>
            <w:tcW w:w="1170" w:type="dxa"/>
          </w:tcPr>
          <w:p w14:paraId="7443119E" w14:textId="77777777" w:rsidR="00770CBC" w:rsidRPr="00213323" w:rsidRDefault="00770CBC" w:rsidP="006F2A7E">
            <w:pPr>
              <w:spacing w:after="80"/>
              <w:jc w:val="center"/>
            </w:pPr>
          </w:p>
        </w:tc>
        <w:tc>
          <w:tcPr>
            <w:tcW w:w="1214" w:type="dxa"/>
          </w:tcPr>
          <w:p w14:paraId="4C07C0FA" w14:textId="77777777" w:rsidR="00770CBC" w:rsidRPr="00213323" w:rsidRDefault="00770CBC" w:rsidP="006F2A7E">
            <w:pPr>
              <w:spacing w:after="80"/>
              <w:jc w:val="center"/>
            </w:pPr>
          </w:p>
        </w:tc>
        <w:tc>
          <w:tcPr>
            <w:tcW w:w="1243" w:type="dxa"/>
          </w:tcPr>
          <w:p w14:paraId="608303EB" w14:textId="77777777" w:rsidR="00770CBC" w:rsidRPr="00213323" w:rsidRDefault="00770CBC" w:rsidP="006F2A7E">
            <w:pPr>
              <w:spacing w:after="80"/>
              <w:jc w:val="center"/>
            </w:pPr>
          </w:p>
        </w:tc>
        <w:tc>
          <w:tcPr>
            <w:tcW w:w="1193" w:type="dxa"/>
          </w:tcPr>
          <w:p w14:paraId="1D3A4B0E" w14:textId="77777777" w:rsidR="00770CBC" w:rsidRPr="00213323" w:rsidRDefault="00770CBC" w:rsidP="006F2A7E">
            <w:pPr>
              <w:spacing w:after="80"/>
              <w:jc w:val="center"/>
            </w:pPr>
          </w:p>
        </w:tc>
        <w:tc>
          <w:tcPr>
            <w:tcW w:w="1210" w:type="dxa"/>
          </w:tcPr>
          <w:p w14:paraId="605E1527" w14:textId="77777777" w:rsidR="00770CBC" w:rsidRPr="00213323" w:rsidRDefault="00770CBC" w:rsidP="006F2A7E">
            <w:pPr>
              <w:spacing w:after="80"/>
              <w:jc w:val="center"/>
              <w:rPr>
                <w:rFonts w:cs="Arial"/>
                <w:b/>
              </w:rPr>
            </w:pPr>
            <w:r w:rsidRPr="00213323">
              <w:t>X</w:t>
            </w:r>
          </w:p>
        </w:tc>
        <w:tc>
          <w:tcPr>
            <w:tcW w:w="1111" w:type="dxa"/>
          </w:tcPr>
          <w:p w14:paraId="145E546F" w14:textId="77777777" w:rsidR="00770CBC" w:rsidRPr="00213323" w:rsidRDefault="00770CBC" w:rsidP="006F2A7E">
            <w:pPr>
              <w:spacing w:after="80"/>
              <w:jc w:val="center"/>
              <w:rPr>
                <w:rFonts w:cs="Arial"/>
                <w:b/>
              </w:rPr>
            </w:pPr>
            <w:r w:rsidRPr="00213323">
              <w:t>X</w:t>
            </w:r>
          </w:p>
        </w:tc>
        <w:tc>
          <w:tcPr>
            <w:tcW w:w="1115" w:type="dxa"/>
          </w:tcPr>
          <w:p w14:paraId="01D9E2F2" w14:textId="77777777" w:rsidR="00770CBC" w:rsidRPr="00213323" w:rsidRDefault="00770CBC" w:rsidP="006F2A7E">
            <w:pPr>
              <w:spacing w:after="80"/>
              <w:jc w:val="center"/>
              <w:rPr>
                <w:rFonts w:cs="Arial"/>
                <w:b/>
              </w:rPr>
            </w:pPr>
            <w:r w:rsidRPr="00213323">
              <w:t>X</w:t>
            </w:r>
          </w:p>
        </w:tc>
      </w:tr>
    </w:tbl>
    <w:p w14:paraId="2E2E5E7F" w14:textId="77777777" w:rsidR="00690A38" w:rsidRPr="00213323" w:rsidRDefault="00690A38" w:rsidP="006F2A7E">
      <w:pPr>
        <w:spacing w:after="80"/>
      </w:pPr>
    </w:p>
    <w:p w14:paraId="43EBF458" w14:textId="328338ED" w:rsidR="001D5D59" w:rsidRPr="00213323" w:rsidRDefault="001D5D59" w:rsidP="00BE55D6">
      <w:pPr>
        <w:pStyle w:val="TableCaption"/>
        <w:spacing w:after="80"/>
      </w:pPr>
      <w:bookmarkStart w:id="4629" w:name="_Ref320067094"/>
      <w:bookmarkStart w:id="4630" w:name="_Toc529714041"/>
      <w:bookmarkStart w:id="4631" w:name="_Toc53210164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4</w:t>
      </w:r>
      <w:r w:rsidR="00B34E20" w:rsidRPr="00213323">
        <w:fldChar w:fldCharType="end"/>
      </w:r>
      <w:bookmarkEnd w:id="4629"/>
      <w:r w:rsidRPr="00213323">
        <w:t xml:space="preserve"> – Required Port Names for Differential Model_type Assignments</w:t>
      </w:r>
      <w:bookmarkEnd w:id="4630"/>
      <w:bookmarkEnd w:id="463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14:paraId="65FE6AF3" w14:textId="77777777" w:rsidTr="00003890">
        <w:trPr>
          <w:tblHeader/>
          <w:jc w:val="center"/>
        </w:trPr>
        <w:tc>
          <w:tcPr>
            <w:tcW w:w="1634" w:type="dxa"/>
          </w:tcPr>
          <w:p w14:paraId="4E09B560" w14:textId="77777777" w:rsidR="00690A38" w:rsidRPr="00213323" w:rsidRDefault="00690A38" w:rsidP="006F2A7E">
            <w:pPr>
              <w:spacing w:after="80"/>
              <w:rPr>
                <w:b/>
              </w:rPr>
            </w:pPr>
            <w:r w:rsidRPr="00213323">
              <w:rPr>
                <w:b/>
              </w:rPr>
              <w:t>Model_type</w:t>
            </w:r>
          </w:p>
        </w:tc>
        <w:tc>
          <w:tcPr>
            <w:tcW w:w="1634" w:type="dxa"/>
          </w:tcPr>
          <w:p w14:paraId="658002CF" w14:textId="77777777" w:rsidR="00690A38" w:rsidRPr="00213323" w:rsidRDefault="00690A38" w:rsidP="00003890">
            <w:pPr>
              <w:spacing w:after="80"/>
              <w:jc w:val="center"/>
              <w:rPr>
                <w:b/>
              </w:rPr>
            </w:pPr>
            <w:r w:rsidRPr="00213323">
              <w:rPr>
                <w:b/>
              </w:rPr>
              <w:t>D_drive</w:t>
            </w:r>
          </w:p>
        </w:tc>
        <w:tc>
          <w:tcPr>
            <w:tcW w:w="1634" w:type="dxa"/>
          </w:tcPr>
          <w:p w14:paraId="7AF89E5B" w14:textId="77777777" w:rsidR="00690A38" w:rsidRPr="00213323" w:rsidRDefault="00690A38" w:rsidP="00003890">
            <w:pPr>
              <w:spacing w:after="80"/>
              <w:jc w:val="center"/>
              <w:rPr>
                <w:b/>
              </w:rPr>
            </w:pPr>
            <w:r w:rsidRPr="00213323">
              <w:rPr>
                <w:b/>
              </w:rPr>
              <w:t>D_enable</w:t>
            </w:r>
          </w:p>
        </w:tc>
        <w:tc>
          <w:tcPr>
            <w:tcW w:w="1634" w:type="dxa"/>
          </w:tcPr>
          <w:p w14:paraId="2EDFFD20" w14:textId="77777777" w:rsidR="00690A38" w:rsidRPr="00213323" w:rsidRDefault="00690A38" w:rsidP="00003890">
            <w:pPr>
              <w:spacing w:after="80"/>
              <w:jc w:val="center"/>
              <w:rPr>
                <w:b/>
              </w:rPr>
            </w:pPr>
            <w:r w:rsidRPr="00213323">
              <w:rPr>
                <w:b/>
              </w:rPr>
              <w:t>D_receive</w:t>
            </w:r>
          </w:p>
        </w:tc>
        <w:tc>
          <w:tcPr>
            <w:tcW w:w="1635" w:type="dxa"/>
          </w:tcPr>
          <w:p w14:paraId="61FE7609" w14:textId="77777777" w:rsidR="00690A38" w:rsidRPr="00213323" w:rsidRDefault="00690A38" w:rsidP="00003890">
            <w:pPr>
              <w:spacing w:after="80"/>
              <w:jc w:val="center"/>
              <w:rPr>
                <w:b/>
              </w:rPr>
            </w:pPr>
            <w:r w:rsidRPr="00213323">
              <w:rPr>
                <w:b/>
              </w:rPr>
              <w:t>A_signal_pos</w:t>
            </w:r>
          </w:p>
        </w:tc>
        <w:tc>
          <w:tcPr>
            <w:tcW w:w="1635" w:type="dxa"/>
          </w:tcPr>
          <w:p w14:paraId="7A03270F" w14:textId="77777777" w:rsidR="00690A38" w:rsidRPr="00213323" w:rsidRDefault="00690A38" w:rsidP="00003890">
            <w:pPr>
              <w:spacing w:after="80"/>
              <w:jc w:val="center"/>
              <w:rPr>
                <w:b/>
              </w:rPr>
            </w:pPr>
            <w:r w:rsidRPr="00213323">
              <w:rPr>
                <w:b/>
              </w:rPr>
              <w:t>A_signal_neg</w:t>
            </w:r>
          </w:p>
        </w:tc>
      </w:tr>
      <w:tr w:rsidR="00690A38" w:rsidRPr="00213323" w14:paraId="01CD98B2" w14:textId="77777777" w:rsidTr="00003890">
        <w:trPr>
          <w:jc w:val="center"/>
        </w:trPr>
        <w:tc>
          <w:tcPr>
            <w:tcW w:w="1634" w:type="dxa"/>
          </w:tcPr>
          <w:p w14:paraId="6C59D9E5" w14:textId="77777777" w:rsidR="00690A38" w:rsidRPr="00213323" w:rsidRDefault="00690A38" w:rsidP="006F2A7E">
            <w:pPr>
              <w:spacing w:after="80"/>
            </w:pPr>
            <w:r w:rsidRPr="00213323">
              <w:t>I/O_diff</w:t>
            </w:r>
          </w:p>
        </w:tc>
        <w:tc>
          <w:tcPr>
            <w:tcW w:w="1634" w:type="dxa"/>
          </w:tcPr>
          <w:p w14:paraId="4E091C6D" w14:textId="77777777" w:rsidR="00690A38" w:rsidRPr="00213323" w:rsidRDefault="00690A38" w:rsidP="006F2A7E">
            <w:pPr>
              <w:spacing w:after="80"/>
              <w:jc w:val="center"/>
              <w:rPr>
                <w:rFonts w:cs="Arial"/>
                <w:b/>
              </w:rPr>
            </w:pPr>
            <w:r w:rsidRPr="00213323">
              <w:t>X</w:t>
            </w:r>
          </w:p>
        </w:tc>
        <w:tc>
          <w:tcPr>
            <w:tcW w:w="1634" w:type="dxa"/>
          </w:tcPr>
          <w:p w14:paraId="4E9473B6" w14:textId="77777777" w:rsidR="00690A38" w:rsidRPr="00213323" w:rsidRDefault="00690A38" w:rsidP="006F2A7E">
            <w:pPr>
              <w:spacing w:after="80"/>
              <w:jc w:val="center"/>
              <w:rPr>
                <w:rFonts w:cs="Arial"/>
                <w:b/>
              </w:rPr>
            </w:pPr>
            <w:r w:rsidRPr="00213323">
              <w:t>X</w:t>
            </w:r>
          </w:p>
        </w:tc>
        <w:tc>
          <w:tcPr>
            <w:tcW w:w="1634" w:type="dxa"/>
          </w:tcPr>
          <w:p w14:paraId="3027FF76" w14:textId="77777777" w:rsidR="00690A38" w:rsidRPr="00213323" w:rsidRDefault="00690A38" w:rsidP="006F2A7E">
            <w:pPr>
              <w:spacing w:after="80"/>
              <w:jc w:val="center"/>
              <w:rPr>
                <w:rFonts w:cs="Arial"/>
                <w:b/>
              </w:rPr>
            </w:pPr>
            <w:r w:rsidRPr="00213323">
              <w:t>X</w:t>
            </w:r>
          </w:p>
        </w:tc>
        <w:tc>
          <w:tcPr>
            <w:tcW w:w="1635" w:type="dxa"/>
          </w:tcPr>
          <w:p w14:paraId="09800C64" w14:textId="77777777" w:rsidR="00690A38" w:rsidRPr="00213323" w:rsidRDefault="00690A38" w:rsidP="006F2A7E">
            <w:pPr>
              <w:spacing w:after="80"/>
              <w:jc w:val="center"/>
              <w:rPr>
                <w:rFonts w:cs="Arial"/>
                <w:b/>
              </w:rPr>
            </w:pPr>
            <w:r w:rsidRPr="00213323">
              <w:t>X</w:t>
            </w:r>
          </w:p>
        </w:tc>
        <w:tc>
          <w:tcPr>
            <w:tcW w:w="1635" w:type="dxa"/>
          </w:tcPr>
          <w:p w14:paraId="1068067D" w14:textId="77777777" w:rsidR="00690A38" w:rsidRPr="00213323" w:rsidRDefault="00690A38" w:rsidP="006F2A7E">
            <w:pPr>
              <w:spacing w:after="80"/>
              <w:jc w:val="center"/>
              <w:rPr>
                <w:rFonts w:cs="Arial"/>
                <w:b/>
              </w:rPr>
            </w:pPr>
            <w:r w:rsidRPr="00213323">
              <w:t>X</w:t>
            </w:r>
          </w:p>
        </w:tc>
      </w:tr>
      <w:tr w:rsidR="00690A38" w:rsidRPr="00213323" w14:paraId="472C8B9D" w14:textId="77777777" w:rsidTr="00003890">
        <w:trPr>
          <w:jc w:val="center"/>
        </w:trPr>
        <w:tc>
          <w:tcPr>
            <w:tcW w:w="1634" w:type="dxa"/>
          </w:tcPr>
          <w:p w14:paraId="47678961" w14:textId="77777777" w:rsidR="00690A38" w:rsidRPr="00213323" w:rsidRDefault="00690A38" w:rsidP="006F2A7E">
            <w:pPr>
              <w:spacing w:after="80"/>
              <w:rPr>
                <w:rFonts w:cs="Arial"/>
                <w:b/>
              </w:rPr>
            </w:pPr>
            <w:r w:rsidRPr="00213323">
              <w:t>3-state_diff</w:t>
            </w:r>
          </w:p>
        </w:tc>
        <w:tc>
          <w:tcPr>
            <w:tcW w:w="1634" w:type="dxa"/>
          </w:tcPr>
          <w:p w14:paraId="6A0E283A" w14:textId="77777777" w:rsidR="00690A38" w:rsidRPr="00213323" w:rsidRDefault="00690A38" w:rsidP="006F2A7E">
            <w:pPr>
              <w:spacing w:after="80"/>
              <w:jc w:val="center"/>
              <w:rPr>
                <w:rFonts w:cs="Arial"/>
                <w:b/>
              </w:rPr>
            </w:pPr>
            <w:r w:rsidRPr="00213323">
              <w:t>X</w:t>
            </w:r>
          </w:p>
        </w:tc>
        <w:tc>
          <w:tcPr>
            <w:tcW w:w="1634" w:type="dxa"/>
          </w:tcPr>
          <w:p w14:paraId="3C2A2FAF" w14:textId="77777777" w:rsidR="00690A38" w:rsidRPr="00213323" w:rsidRDefault="00690A38" w:rsidP="006F2A7E">
            <w:pPr>
              <w:spacing w:after="80"/>
              <w:jc w:val="center"/>
              <w:rPr>
                <w:rFonts w:cs="Arial"/>
                <w:b/>
              </w:rPr>
            </w:pPr>
            <w:r w:rsidRPr="00213323">
              <w:t>X</w:t>
            </w:r>
          </w:p>
        </w:tc>
        <w:tc>
          <w:tcPr>
            <w:tcW w:w="1634" w:type="dxa"/>
          </w:tcPr>
          <w:p w14:paraId="397414A8" w14:textId="77777777" w:rsidR="00690A38" w:rsidRPr="00213323" w:rsidRDefault="00690A38" w:rsidP="006F2A7E">
            <w:pPr>
              <w:spacing w:after="80"/>
              <w:jc w:val="center"/>
            </w:pPr>
          </w:p>
        </w:tc>
        <w:tc>
          <w:tcPr>
            <w:tcW w:w="1635" w:type="dxa"/>
          </w:tcPr>
          <w:p w14:paraId="354940D5" w14:textId="77777777" w:rsidR="00690A38" w:rsidRPr="00213323" w:rsidRDefault="00690A38" w:rsidP="006F2A7E">
            <w:pPr>
              <w:spacing w:after="80"/>
              <w:jc w:val="center"/>
              <w:rPr>
                <w:rFonts w:cs="Arial"/>
                <w:b/>
              </w:rPr>
            </w:pPr>
            <w:r w:rsidRPr="00213323">
              <w:t>X</w:t>
            </w:r>
          </w:p>
        </w:tc>
        <w:tc>
          <w:tcPr>
            <w:tcW w:w="1635" w:type="dxa"/>
          </w:tcPr>
          <w:p w14:paraId="5648F003" w14:textId="77777777" w:rsidR="00690A38" w:rsidRPr="00213323" w:rsidRDefault="009F3E57" w:rsidP="006F2A7E">
            <w:pPr>
              <w:spacing w:after="80"/>
              <w:jc w:val="center"/>
              <w:rPr>
                <w:rFonts w:cs="Arial"/>
                <w:b/>
              </w:rPr>
            </w:pPr>
            <w:r w:rsidRPr="00213323">
              <w:t>X</w:t>
            </w:r>
          </w:p>
        </w:tc>
      </w:tr>
      <w:tr w:rsidR="009F3E57" w:rsidRPr="00213323" w14:paraId="782443DB" w14:textId="77777777" w:rsidTr="00003890">
        <w:trPr>
          <w:jc w:val="center"/>
        </w:trPr>
        <w:tc>
          <w:tcPr>
            <w:tcW w:w="1634" w:type="dxa"/>
          </w:tcPr>
          <w:p w14:paraId="12F4EECA" w14:textId="77777777" w:rsidR="009F3E57" w:rsidRPr="00213323" w:rsidRDefault="009F3E57" w:rsidP="006F2A7E">
            <w:pPr>
              <w:spacing w:after="80"/>
              <w:rPr>
                <w:rFonts w:cs="Arial"/>
                <w:b/>
              </w:rPr>
            </w:pPr>
            <w:r w:rsidRPr="00213323">
              <w:t>Output_diff</w:t>
            </w:r>
          </w:p>
        </w:tc>
        <w:tc>
          <w:tcPr>
            <w:tcW w:w="1634" w:type="dxa"/>
          </w:tcPr>
          <w:p w14:paraId="59796C4F" w14:textId="77777777" w:rsidR="009F3E57" w:rsidRPr="00213323" w:rsidRDefault="009F3E57" w:rsidP="006F2A7E">
            <w:pPr>
              <w:spacing w:after="80"/>
              <w:jc w:val="center"/>
              <w:rPr>
                <w:rFonts w:cs="Arial"/>
                <w:b/>
              </w:rPr>
            </w:pPr>
            <w:r w:rsidRPr="00213323">
              <w:t>X</w:t>
            </w:r>
          </w:p>
        </w:tc>
        <w:tc>
          <w:tcPr>
            <w:tcW w:w="1634" w:type="dxa"/>
          </w:tcPr>
          <w:p w14:paraId="223D03FE" w14:textId="77777777" w:rsidR="009F3E57" w:rsidRPr="00213323" w:rsidRDefault="009F3E57" w:rsidP="006F2A7E">
            <w:pPr>
              <w:spacing w:after="80"/>
              <w:jc w:val="center"/>
            </w:pPr>
          </w:p>
        </w:tc>
        <w:tc>
          <w:tcPr>
            <w:tcW w:w="1634" w:type="dxa"/>
          </w:tcPr>
          <w:p w14:paraId="19CEF354" w14:textId="77777777" w:rsidR="009F3E57" w:rsidRPr="00213323" w:rsidRDefault="009F3E57" w:rsidP="006F2A7E">
            <w:pPr>
              <w:spacing w:after="80"/>
              <w:jc w:val="center"/>
            </w:pPr>
          </w:p>
        </w:tc>
        <w:tc>
          <w:tcPr>
            <w:tcW w:w="1635" w:type="dxa"/>
          </w:tcPr>
          <w:p w14:paraId="33599F01" w14:textId="77777777" w:rsidR="009F3E57" w:rsidRPr="00213323" w:rsidRDefault="009F3E57" w:rsidP="006F2A7E">
            <w:pPr>
              <w:spacing w:after="80"/>
              <w:jc w:val="center"/>
              <w:rPr>
                <w:rFonts w:cs="Arial"/>
                <w:b/>
              </w:rPr>
            </w:pPr>
            <w:r w:rsidRPr="00213323">
              <w:t>X</w:t>
            </w:r>
          </w:p>
        </w:tc>
        <w:tc>
          <w:tcPr>
            <w:tcW w:w="1635" w:type="dxa"/>
          </w:tcPr>
          <w:p w14:paraId="1035B9C4" w14:textId="77777777" w:rsidR="009F3E57" w:rsidRPr="00213323" w:rsidRDefault="009F3E57" w:rsidP="006F2A7E">
            <w:pPr>
              <w:spacing w:after="80"/>
              <w:jc w:val="center"/>
              <w:rPr>
                <w:rFonts w:cs="Arial"/>
                <w:b/>
              </w:rPr>
            </w:pPr>
            <w:r w:rsidRPr="00213323">
              <w:t>X</w:t>
            </w:r>
          </w:p>
        </w:tc>
      </w:tr>
      <w:tr w:rsidR="009F3E57" w:rsidRPr="00213323" w14:paraId="704F9081" w14:textId="77777777" w:rsidTr="00003890">
        <w:trPr>
          <w:jc w:val="center"/>
        </w:trPr>
        <w:tc>
          <w:tcPr>
            <w:tcW w:w="1634" w:type="dxa"/>
          </w:tcPr>
          <w:p w14:paraId="224C167B" w14:textId="77777777" w:rsidR="009F3E57" w:rsidRPr="00213323" w:rsidRDefault="009F3E57" w:rsidP="006F2A7E">
            <w:pPr>
              <w:spacing w:after="80"/>
              <w:rPr>
                <w:rFonts w:cs="Arial"/>
                <w:b/>
              </w:rPr>
            </w:pPr>
            <w:r w:rsidRPr="00213323">
              <w:t>Input_diff</w:t>
            </w:r>
          </w:p>
        </w:tc>
        <w:tc>
          <w:tcPr>
            <w:tcW w:w="1634" w:type="dxa"/>
          </w:tcPr>
          <w:p w14:paraId="5C073224" w14:textId="77777777" w:rsidR="009F3E57" w:rsidRPr="00213323" w:rsidRDefault="009F3E57" w:rsidP="006F2A7E">
            <w:pPr>
              <w:spacing w:after="80"/>
              <w:jc w:val="center"/>
            </w:pPr>
          </w:p>
        </w:tc>
        <w:tc>
          <w:tcPr>
            <w:tcW w:w="1634" w:type="dxa"/>
          </w:tcPr>
          <w:p w14:paraId="1B1B7788" w14:textId="77777777" w:rsidR="009F3E57" w:rsidRPr="00213323" w:rsidRDefault="009F3E57" w:rsidP="006F2A7E">
            <w:pPr>
              <w:spacing w:after="80"/>
              <w:jc w:val="center"/>
            </w:pPr>
          </w:p>
        </w:tc>
        <w:tc>
          <w:tcPr>
            <w:tcW w:w="1634" w:type="dxa"/>
          </w:tcPr>
          <w:p w14:paraId="07C557D4" w14:textId="77777777" w:rsidR="009F3E57" w:rsidRPr="00213323" w:rsidRDefault="009F3E57" w:rsidP="006F2A7E">
            <w:pPr>
              <w:spacing w:after="80"/>
              <w:jc w:val="center"/>
              <w:rPr>
                <w:rFonts w:cs="Arial"/>
                <w:b/>
              </w:rPr>
            </w:pPr>
            <w:r w:rsidRPr="00213323">
              <w:t>X</w:t>
            </w:r>
          </w:p>
        </w:tc>
        <w:tc>
          <w:tcPr>
            <w:tcW w:w="1635" w:type="dxa"/>
          </w:tcPr>
          <w:p w14:paraId="38C71511" w14:textId="77777777" w:rsidR="009F3E57" w:rsidRPr="00213323" w:rsidRDefault="009F3E57" w:rsidP="006F2A7E">
            <w:pPr>
              <w:spacing w:after="80"/>
              <w:jc w:val="center"/>
              <w:rPr>
                <w:rFonts w:cs="Arial"/>
                <w:b/>
              </w:rPr>
            </w:pPr>
            <w:r w:rsidRPr="00213323">
              <w:t>X</w:t>
            </w:r>
          </w:p>
        </w:tc>
        <w:tc>
          <w:tcPr>
            <w:tcW w:w="1635" w:type="dxa"/>
          </w:tcPr>
          <w:p w14:paraId="487FF7BB" w14:textId="77777777" w:rsidR="009F3E57" w:rsidRPr="00213323" w:rsidRDefault="009F3E57" w:rsidP="006F2A7E">
            <w:pPr>
              <w:spacing w:after="80"/>
              <w:jc w:val="center"/>
              <w:rPr>
                <w:rFonts w:cs="Arial"/>
                <w:b/>
              </w:rPr>
            </w:pPr>
            <w:r w:rsidRPr="00213323">
              <w:t>X</w:t>
            </w:r>
          </w:p>
        </w:tc>
      </w:tr>
    </w:tbl>
    <w:p w14:paraId="3767A152" w14:textId="77777777" w:rsidR="005F1462" w:rsidRPr="00213323" w:rsidRDefault="005F1462" w:rsidP="006F2A7E">
      <w:pPr>
        <w:spacing w:after="80"/>
      </w:pPr>
    </w:p>
    <w:p w14:paraId="1DA49564" w14:textId="77777777" w:rsidR="00524C69" w:rsidRPr="00213323" w:rsidRDefault="00B95248" w:rsidP="00685FB6">
      <w:pPr>
        <w:pStyle w:val="KeywordDescriptions"/>
      </w:pPr>
      <w:r w:rsidRPr="00213323">
        <w:rPr>
          <w:i/>
        </w:rPr>
        <w:t>Examples:</w:t>
      </w:r>
    </w:p>
    <w:p w14:paraId="4E03E58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068A7CB0" w14:textId="77777777" w:rsidR="005F1462" w:rsidRPr="00213323" w:rsidRDefault="005F1462" w:rsidP="00906D4A">
      <w:pPr>
        <w:pStyle w:val="Exampletext"/>
      </w:pPr>
      <w:r w:rsidRPr="00213323">
        <w:t>[Model] ExBufferSPICE</w:t>
      </w:r>
    </w:p>
    <w:p w14:paraId="09DE2855" w14:textId="77777777" w:rsidR="005F1462" w:rsidRPr="00213323" w:rsidRDefault="005F1462" w:rsidP="00906D4A">
      <w:pPr>
        <w:pStyle w:val="Exampletext"/>
      </w:pPr>
      <w:r w:rsidRPr="00213323">
        <w:t>Model_type I/O</w:t>
      </w:r>
    </w:p>
    <w:p w14:paraId="2ABE07CB" w14:textId="77777777" w:rsidR="005F1462" w:rsidRPr="00213323" w:rsidRDefault="005F1462" w:rsidP="00906D4A">
      <w:pPr>
        <w:pStyle w:val="Exampletext"/>
      </w:pPr>
      <w:r w:rsidRPr="00213323">
        <w:t>Vinh = 2.0</w:t>
      </w:r>
    </w:p>
    <w:p w14:paraId="573DB217" w14:textId="77777777" w:rsidR="005F1462" w:rsidRPr="00213323" w:rsidRDefault="005F1462" w:rsidP="00906D4A">
      <w:pPr>
        <w:pStyle w:val="Exampletext"/>
      </w:pPr>
      <w:r w:rsidRPr="00213323">
        <w:t>Vinl = 0.8</w:t>
      </w:r>
    </w:p>
    <w:p w14:paraId="74E5F0CC" w14:textId="77777777" w:rsidR="005F1462" w:rsidRPr="00213323" w:rsidRDefault="005F1462" w:rsidP="00906D4A">
      <w:pPr>
        <w:pStyle w:val="Exampletext"/>
      </w:pPr>
      <w:r w:rsidRPr="00213323">
        <w:t>|</w:t>
      </w:r>
    </w:p>
    <w:p w14:paraId="3453B726" w14:textId="77777777" w:rsidR="005F1462" w:rsidRPr="00213323" w:rsidRDefault="005F1462" w:rsidP="00906D4A">
      <w:pPr>
        <w:pStyle w:val="Exampletext"/>
      </w:pPr>
      <w:r w:rsidRPr="00213323">
        <w:t>| Other model subparameters are optional</w:t>
      </w:r>
    </w:p>
    <w:p w14:paraId="0AA5FC28" w14:textId="77777777" w:rsidR="005F1462" w:rsidRPr="00213323" w:rsidRDefault="005F1462" w:rsidP="00906D4A">
      <w:pPr>
        <w:pStyle w:val="Exampletext"/>
      </w:pPr>
      <w:r w:rsidRPr="00213323">
        <w:t>|</w:t>
      </w:r>
    </w:p>
    <w:p w14:paraId="1CC74BB9" w14:textId="77777777" w:rsidR="005F1462" w:rsidRPr="00213323" w:rsidRDefault="005F1462" w:rsidP="00906D4A">
      <w:pPr>
        <w:pStyle w:val="Exampletext"/>
      </w:pPr>
      <w:r w:rsidRPr="00213323">
        <w:t>|                 typ     min    max</w:t>
      </w:r>
    </w:p>
    <w:p w14:paraId="24B0ACBC" w14:textId="77777777" w:rsidR="005F1462" w:rsidRPr="00213323" w:rsidRDefault="005F1462" w:rsidP="00906D4A">
      <w:pPr>
        <w:pStyle w:val="Exampletext"/>
      </w:pPr>
      <w:r w:rsidRPr="00213323">
        <w:t>[Voltage Range]   3.3     3.0    3.6</w:t>
      </w:r>
    </w:p>
    <w:p w14:paraId="28DF6870" w14:textId="77777777" w:rsidR="005F1462" w:rsidRPr="00213323" w:rsidRDefault="005F1462" w:rsidP="00906D4A">
      <w:pPr>
        <w:pStyle w:val="Exampletext"/>
      </w:pPr>
      <w:r w:rsidRPr="00213323">
        <w:t>|</w:t>
      </w:r>
    </w:p>
    <w:p w14:paraId="1DB656BF" w14:textId="77777777" w:rsidR="005F1462" w:rsidRPr="00213323" w:rsidRDefault="005F1462" w:rsidP="00906D4A">
      <w:pPr>
        <w:pStyle w:val="Exampletext"/>
      </w:pPr>
      <w:r w:rsidRPr="00213323">
        <w:t>[Ramp]</w:t>
      </w:r>
    </w:p>
    <w:p w14:paraId="772AB0DB" w14:textId="77777777" w:rsidR="005F1462" w:rsidRPr="00213323" w:rsidRDefault="005F1462" w:rsidP="00906D4A">
      <w:pPr>
        <w:pStyle w:val="Exampletext"/>
      </w:pPr>
      <w:r w:rsidRPr="00213323">
        <w:t>dV/dt_r        1.57/0.36n   1.44/0.57n   1.73/0.28n</w:t>
      </w:r>
    </w:p>
    <w:p w14:paraId="3BCFA8BC" w14:textId="77777777" w:rsidR="00193E60" w:rsidRPr="00213323" w:rsidRDefault="005F1462" w:rsidP="00906D4A">
      <w:pPr>
        <w:pStyle w:val="Exampletext"/>
      </w:pPr>
      <w:r w:rsidRPr="00213323">
        <w:t>dV/dt_f        1.57/0.35n   1.46/0.44n   1.68/0.28n</w:t>
      </w:r>
    </w:p>
    <w:p w14:paraId="288912C9" w14:textId="77777777" w:rsidR="00524C69" w:rsidRPr="00213323" w:rsidRDefault="00524C69" w:rsidP="00906D4A">
      <w:pPr>
        <w:pStyle w:val="Exampletext"/>
      </w:pPr>
      <w:r w:rsidRPr="00213323">
        <w:t>|</w:t>
      </w:r>
    </w:p>
    <w:p w14:paraId="2DA25E5F" w14:textId="77777777" w:rsidR="005F1462" w:rsidRPr="00213323" w:rsidRDefault="005F1462" w:rsidP="00906D4A">
      <w:pPr>
        <w:pStyle w:val="Exampletext"/>
      </w:pPr>
      <w:r w:rsidRPr="00213323">
        <w:t>[External Model]</w:t>
      </w:r>
    </w:p>
    <w:p w14:paraId="490B2293" w14:textId="77777777" w:rsidR="005F1462" w:rsidRPr="00213323" w:rsidRDefault="005F1462" w:rsidP="00906D4A">
      <w:pPr>
        <w:pStyle w:val="Exampletext"/>
      </w:pPr>
      <w:r w:rsidRPr="00213323">
        <w:t>Language SPICE</w:t>
      </w:r>
    </w:p>
    <w:p w14:paraId="4B3A46DB" w14:textId="77777777" w:rsidR="005F1462" w:rsidRPr="00213323" w:rsidRDefault="005F1462" w:rsidP="00906D4A">
      <w:pPr>
        <w:pStyle w:val="Exampletext"/>
      </w:pPr>
      <w:r w:rsidRPr="00213323">
        <w:t>|</w:t>
      </w:r>
    </w:p>
    <w:p w14:paraId="15BD1727"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122DF39C" w14:textId="77777777" w:rsidR="005F1462" w:rsidRPr="00213323" w:rsidRDefault="005F1462" w:rsidP="00906D4A">
      <w:pPr>
        <w:pStyle w:val="Exampletext"/>
      </w:pPr>
      <w:r w:rsidRPr="00213323">
        <w:lastRenderedPageBreak/>
        <w:t>Corner    Typ         buffer_typ.spi  buffer_io_typ</w:t>
      </w:r>
    </w:p>
    <w:p w14:paraId="07E7633E" w14:textId="77777777" w:rsidR="005F1462" w:rsidRPr="00213323" w:rsidRDefault="005F1462" w:rsidP="00906D4A">
      <w:pPr>
        <w:pStyle w:val="Exampletext"/>
      </w:pPr>
      <w:r w:rsidRPr="00213323">
        <w:t>Corner    Min         buffer_min.spi  buffer_io_min</w:t>
      </w:r>
    </w:p>
    <w:p w14:paraId="52D70482" w14:textId="77777777" w:rsidR="005F1462" w:rsidRPr="00213323" w:rsidRDefault="005F1462" w:rsidP="00906D4A">
      <w:pPr>
        <w:pStyle w:val="Exampletext"/>
      </w:pPr>
      <w:r w:rsidRPr="00213323">
        <w:t>Corner    Max         buffer_max.spi  buffer_io_max</w:t>
      </w:r>
    </w:p>
    <w:p w14:paraId="1DD4D7E7" w14:textId="77777777" w:rsidR="005F1462" w:rsidRPr="00213323" w:rsidRDefault="005F1462" w:rsidP="00906D4A">
      <w:pPr>
        <w:pStyle w:val="Exampletext"/>
      </w:pPr>
      <w:r w:rsidRPr="00213323">
        <w:t>|</w:t>
      </w:r>
    </w:p>
    <w:p w14:paraId="096B893F" w14:textId="77777777" w:rsidR="005F1462" w:rsidRPr="00213323" w:rsidRDefault="005F1462" w:rsidP="00906D4A">
      <w:pPr>
        <w:pStyle w:val="Exampletext"/>
      </w:pPr>
      <w:r w:rsidRPr="00213323">
        <w:t>| Parameters - Not supported in SPICE</w:t>
      </w:r>
    </w:p>
    <w:p w14:paraId="7D7CDE92" w14:textId="77777777" w:rsidR="005F1462" w:rsidRPr="00213323" w:rsidRDefault="005F1462" w:rsidP="00906D4A">
      <w:pPr>
        <w:pStyle w:val="Exampletext"/>
      </w:pPr>
      <w:r w:rsidRPr="00213323">
        <w:t>|</w:t>
      </w:r>
    </w:p>
    <w:p w14:paraId="3A737915" w14:textId="77777777" w:rsidR="005F1462" w:rsidRPr="00213323" w:rsidRDefault="005F1462" w:rsidP="00906D4A">
      <w:pPr>
        <w:pStyle w:val="Exampletext"/>
      </w:pPr>
      <w:r w:rsidRPr="00213323">
        <w:t>| Ports List of port names (in same order as in SPICE)</w:t>
      </w:r>
    </w:p>
    <w:p w14:paraId="7AF8DFC9" w14:textId="77777777" w:rsidR="005F1462" w:rsidRPr="00213323" w:rsidRDefault="005F1462" w:rsidP="00906D4A">
      <w:pPr>
        <w:pStyle w:val="Exampletext"/>
      </w:pPr>
      <w:r w:rsidRPr="00213323">
        <w:t>Ports A_signal my_drive my_enable my_receive my_ref</w:t>
      </w:r>
    </w:p>
    <w:p w14:paraId="38AE14F6" w14:textId="77777777" w:rsidR="005F1462" w:rsidRPr="00213323" w:rsidRDefault="005F1462" w:rsidP="00906D4A">
      <w:pPr>
        <w:pStyle w:val="Exampletext"/>
      </w:pPr>
      <w:r w:rsidRPr="00213323">
        <w:t>Ports A_puref A_pdref A_pcref A_gcref A_extref</w:t>
      </w:r>
    </w:p>
    <w:p w14:paraId="0966ED6C" w14:textId="77777777" w:rsidR="005F1462" w:rsidRPr="00213323" w:rsidRDefault="005F1462" w:rsidP="00906D4A">
      <w:pPr>
        <w:pStyle w:val="Exampletext"/>
      </w:pPr>
      <w:r w:rsidRPr="00213323">
        <w:t>|</w:t>
      </w:r>
    </w:p>
    <w:p w14:paraId="4CAF09B9" w14:textId="77777777" w:rsidR="005F1462" w:rsidRPr="00213323" w:rsidRDefault="005F1462" w:rsidP="00906D4A">
      <w:pPr>
        <w:pStyle w:val="Exampletext"/>
      </w:pPr>
      <w:r w:rsidRPr="00213323">
        <w:t xml:space="preserve">| D_to_A d_port   port1     port2    vlow vhigh trise tfall corner_name </w:t>
      </w:r>
    </w:p>
    <w:p w14:paraId="7214CE9A" w14:textId="77777777" w:rsidR="005F1462" w:rsidRPr="00213323" w:rsidRDefault="005F1462" w:rsidP="00906D4A">
      <w:pPr>
        <w:pStyle w:val="Exampletext"/>
      </w:pPr>
      <w:r w:rsidRPr="00213323">
        <w:t>D_to_A   D_drive  my_drive   my_ref   0.0  3.3  0.5n  0.3n   Typ</w:t>
      </w:r>
    </w:p>
    <w:p w14:paraId="2346E654" w14:textId="77777777" w:rsidR="005F1462" w:rsidRPr="00213323" w:rsidRDefault="005F1462" w:rsidP="00906D4A">
      <w:pPr>
        <w:pStyle w:val="Exampletext"/>
      </w:pPr>
      <w:r w:rsidRPr="00213323">
        <w:t>D_to_A   D_enable my_enable  A_gcref  0.0  3.3  0.5n  0.3n   Typ</w:t>
      </w:r>
    </w:p>
    <w:p w14:paraId="71FEEC12" w14:textId="77777777" w:rsidR="005F1462" w:rsidRPr="00213323" w:rsidRDefault="005F1462" w:rsidP="00906D4A">
      <w:pPr>
        <w:pStyle w:val="Exampletext"/>
      </w:pPr>
      <w:r w:rsidRPr="00213323">
        <w:t>|</w:t>
      </w:r>
    </w:p>
    <w:p w14:paraId="5BB35A49" w14:textId="77777777" w:rsidR="005F1462" w:rsidRPr="00213323" w:rsidRDefault="005F1462" w:rsidP="00906D4A">
      <w:pPr>
        <w:pStyle w:val="Exampletext"/>
      </w:pPr>
      <w:r w:rsidRPr="00213323">
        <w:t xml:space="preserve">| A_to_D d_port    port1       port2       vlow  vhigh  corner_name </w:t>
      </w:r>
    </w:p>
    <w:p w14:paraId="0A9B8428" w14:textId="77777777" w:rsidR="005F1462" w:rsidRPr="00213323" w:rsidRDefault="005F1462" w:rsidP="00906D4A">
      <w:pPr>
        <w:pStyle w:val="Exampletext"/>
      </w:pPr>
      <w:r w:rsidRPr="00213323">
        <w:t xml:space="preserve">A_to_D   D_receive  my_receive  my_ref  0.8   2.0    Typ </w:t>
      </w:r>
    </w:p>
    <w:p w14:paraId="0B2999A6" w14:textId="77777777" w:rsidR="005F1462" w:rsidRPr="00213323" w:rsidRDefault="005F1462" w:rsidP="00906D4A">
      <w:pPr>
        <w:pStyle w:val="Exampletext"/>
      </w:pPr>
      <w:r w:rsidRPr="00213323">
        <w:t>|</w:t>
      </w:r>
    </w:p>
    <w:p w14:paraId="55F821BC" w14:textId="77777777" w:rsidR="005F1462" w:rsidRPr="00213323" w:rsidRDefault="005F1462" w:rsidP="00906D4A">
      <w:pPr>
        <w:pStyle w:val="Exampletext"/>
      </w:pPr>
      <w:r w:rsidRPr="00213323">
        <w:t>| Note: A_signal might also be used instead of a user-defined interface port</w:t>
      </w:r>
    </w:p>
    <w:p w14:paraId="2B331E7C" w14:textId="77777777" w:rsidR="005F1462" w:rsidRPr="00213323" w:rsidRDefault="005F1462" w:rsidP="00906D4A">
      <w:pPr>
        <w:pStyle w:val="Exampletext"/>
      </w:pPr>
      <w:r w:rsidRPr="00213323">
        <w:t>| for measurements taken at the die pads</w:t>
      </w:r>
    </w:p>
    <w:p w14:paraId="6325582E" w14:textId="77777777" w:rsidR="005F1462" w:rsidRPr="00213323" w:rsidRDefault="005F1462" w:rsidP="00906D4A">
      <w:pPr>
        <w:pStyle w:val="Exampletext"/>
      </w:pPr>
      <w:r w:rsidRPr="00213323">
        <w:t>|</w:t>
      </w:r>
    </w:p>
    <w:p w14:paraId="2AB4D473" w14:textId="77777777" w:rsidR="005F1462" w:rsidRPr="00213323" w:rsidRDefault="005F1462" w:rsidP="00906D4A">
      <w:pPr>
        <w:pStyle w:val="Exampletext"/>
      </w:pPr>
      <w:r w:rsidRPr="00213323">
        <w:t>[End External Model]</w:t>
      </w:r>
    </w:p>
    <w:p w14:paraId="1C7004F5" w14:textId="77777777" w:rsidR="00B3299B" w:rsidRPr="00213323" w:rsidRDefault="00B3299B" w:rsidP="00B3299B">
      <w:pPr>
        <w:pStyle w:val="Exampletext"/>
        <w:spacing w:after="80"/>
        <w:rPr>
          <w:rFonts w:ascii="Times New Roman" w:hAnsi="Times New Roman" w:cs="Times New Roman"/>
          <w:sz w:val="24"/>
          <w:szCs w:val="24"/>
        </w:rPr>
      </w:pPr>
    </w:p>
    <w:p w14:paraId="107AF54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81FBF0A" w14:textId="77777777" w:rsidR="00B3299B" w:rsidRPr="00213323" w:rsidRDefault="00B3299B" w:rsidP="00B3299B">
      <w:pPr>
        <w:pStyle w:val="Exampletext"/>
        <w:contextualSpacing/>
      </w:pPr>
      <w:r w:rsidRPr="00213323">
        <w:t>[Model] ExBufferISS</w:t>
      </w:r>
    </w:p>
    <w:p w14:paraId="54F0C935" w14:textId="77777777" w:rsidR="00B3299B" w:rsidRPr="00213323" w:rsidRDefault="00B3299B" w:rsidP="00B3299B">
      <w:pPr>
        <w:pStyle w:val="Exampletext"/>
        <w:contextualSpacing/>
      </w:pPr>
      <w:r w:rsidRPr="00213323">
        <w:t>Model_type I/O</w:t>
      </w:r>
    </w:p>
    <w:p w14:paraId="3463E9A5" w14:textId="77777777" w:rsidR="00B3299B" w:rsidRPr="00213323" w:rsidRDefault="00B3299B" w:rsidP="00B3299B">
      <w:pPr>
        <w:pStyle w:val="Exampletext"/>
        <w:contextualSpacing/>
      </w:pPr>
      <w:r w:rsidRPr="00213323">
        <w:t>Vinh = 2.0</w:t>
      </w:r>
    </w:p>
    <w:p w14:paraId="78072E4A" w14:textId="77777777" w:rsidR="00B3299B" w:rsidRPr="00213323" w:rsidRDefault="00B3299B" w:rsidP="00B3299B">
      <w:pPr>
        <w:pStyle w:val="Exampletext"/>
        <w:contextualSpacing/>
      </w:pPr>
      <w:r w:rsidRPr="00213323">
        <w:t>Vinl = 0.8</w:t>
      </w:r>
    </w:p>
    <w:p w14:paraId="4687B46F" w14:textId="77777777" w:rsidR="00B3299B" w:rsidRPr="00213323" w:rsidRDefault="00B3299B" w:rsidP="00B3299B">
      <w:pPr>
        <w:pStyle w:val="Exampletext"/>
        <w:contextualSpacing/>
      </w:pPr>
      <w:r w:rsidRPr="00213323">
        <w:t>|</w:t>
      </w:r>
    </w:p>
    <w:p w14:paraId="5F21E15C" w14:textId="77777777" w:rsidR="00B3299B" w:rsidRPr="00213323" w:rsidRDefault="00B3299B" w:rsidP="00B3299B">
      <w:pPr>
        <w:pStyle w:val="Exampletext"/>
        <w:contextualSpacing/>
      </w:pPr>
      <w:r w:rsidRPr="00213323">
        <w:t>| Other model subparameters are optional</w:t>
      </w:r>
    </w:p>
    <w:p w14:paraId="31CF7ADD" w14:textId="77777777" w:rsidR="00B3299B" w:rsidRPr="00213323" w:rsidRDefault="00B3299B" w:rsidP="00B3299B">
      <w:pPr>
        <w:pStyle w:val="Exampletext"/>
        <w:contextualSpacing/>
      </w:pPr>
      <w:r w:rsidRPr="00213323">
        <w:t>|</w:t>
      </w:r>
    </w:p>
    <w:p w14:paraId="7FA92E19" w14:textId="77777777" w:rsidR="00B3299B" w:rsidRPr="00213323" w:rsidRDefault="00B3299B" w:rsidP="00B3299B">
      <w:pPr>
        <w:pStyle w:val="Exampletext"/>
        <w:contextualSpacing/>
      </w:pPr>
      <w:r w:rsidRPr="00213323">
        <w:t>|                 typ     min    max</w:t>
      </w:r>
    </w:p>
    <w:p w14:paraId="185A6FAB" w14:textId="77777777" w:rsidR="00B3299B" w:rsidRPr="00213323" w:rsidRDefault="00B3299B" w:rsidP="00B3299B">
      <w:pPr>
        <w:pStyle w:val="Exampletext"/>
        <w:contextualSpacing/>
      </w:pPr>
      <w:r w:rsidRPr="00213323">
        <w:t>[Voltage Range]   3.3     3.0    3.6</w:t>
      </w:r>
    </w:p>
    <w:p w14:paraId="607AACE4" w14:textId="77777777" w:rsidR="00B3299B" w:rsidRPr="00213323" w:rsidRDefault="00B3299B" w:rsidP="00B3299B">
      <w:pPr>
        <w:pStyle w:val="Exampletext"/>
        <w:contextualSpacing/>
      </w:pPr>
      <w:r w:rsidRPr="00213323">
        <w:t>|</w:t>
      </w:r>
    </w:p>
    <w:p w14:paraId="5D478264" w14:textId="77777777" w:rsidR="00B3299B" w:rsidRPr="00213323" w:rsidRDefault="00B3299B" w:rsidP="00B3299B">
      <w:pPr>
        <w:pStyle w:val="Exampletext"/>
        <w:contextualSpacing/>
      </w:pPr>
      <w:r w:rsidRPr="00213323">
        <w:t>[Ramp]</w:t>
      </w:r>
    </w:p>
    <w:p w14:paraId="1B620ED2" w14:textId="77777777" w:rsidR="00B3299B" w:rsidRPr="00213323" w:rsidRDefault="00B3299B" w:rsidP="00B3299B">
      <w:pPr>
        <w:pStyle w:val="Exampletext"/>
        <w:contextualSpacing/>
      </w:pPr>
      <w:r w:rsidRPr="00213323">
        <w:t>dV/dt_r        1.57/0.36n   1.44/0.57n   1.73/0.28n</w:t>
      </w:r>
    </w:p>
    <w:p w14:paraId="1BDF55A0" w14:textId="77777777" w:rsidR="00B3299B" w:rsidRPr="00213323" w:rsidRDefault="00B3299B" w:rsidP="00B3299B">
      <w:pPr>
        <w:pStyle w:val="Exampletext"/>
        <w:contextualSpacing/>
      </w:pPr>
      <w:r w:rsidRPr="00213323">
        <w:t>dV/dt_f        1.57/0.35n   1.46/0.44n   1.68/0.28n</w:t>
      </w:r>
    </w:p>
    <w:p w14:paraId="61E48B9A" w14:textId="77777777" w:rsidR="00B3299B" w:rsidRPr="00213323" w:rsidRDefault="00B3299B" w:rsidP="00B3299B">
      <w:pPr>
        <w:pStyle w:val="Exampletext"/>
        <w:contextualSpacing/>
      </w:pPr>
      <w:r w:rsidRPr="00213323">
        <w:t>|</w:t>
      </w:r>
    </w:p>
    <w:p w14:paraId="17CC80CB" w14:textId="77777777" w:rsidR="00B3299B" w:rsidRPr="00213323" w:rsidRDefault="00B3299B" w:rsidP="00B3299B">
      <w:pPr>
        <w:pStyle w:val="Exampletext"/>
        <w:contextualSpacing/>
      </w:pPr>
      <w:r w:rsidRPr="00213323">
        <w:t>[External Model]</w:t>
      </w:r>
    </w:p>
    <w:p w14:paraId="1B75AA2A" w14:textId="77777777" w:rsidR="00B3299B" w:rsidRPr="00213323" w:rsidRDefault="00B3299B" w:rsidP="00B3299B">
      <w:pPr>
        <w:pStyle w:val="Exampletext"/>
        <w:contextualSpacing/>
      </w:pPr>
      <w:r w:rsidRPr="00213323">
        <w:t>Language IBIS-ISS</w:t>
      </w:r>
    </w:p>
    <w:p w14:paraId="0C0DCC80" w14:textId="77777777" w:rsidR="00B3299B" w:rsidRPr="00213323" w:rsidRDefault="00B3299B" w:rsidP="00B3299B">
      <w:pPr>
        <w:pStyle w:val="Exampletext"/>
        <w:contextualSpacing/>
      </w:pPr>
      <w:r w:rsidRPr="00213323">
        <w:t>|</w:t>
      </w:r>
    </w:p>
    <w:p w14:paraId="086B09AB" w14:textId="77777777" w:rsidR="00B3299B" w:rsidRPr="00213323" w:rsidRDefault="00B3299B" w:rsidP="00B3299B">
      <w:pPr>
        <w:pStyle w:val="Exampletext"/>
        <w:contextualSpacing/>
      </w:pPr>
      <w:r w:rsidRPr="00213323">
        <w:t>| Corner corner_name file_name       circuit_name (.subckt name)</w:t>
      </w:r>
    </w:p>
    <w:p w14:paraId="0D5E9D52" w14:textId="77777777" w:rsidR="00B3299B" w:rsidRPr="00213323" w:rsidRDefault="00B3299B" w:rsidP="00B3299B">
      <w:pPr>
        <w:pStyle w:val="Exampletext"/>
        <w:contextualSpacing/>
      </w:pPr>
      <w:r w:rsidRPr="00213323">
        <w:t>Corner    Typ         buffer_typ.spi  buffer_io_typ</w:t>
      </w:r>
    </w:p>
    <w:p w14:paraId="01C60F1C" w14:textId="77777777" w:rsidR="00B3299B" w:rsidRPr="00213323" w:rsidRDefault="00B3299B" w:rsidP="00B3299B">
      <w:pPr>
        <w:pStyle w:val="Exampletext"/>
        <w:contextualSpacing/>
      </w:pPr>
      <w:r w:rsidRPr="00213323">
        <w:t>Corner    Min         buffer_min.spi  buffer_io_min</w:t>
      </w:r>
    </w:p>
    <w:p w14:paraId="263E611E" w14:textId="77777777" w:rsidR="00B3299B" w:rsidRPr="00213323" w:rsidRDefault="00B3299B" w:rsidP="00B3299B">
      <w:pPr>
        <w:pStyle w:val="Exampletext"/>
        <w:contextualSpacing/>
      </w:pPr>
      <w:r w:rsidRPr="00213323">
        <w:t>Corner    Max         buffer_max.spi  buffer_io_max</w:t>
      </w:r>
    </w:p>
    <w:p w14:paraId="42207B5E" w14:textId="77777777" w:rsidR="00B3299B" w:rsidRPr="00213323" w:rsidRDefault="00B3299B" w:rsidP="00B3299B">
      <w:pPr>
        <w:pStyle w:val="Exampletext"/>
        <w:contextualSpacing/>
      </w:pPr>
      <w:r w:rsidRPr="00213323">
        <w:t>|</w:t>
      </w:r>
    </w:p>
    <w:p w14:paraId="732989DB" w14:textId="77777777" w:rsidR="00B3299B" w:rsidRPr="00213323" w:rsidRDefault="00B3299B" w:rsidP="00B3299B">
      <w:pPr>
        <w:pStyle w:val="Exampletext"/>
        <w:contextualSpacing/>
      </w:pPr>
      <w:r w:rsidRPr="00213323">
        <w:t>| List of parameters</w:t>
      </w:r>
    </w:p>
    <w:p w14:paraId="1B9A860E" w14:textId="24BB3AEA" w:rsidR="00B3299B" w:rsidRPr="00213323" w:rsidRDefault="00B3299B" w:rsidP="00B3299B">
      <w:pPr>
        <w:pStyle w:val="Exampletext"/>
        <w:contextualSpacing/>
      </w:pPr>
      <w:r w:rsidRPr="00213323">
        <w:t>Parameters  sp_file_name = paramfile.par(</w:t>
      </w:r>
      <w:r w:rsidR="00AF1B08">
        <w:t>RootName</w:t>
      </w:r>
      <w:r w:rsidRPr="00213323">
        <w:t>(Model_Specific(</w:t>
      </w:r>
      <w:r w:rsidR="0098053A">
        <w:t>My_</w:t>
      </w:r>
      <w:r w:rsidR="0098053A" w:rsidRPr="00213323">
        <w:t>File</w:t>
      </w:r>
      <w:r w:rsidRPr="00213323">
        <w:t>)))</w:t>
      </w:r>
    </w:p>
    <w:p w14:paraId="1215855B" w14:textId="77777777" w:rsidR="00B3299B" w:rsidRPr="00213323" w:rsidRDefault="00B3299B" w:rsidP="00B3299B">
      <w:pPr>
        <w:pStyle w:val="Exampletext"/>
        <w:contextualSpacing/>
      </w:pPr>
      <w:r w:rsidRPr="00213323">
        <w:t>Parameters  C1_value</w:t>
      </w:r>
    </w:p>
    <w:p w14:paraId="5EA9A55C"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2D39A831" w14:textId="77777777" w:rsidR="00B3299B" w:rsidRPr="00213323" w:rsidRDefault="00B3299B" w:rsidP="00B3299B">
      <w:pPr>
        <w:pStyle w:val="Exampletext"/>
        <w:contextualSpacing/>
      </w:pPr>
      <w:r w:rsidRPr="00213323">
        <w:t>|</w:t>
      </w:r>
    </w:p>
    <w:p w14:paraId="17F63D9D" w14:textId="77777777" w:rsidR="00B3299B" w:rsidRPr="00213323" w:rsidRDefault="00B3299B" w:rsidP="00B3299B">
      <w:pPr>
        <w:pStyle w:val="Exampletext"/>
        <w:contextualSpacing/>
      </w:pPr>
      <w:r w:rsidRPr="00213323">
        <w:t>| List of converter parameters</w:t>
      </w:r>
    </w:p>
    <w:p w14:paraId="5CA67365" w14:textId="77777777" w:rsidR="00B3299B" w:rsidRPr="00213323" w:rsidRDefault="00B3299B" w:rsidP="00B3299B">
      <w:pPr>
        <w:pStyle w:val="Exampletext"/>
        <w:contextualSpacing/>
      </w:pPr>
      <w:r w:rsidRPr="00213323">
        <w:t>Converter_Parameters  MyVlow  = 0.0</w:t>
      </w:r>
    </w:p>
    <w:p w14:paraId="78A5CED7" w14:textId="6BE527E0" w:rsidR="00B3299B" w:rsidRPr="00213323" w:rsidRDefault="00B3299B" w:rsidP="00B3299B">
      <w:pPr>
        <w:pStyle w:val="Exampletext"/>
        <w:contextualSpacing/>
      </w:pPr>
      <w:r w:rsidRPr="00213323">
        <w:t>Converter_Parameters  My</w:t>
      </w:r>
      <w:r w:rsidR="00495500" w:rsidRPr="00213323">
        <w:t>V</w:t>
      </w:r>
      <w:r w:rsidR="00FC02E6">
        <w:t>h</w:t>
      </w:r>
      <w:r w:rsidRPr="00213323">
        <w:t>igh = 3.3</w:t>
      </w:r>
    </w:p>
    <w:p w14:paraId="0BFD168E"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756F039"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2D4A7BBF"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1D7A1B57" w14:textId="77777777" w:rsidR="00B3299B" w:rsidRPr="00213323" w:rsidRDefault="00B3299B" w:rsidP="00B3299B">
      <w:pPr>
        <w:pStyle w:val="Exampletext"/>
        <w:contextualSpacing/>
      </w:pPr>
      <w:r w:rsidRPr="00213323">
        <w:lastRenderedPageBreak/>
        <w:t>Converter_Parameters  MyTfall = paramfile.par(</w:t>
      </w:r>
      <w:r w:rsidR="00AF1B08">
        <w:t>RootName</w:t>
      </w:r>
      <w:r w:rsidRPr="00213323">
        <w:t>(Model_Specific(Trf)))</w:t>
      </w:r>
    </w:p>
    <w:p w14:paraId="7077A0FC" w14:textId="77777777" w:rsidR="00B3299B" w:rsidRPr="00213323" w:rsidRDefault="00B3299B" w:rsidP="00B3299B">
      <w:pPr>
        <w:pStyle w:val="Exampletext"/>
        <w:contextualSpacing/>
      </w:pPr>
      <w:r w:rsidRPr="00213323">
        <w:t>|</w:t>
      </w:r>
    </w:p>
    <w:p w14:paraId="3867CF38" w14:textId="77777777" w:rsidR="00B3299B" w:rsidRPr="00213323" w:rsidRDefault="00B3299B" w:rsidP="00B3299B">
      <w:pPr>
        <w:pStyle w:val="Exampletext"/>
        <w:contextualSpacing/>
      </w:pPr>
      <w:r w:rsidRPr="00213323">
        <w:t>| Ports List of port names (in same order as in ISS)</w:t>
      </w:r>
    </w:p>
    <w:p w14:paraId="018571F0" w14:textId="77777777" w:rsidR="00B3299B" w:rsidRPr="00213323" w:rsidRDefault="00B3299B" w:rsidP="00B3299B">
      <w:pPr>
        <w:pStyle w:val="Exampletext"/>
        <w:contextualSpacing/>
      </w:pPr>
      <w:r w:rsidRPr="00213323">
        <w:t>Ports A_signal my_drive my_enable my_receive my_ref</w:t>
      </w:r>
    </w:p>
    <w:p w14:paraId="7770A873" w14:textId="77777777" w:rsidR="00B3299B" w:rsidRPr="00213323" w:rsidRDefault="00B3299B" w:rsidP="00B3299B">
      <w:pPr>
        <w:pStyle w:val="Exampletext"/>
        <w:contextualSpacing/>
      </w:pPr>
      <w:r w:rsidRPr="00213323">
        <w:t>Ports A_puref A_pdref A_pcref A_gcref A_extref</w:t>
      </w:r>
    </w:p>
    <w:p w14:paraId="37FB40AF" w14:textId="77777777" w:rsidR="00B3299B" w:rsidRPr="00213323" w:rsidRDefault="00B3299B" w:rsidP="00B3299B">
      <w:pPr>
        <w:pStyle w:val="Exampletext"/>
        <w:contextualSpacing/>
      </w:pPr>
      <w:r w:rsidRPr="00213323">
        <w:t>|</w:t>
      </w:r>
    </w:p>
    <w:p w14:paraId="3CED5729" w14:textId="77777777" w:rsidR="00B3299B" w:rsidRPr="00213323" w:rsidRDefault="00B3299B" w:rsidP="00B3299B">
      <w:pPr>
        <w:pStyle w:val="Exampletext"/>
        <w:contextualSpacing/>
      </w:pPr>
      <w:r w:rsidRPr="00213323">
        <w:t xml:space="preserve">| D_to_A d_port   port1     port2   vlow   vhigh   trise   tfall   corner_name </w:t>
      </w:r>
    </w:p>
    <w:p w14:paraId="783594B6" w14:textId="77777777" w:rsidR="00B3299B" w:rsidRPr="00213323" w:rsidRDefault="00B3299B" w:rsidP="00B3299B">
      <w:pPr>
        <w:pStyle w:val="Exampletext"/>
        <w:contextualSpacing/>
      </w:pPr>
      <w:r w:rsidRPr="00213323">
        <w:t>D_to_A   D_drive  my_drive  my_ref  MyVlow MyVhigh MyTfall MyTrise Typ</w:t>
      </w:r>
    </w:p>
    <w:p w14:paraId="3A96FBA2" w14:textId="77777777" w:rsidR="00B3299B" w:rsidRPr="00213323" w:rsidRDefault="00B3299B" w:rsidP="00B3299B">
      <w:pPr>
        <w:pStyle w:val="Exampletext"/>
        <w:contextualSpacing/>
      </w:pPr>
      <w:r w:rsidRPr="00213323">
        <w:t>D_to_A   D_enable my_enable A_gcref 0.0    3.3     0.5n    0.3n    Typ</w:t>
      </w:r>
    </w:p>
    <w:p w14:paraId="4D4056E2" w14:textId="77777777" w:rsidR="00B3299B" w:rsidRPr="00213323" w:rsidRDefault="00B3299B" w:rsidP="00B3299B">
      <w:pPr>
        <w:pStyle w:val="Exampletext"/>
        <w:contextualSpacing/>
      </w:pPr>
      <w:r w:rsidRPr="00213323">
        <w:t>|</w:t>
      </w:r>
    </w:p>
    <w:p w14:paraId="3851FE8F" w14:textId="77777777" w:rsidR="00B3299B" w:rsidRPr="00213323" w:rsidRDefault="00B3299B" w:rsidP="00B3299B">
      <w:pPr>
        <w:pStyle w:val="Exampletext"/>
        <w:contextualSpacing/>
      </w:pPr>
      <w:r w:rsidRPr="00213323">
        <w:t xml:space="preserve">| A_to_D d_port    port1      port2  vlow   vhigh  corner_name </w:t>
      </w:r>
    </w:p>
    <w:p w14:paraId="3C9F815A" w14:textId="77777777" w:rsidR="00B3299B" w:rsidRPr="00213323" w:rsidRDefault="00B3299B" w:rsidP="00B3299B">
      <w:pPr>
        <w:pStyle w:val="Exampletext"/>
        <w:contextualSpacing/>
      </w:pPr>
      <w:r w:rsidRPr="00213323">
        <w:t xml:space="preserve">A_to_D   D_receive my_receive my_ref MyVinl MyVinh Typ  </w:t>
      </w:r>
    </w:p>
    <w:p w14:paraId="4E322586" w14:textId="77777777" w:rsidR="00B3299B" w:rsidRPr="00213323" w:rsidRDefault="00B3299B" w:rsidP="00B3299B">
      <w:pPr>
        <w:pStyle w:val="Exampletext"/>
        <w:contextualSpacing/>
      </w:pPr>
      <w:r w:rsidRPr="00213323">
        <w:t>|</w:t>
      </w:r>
    </w:p>
    <w:p w14:paraId="74D6589F" w14:textId="77777777" w:rsidR="00B3299B" w:rsidRPr="00213323" w:rsidRDefault="00B3299B" w:rsidP="00B3299B">
      <w:pPr>
        <w:pStyle w:val="Exampletext"/>
        <w:contextualSpacing/>
      </w:pPr>
      <w:r w:rsidRPr="00213323">
        <w:t>| Note: A_signal might also be used instead of a user-defined interface port</w:t>
      </w:r>
    </w:p>
    <w:p w14:paraId="5E12CEE2" w14:textId="77777777" w:rsidR="00B3299B" w:rsidRPr="00213323" w:rsidRDefault="00B3299B" w:rsidP="00B3299B">
      <w:pPr>
        <w:pStyle w:val="Exampletext"/>
        <w:contextualSpacing/>
      </w:pPr>
      <w:r w:rsidRPr="00213323">
        <w:t>| for measurements taken at the die pads</w:t>
      </w:r>
    </w:p>
    <w:p w14:paraId="1297AF83" w14:textId="77777777" w:rsidR="00B3299B" w:rsidRPr="00213323" w:rsidRDefault="00B3299B" w:rsidP="00B3299B">
      <w:pPr>
        <w:pStyle w:val="Exampletext"/>
        <w:contextualSpacing/>
      </w:pPr>
      <w:r w:rsidRPr="00213323">
        <w:t>|</w:t>
      </w:r>
    </w:p>
    <w:p w14:paraId="6034EE48"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9A63B1D" w14:textId="77777777" w:rsidR="00B3299B" w:rsidRPr="00213323" w:rsidRDefault="00B3299B" w:rsidP="006F2A7E">
      <w:pPr>
        <w:pStyle w:val="Exampletext"/>
        <w:spacing w:after="80"/>
        <w:rPr>
          <w:rFonts w:ascii="Times New Roman" w:hAnsi="Times New Roman" w:cs="Times New Roman"/>
          <w:sz w:val="24"/>
          <w:szCs w:val="24"/>
        </w:rPr>
      </w:pPr>
    </w:p>
    <w:p w14:paraId="2936A42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30440CC3" w14:textId="77777777" w:rsidR="005F1462" w:rsidRPr="00213323" w:rsidRDefault="005F1462" w:rsidP="00906D4A">
      <w:pPr>
        <w:pStyle w:val="Exampletext"/>
      </w:pPr>
      <w:r w:rsidRPr="00213323">
        <w:t>[Model] ExBufferVHDL</w:t>
      </w:r>
    </w:p>
    <w:p w14:paraId="3DAA6F34" w14:textId="77777777" w:rsidR="005F1462" w:rsidRPr="00213323" w:rsidRDefault="005F1462" w:rsidP="00906D4A">
      <w:pPr>
        <w:pStyle w:val="Exampletext"/>
      </w:pPr>
      <w:r w:rsidRPr="00213323">
        <w:t>Model_type I/O</w:t>
      </w:r>
    </w:p>
    <w:p w14:paraId="4E78F9FA" w14:textId="77777777" w:rsidR="005F1462" w:rsidRPr="00213323" w:rsidRDefault="005F1462" w:rsidP="00906D4A">
      <w:pPr>
        <w:pStyle w:val="Exampletext"/>
      </w:pPr>
      <w:r w:rsidRPr="00213323">
        <w:t>Vinh = 2.0</w:t>
      </w:r>
    </w:p>
    <w:p w14:paraId="121ACEBB" w14:textId="77777777" w:rsidR="005F1462" w:rsidRPr="00213323" w:rsidRDefault="005F1462" w:rsidP="00906D4A">
      <w:pPr>
        <w:pStyle w:val="Exampletext"/>
      </w:pPr>
      <w:r w:rsidRPr="00213323">
        <w:t>Vinl = 0.8</w:t>
      </w:r>
    </w:p>
    <w:p w14:paraId="2979866B" w14:textId="77777777" w:rsidR="005F1462" w:rsidRPr="00213323" w:rsidRDefault="005F1462" w:rsidP="00906D4A">
      <w:pPr>
        <w:pStyle w:val="Exampletext"/>
      </w:pPr>
      <w:r w:rsidRPr="00213323">
        <w:t>|</w:t>
      </w:r>
    </w:p>
    <w:p w14:paraId="36269056" w14:textId="77777777" w:rsidR="005F1462" w:rsidRPr="00213323" w:rsidRDefault="005F1462" w:rsidP="00906D4A">
      <w:pPr>
        <w:pStyle w:val="Exampletext"/>
      </w:pPr>
      <w:r w:rsidRPr="00213323">
        <w:t>| Other model subparameters are optional</w:t>
      </w:r>
    </w:p>
    <w:p w14:paraId="007C0871" w14:textId="77777777" w:rsidR="005F1462" w:rsidRPr="00213323" w:rsidRDefault="005F1462" w:rsidP="00906D4A">
      <w:pPr>
        <w:pStyle w:val="Exampletext"/>
      </w:pPr>
      <w:r w:rsidRPr="00213323">
        <w:t>|</w:t>
      </w:r>
    </w:p>
    <w:p w14:paraId="315C7852" w14:textId="77777777" w:rsidR="005F1462" w:rsidRPr="00213323" w:rsidRDefault="005F1462" w:rsidP="00906D4A">
      <w:pPr>
        <w:pStyle w:val="Exampletext"/>
      </w:pPr>
      <w:r w:rsidRPr="00213323">
        <w:t>|                 typ     min    max</w:t>
      </w:r>
    </w:p>
    <w:p w14:paraId="4380AE24" w14:textId="77777777" w:rsidR="005F1462" w:rsidRPr="00213323" w:rsidRDefault="005F1462" w:rsidP="00906D4A">
      <w:pPr>
        <w:pStyle w:val="Exampletext"/>
      </w:pPr>
      <w:r w:rsidRPr="00213323">
        <w:t>[Voltage Range]   3.3     3.0    3.6</w:t>
      </w:r>
    </w:p>
    <w:p w14:paraId="3AA583F1" w14:textId="77777777" w:rsidR="005F1462" w:rsidRPr="00213323" w:rsidRDefault="005F1462" w:rsidP="00906D4A">
      <w:pPr>
        <w:pStyle w:val="Exampletext"/>
      </w:pPr>
      <w:r w:rsidRPr="00213323">
        <w:t>|</w:t>
      </w:r>
    </w:p>
    <w:p w14:paraId="7AC38313" w14:textId="77777777" w:rsidR="005F1462" w:rsidRPr="00213323" w:rsidRDefault="005F1462" w:rsidP="00906D4A">
      <w:pPr>
        <w:pStyle w:val="Exampletext"/>
      </w:pPr>
      <w:r w:rsidRPr="00213323">
        <w:t>[Ramp]</w:t>
      </w:r>
    </w:p>
    <w:p w14:paraId="39885787" w14:textId="77777777" w:rsidR="005F1462" w:rsidRPr="00213323" w:rsidRDefault="005F1462" w:rsidP="00906D4A">
      <w:pPr>
        <w:pStyle w:val="Exampletext"/>
      </w:pPr>
      <w:r w:rsidRPr="00213323">
        <w:t>dV/dt_r        1.57/0.36n   1.44/0.57n   1.73/0.28n</w:t>
      </w:r>
    </w:p>
    <w:p w14:paraId="3E92B7FA" w14:textId="77777777" w:rsidR="005F1462" w:rsidRPr="00213323" w:rsidRDefault="005F1462" w:rsidP="00906D4A">
      <w:pPr>
        <w:pStyle w:val="Exampletext"/>
      </w:pPr>
      <w:r w:rsidRPr="00213323">
        <w:t>dV/dt_f        1.57/0.35n   1.46/0.44n   1.68/0.28n</w:t>
      </w:r>
    </w:p>
    <w:p w14:paraId="1DA8B4CF" w14:textId="77777777" w:rsidR="005F1462" w:rsidRPr="00213323" w:rsidRDefault="005F1462" w:rsidP="00906D4A">
      <w:pPr>
        <w:pStyle w:val="Exampletext"/>
      </w:pPr>
      <w:r w:rsidRPr="00213323">
        <w:t>|</w:t>
      </w:r>
    </w:p>
    <w:p w14:paraId="6C2D2B82" w14:textId="77777777" w:rsidR="005F1462" w:rsidRPr="00213323" w:rsidRDefault="005F1462" w:rsidP="00906D4A">
      <w:pPr>
        <w:pStyle w:val="Exampletext"/>
      </w:pPr>
      <w:r w:rsidRPr="00213323">
        <w:t>[External Model]</w:t>
      </w:r>
    </w:p>
    <w:p w14:paraId="1BEB10EA" w14:textId="77777777" w:rsidR="005F1462" w:rsidRPr="00213323" w:rsidRDefault="005F1462" w:rsidP="00906D4A">
      <w:pPr>
        <w:pStyle w:val="Exampletext"/>
      </w:pPr>
      <w:r w:rsidRPr="00213323">
        <w:t>Language VHDL-AMS</w:t>
      </w:r>
    </w:p>
    <w:p w14:paraId="23F4B00F" w14:textId="77777777" w:rsidR="005F1462" w:rsidRPr="00213323" w:rsidRDefault="005F1462" w:rsidP="00906D4A">
      <w:pPr>
        <w:pStyle w:val="Exampletext"/>
      </w:pPr>
      <w:r w:rsidRPr="00213323">
        <w:t>|</w:t>
      </w:r>
    </w:p>
    <w:p w14:paraId="7D12FB2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5C38E5FF" w14:textId="77777777" w:rsidR="005F1462" w:rsidRPr="00213323" w:rsidRDefault="005F1462" w:rsidP="00906D4A">
      <w:pPr>
        <w:pStyle w:val="Exampletext"/>
      </w:pPr>
      <w:r w:rsidRPr="00213323">
        <w:t>Corner    Typ         buffer_typ.vhd  buffer(buffer_io_typ)</w:t>
      </w:r>
    </w:p>
    <w:p w14:paraId="0DDC4CB8" w14:textId="77777777" w:rsidR="005F1462" w:rsidRPr="00213323" w:rsidRDefault="005F1462" w:rsidP="00906D4A">
      <w:pPr>
        <w:pStyle w:val="Exampletext"/>
      </w:pPr>
      <w:r w:rsidRPr="00213323">
        <w:t>Corner    Min         buffer_min.vhd  buffer(buffer_io_min)</w:t>
      </w:r>
    </w:p>
    <w:p w14:paraId="5777E398" w14:textId="77777777" w:rsidR="005F1462" w:rsidRPr="00213323" w:rsidRDefault="005F1462" w:rsidP="00906D4A">
      <w:pPr>
        <w:pStyle w:val="Exampletext"/>
      </w:pPr>
      <w:r w:rsidRPr="00213323">
        <w:t>Corner    Max         buffer_max.vhd  buffer(buffer_io_max)</w:t>
      </w:r>
    </w:p>
    <w:p w14:paraId="2D631344" w14:textId="77777777" w:rsidR="005F1462" w:rsidRPr="00213323" w:rsidRDefault="005F1462" w:rsidP="00906D4A">
      <w:pPr>
        <w:pStyle w:val="Exampletext"/>
      </w:pPr>
      <w:r w:rsidRPr="00213323">
        <w:t>|</w:t>
      </w:r>
    </w:p>
    <w:p w14:paraId="4CE6D166" w14:textId="77777777" w:rsidR="005F1462" w:rsidRPr="00213323" w:rsidRDefault="005F1462" w:rsidP="00906D4A">
      <w:pPr>
        <w:pStyle w:val="Exampletext"/>
      </w:pPr>
      <w:r w:rsidRPr="00213323">
        <w:t>| Parameters List of parameters</w:t>
      </w:r>
    </w:p>
    <w:p w14:paraId="4DFC0AA6" w14:textId="77777777" w:rsidR="005F1462" w:rsidRPr="00213323" w:rsidRDefault="005F1462" w:rsidP="00906D4A">
      <w:pPr>
        <w:pStyle w:val="Exampletext"/>
      </w:pPr>
      <w:r w:rsidRPr="00213323">
        <w:t>Parameters delay rate</w:t>
      </w:r>
    </w:p>
    <w:p w14:paraId="59315EEA" w14:textId="77777777" w:rsidR="00193E60" w:rsidRPr="00213323" w:rsidRDefault="005F1462" w:rsidP="00906D4A">
      <w:pPr>
        <w:pStyle w:val="Exampletext"/>
      </w:pPr>
      <w:r w:rsidRPr="00213323">
        <w:t>Parameters preemphasis</w:t>
      </w:r>
    </w:p>
    <w:p w14:paraId="56132454" w14:textId="77777777" w:rsidR="005F1462" w:rsidRPr="00213323" w:rsidRDefault="005F1462" w:rsidP="00906D4A">
      <w:pPr>
        <w:pStyle w:val="Exampletext"/>
      </w:pPr>
      <w:r w:rsidRPr="00213323">
        <w:t>| Ports List of port names (in same order as in VHDL-AMS)</w:t>
      </w:r>
    </w:p>
    <w:p w14:paraId="376584E1" w14:textId="77777777" w:rsidR="005F1462" w:rsidRPr="00213323" w:rsidRDefault="005F1462" w:rsidP="00906D4A">
      <w:pPr>
        <w:pStyle w:val="Exampletext"/>
      </w:pPr>
      <w:r w:rsidRPr="00213323">
        <w:t>Ports A_signal A_puref A_pdref A_pcref A_gcref</w:t>
      </w:r>
    </w:p>
    <w:p w14:paraId="4CA787D3" w14:textId="77777777" w:rsidR="005F1462" w:rsidRPr="00213323" w:rsidRDefault="005F1462" w:rsidP="00906D4A">
      <w:pPr>
        <w:pStyle w:val="Exampletext"/>
      </w:pPr>
      <w:r w:rsidRPr="00213323">
        <w:t>Ports D_drive D_enable D_receive</w:t>
      </w:r>
    </w:p>
    <w:p w14:paraId="52128C8F" w14:textId="77777777" w:rsidR="005F1462" w:rsidRPr="00213323" w:rsidRDefault="005F1462" w:rsidP="00906D4A">
      <w:pPr>
        <w:pStyle w:val="Exampletext"/>
      </w:pPr>
      <w:r w:rsidRPr="00213323">
        <w:t>|</w:t>
      </w:r>
    </w:p>
    <w:p w14:paraId="2CA71ACC" w14:textId="77777777" w:rsidR="005F1462" w:rsidRPr="00213323" w:rsidRDefault="005F1462" w:rsidP="00906D4A">
      <w:pPr>
        <w:pStyle w:val="Exampletext"/>
      </w:pPr>
      <w:r w:rsidRPr="00213323">
        <w:t>[End External Model]</w:t>
      </w:r>
    </w:p>
    <w:p w14:paraId="21BBDD93" w14:textId="77777777" w:rsidR="005F1462" w:rsidRPr="00213323" w:rsidRDefault="005F1462" w:rsidP="006F2A7E">
      <w:pPr>
        <w:pStyle w:val="Exampletext"/>
        <w:spacing w:after="80"/>
        <w:rPr>
          <w:rFonts w:ascii="Times New Roman" w:hAnsi="Times New Roman" w:cs="Times New Roman"/>
          <w:sz w:val="24"/>
          <w:szCs w:val="24"/>
        </w:rPr>
      </w:pPr>
    </w:p>
    <w:p w14:paraId="3F30259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51F2637" w14:textId="77777777" w:rsidR="005F1462" w:rsidRPr="00213323" w:rsidRDefault="005F1462" w:rsidP="00906D4A">
      <w:pPr>
        <w:pStyle w:val="Exampletext"/>
      </w:pPr>
      <w:r w:rsidRPr="00213323">
        <w:t>[Model] ExBufferVerilog</w:t>
      </w:r>
    </w:p>
    <w:p w14:paraId="0709D856" w14:textId="77777777" w:rsidR="005F1462" w:rsidRPr="00213323" w:rsidRDefault="005F1462" w:rsidP="00906D4A">
      <w:pPr>
        <w:pStyle w:val="Exampletext"/>
      </w:pPr>
      <w:r w:rsidRPr="00213323">
        <w:t>Model_type I/O</w:t>
      </w:r>
    </w:p>
    <w:p w14:paraId="1FBD123E" w14:textId="77777777" w:rsidR="005F1462" w:rsidRPr="00213323" w:rsidRDefault="005F1462" w:rsidP="00906D4A">
      <w:pPr>
        <w:pStyle w:val="Exampletext"/>
      </w:pPr>
      <w:r w:rsidRPr="00213323">
        <w:t>Vinh = 2.0</w:t>
      </w:r>
    </w:p>
    <w:p w14:paraId="33719470" w14:textId="77777777" w:rsidR="005F1462" w:rsidRPr="00213323" w:rsidRDefault="005F1462" w:rsidP="00906D4A">
      <w:pPr>
        <w:pStyle w:val="Exampletext"/>
      </w:pPr>
      <w:r w:rsidRPr="00213323">
        <w:lastRenderedPageBreak/>
        <w:t>Vinl = 0.8</w:t>
      </w:r>
    </w:p>
    <w:p w14:paraId="27586435" w14:textId="77777777" w:rsidR="005F1462" w:rsidRPr="00213323" w:rsidRDefault="005F1462" w:rsidP="00906D4A">
      <w:pPr>
        <w:pStyle w:val="Exampletext"/>
      </w:pPr>
      <w:r w:rsidRPr="00213323">
        <w:t>|</w:t>
      </w:r>
    </w:p>
    <w:p w14:paraId="0508FEBA" w14:textId="77777777" w:rsidR="005F1462" w:rsidRPr="00213323" w:rsidRDefault="005F1462" w:rsidP="00906D4A">
      <w:pPr>
        <w:pStyle w:val="Exampletext"/>
      </w:pPr>
      <w:r w:rsidRPr="00213323">
        <w:t>| Other model subparameters are optional</w:t>
      </w:r>
    </w:p>
    <w:p w14:paraId="4520E542" w14:textId="77777777" w:rsidR="005F1462" w:rsidRPr="00213323" w:rsidRDefault="005F1462" w:rsidP="00906D4A">
      <w:pPr>
        <w:pStyle w:val="Exampletext"/>
      </w:pPr>
      <w:r w:rsidRPr="00213323">
        <w:t>|</w:t>
      </w:r>
    </w:p>
    <w:p w14:paraId="1A07FDF4" w14:textId="77777777" w:rsidR="005F1462" w:rsidRPr="00213323" w:rsidRDefault="005F1462" w:rsidP="00906D4A">
      <w:pPr>
        <w:pStyle w:val="Exampletext"/>
      </w:pPr>
      <w:r w:rsidRPr="00213323">
        <w:t>|                 typ     min    max</w:t>
      </w:r>
    </w:p>
    <w:p w14:paraId="3FA63F79" w14:textId="77777777" w:rsidR="005F1462" w:rsidRPr="00213323" w:rsidRDefault="005F1462" w:rsidP="00906D4A">
      <w:pPr>
        <w:pStyle w:val="Exampletext"/>
      </w:pPr>
      <w:r w:rsidRPr="00213323">
        <w:t>[Voltage Range]   3.3     3.0    3.6</w:t>
      </w:r>
    </w:p>
    <w:p w14:paraId="67DDE9E2" w14:textId="77777777" w:rsidR="005F1462" w:rsidRPr="00213323" w:rsidRDefault="005F1462" w:rsidP="00906D4A">
      <w:pPr>
        <w:pStyle w:val="Exampletext"/>
      </w:pPr>
      <w:r w:rsidRPr="00213323">
        <w:t>|</w:t>
      </w:r>
    </w:p>
    <w:p w14:paraId="476276A4" w14:textId="77777777" w:rsidR="005F1462" w:rsidRPr="00213323" w:rsidRDefault="005F1462" w:rsidP="00906D4A">
      <w:pPr>
        <w:pStyle w:val="Exampletext"/>
      </w:pPr>
      <w:r w:rsidRPr="00213323">
        <w:t>[Ramp]</w:t>
      </w:r>
    </w:p>
    <w:p w14:paraId="276E4EDE" w14:textId="77777777" w:rsidR="005F1462" w:rsidRPr="00213323" w:rsidRDefault="005F1462" w:rsidP="00906D4A">
      <w:pPr>
        <w:pStyle w:val="Exampletext"/>
      </w:pPr>
      <w:r w:rsidRPr="00213323">
        <w:t>dV/dt_r        1.57/0.36n   1.44/0.57n   1.73/0.28n</w:t>
      </w:r>
    </w:p>
    <w:p w14:paraId="4DD45398" w14:textId="77777777" w:rsidR="005F1462" w:rsidRPr="00213323" w:rsidRDefault="005F1462" w:rsidP="00906D4A">
      <w:pPr>
        <w:pStyle w:val="Exampletext"/>
      </w:pPr>
      <w:r w:rsidRPr="00213323">
        <w:t>dV/dt_f        1.57/0.35n   1.46/0.44n   1.68/0.28n</w:t>
      </w:r>
    </w:p>
    <w:p w14:paraId="6597C9DB" w14:textId="77777777" w:rsidR="005F1462" w:rsidRPr="00213323" w:rsidRDefault="005F1462" w:rsidP="00906D4A">
      <w:pPr>
        <w:pStyle w:val="Exampletext"/>
      </w:pPr>
      <w:r w:rsidRPr="00213323">
        <w:t>|</w:t>
      </w:r>
    </w:p>
    <w:p w14:paraId="0B27B605" w14:textId="77777777" w:rsidR="005F1462" w:rsidRPr="00213323" w:rsidRDefault="005F1462" w:rsidP="00906D4A">
      <w:pPr>
        <w:pStyle w:val="Exampletext"/>
      </w:pPr>
      <w:r w:rsidRPr="00213323">
        <w:t>[External Model]</w:t>
      </w:r>
    </w:p>
    <w:p w14:paraId="0D7EA108" w14:textId="77777777" w:rsidR="005F1462" w:rsidRPr="00213323" w:rsidRDefault="005F1462" w:rsidP="00906D4A">
      <w:pPr>
        <w:pStyle w:val="Exampletext"/>
      </w:pPr>
      <w:r w:rsidRPr="00213323">
        <w:t>Language Verilog-AMS</w:t>
      </w:r>
    </w:p>
    <w:p w14:paraId="4DF460C2" w14:textId="77777777" w:rsidR="005F1462" w:rsidRPr="00213323" w:rsidRDefault="005F1462" w:rsidP="00906D4A">
      <w:pPr>
        <w:pStyle w:val="Exampletext"/>
      </w:pPr>
      <w:r w:rsidRPr="00213323">
        <w:t>|</w:t>
      </w:r>
    </w:p>
    <w:p w14:paraId="3330DCCD"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749374A5" w14:textId="77777777" w:rsidR="005F1462" w:rsidRPr="00213323" w:rsidRDefault="005F1462" w:rsidP="00906D4A">
      <w:pPr>
        <w:pStyle w:val="Exampletext"/>
      </w:pPr>
      <w:r w:rsidRPr="00213323">
        <w:t>Corner    Typ         buffer_typ.v  buffer_io_typ</w:t>
      </w:r>
    </w:p>
    <w:p w14:paraId="57EEC56B" w14:textId="77777777" w:rsidR="005F1462" w:rsidRPr="00213323" w:rsidRDefault="005F1462" w:rsidP="00906D4A">
      <w:pPr>
        <w:pStyle w:val="Exampletext"/>
      </w:pPr>
      <w:r w:rsidRPr="00213323">
        <w:t>Corner    Min         buffer_min.v  buffer_io_min</w:t>
      </w:r>
    </w:p>
    <w:p w14:paraId="7E186DDD" w14:textId="77777777" w:rsidR="005F1462" w:rsidRPr="00213323" w:rsidRDefault="005F1462" w:rsidP="00906D4A">
      <w:pPr>
        <w:pStyle w:val="Exampletext"/>
      </w:pPr>
      <w:r w:rsidRPr="00213323">
        <w:t>Corner    Max         buffer_max.v  buffer_io_max</w:t>
      </w:r>
    </w:p>
    <w:p w14:paraId="0A3BA8E1" w14:textId="77777777" w:rsidR="005F1462" w:rsidRPr="00213323" w:rsidRDefault="005F1462" w:rsidP="00906D4A">
      <w:pPr>
        <w:pStyle w:val="Exampletext"/>
      </w:pPr>
      <w:r w:rsidRPr="00213323">
        <w:t>|</w:t>
      </w:r>
    </w:p>
    <w:p w14:paraId="2DCA814D" w14:textId="77777777" w:rsidR="005F1462" w:rsidRPr="00213323" w:rsidRDefault="005F1462" w:rsidP="00906D4A">
      <w:pPr>
        <w:pStyle w:val="Exampletext"/>
      </w:pPr>
      <w:r w:rsidRPr="00213323">
        <w:t>| Parameters List of parameters</w:t>
      </w:r>
    </w:p>
    <w:p w14:paraId="4CCF3E57" w14:textId="77777777" w:rsidR="005F1462" w:rsidRPr="00213323" w:rsidRDefault="005F1462" w:rsidP="00906D4A">
      <w:pPr>
        <w:pStyle w:val="Exampletext"/>
      </w:pPr>
      <w:r w:rsidRPr="00213323">
        <w:t>Parameters delay rate</w:t>
      </w:r>
    </w:p>
    <w:p w14:paraId="45976181" w14:textId="77777777" w:rsidR="005F1462" w:rsidRPr="00213323" w:rsidRDefault="005F1462" w:rsidP="00906D4A">
      <w:pPr>
        <w:pStyle w:val="Exampletext"/>
      </w:pPr>
      <w:r w:rsidRPr="00213323">
        <w:t>Parameters preemphasis</w:t>
      </w:r>
    </w:p>
    <w:p w14:paraId="5B8459CB" w14:textId="77777777" w:rsidR="005F1462" w:rsidRPr="00213323" w:rsidRDefault="005F1462" w:rsidP="00906D4A">
      <w:pPr>
        <w:pStyle w:val="Exampletext"/>
      </w:pPr>
      <w:r w:rsidRPr="00213323">
        <w:t>|</w:t>
      </w:r>
    </w:p>
    <w:p w14:paraId="7F75A8F8" w14:textId="77777777" w:rsidR="005F1462" w:rsidRPr="00213323" w:rsidRDefault="005F1462" w:rsidP="00906D4A">
      <w:pPr>
        <w:pStyle w:val="Exampletext"/>
      </w:pPr>
      <w:r w:rsidRPr="00213323">
        <w:t>| Ports List of port names (in same order as in Verilog-AMS)</w:t>
      </w:r>
    </w:p>
    <w:p w14:paraId="5FE02555" w14:textId="77777777" w:rsidR="005F1462" w:rsidRPr="00213323" w:rsidRDefault="005F1462" w:rsidP="00906D4A">
      <w:pPr>
        <w:pStyle w:val="Exampletext"/>
      </w:pPr>
      <w:r w:rsidRPr="00213323">
        <w:t>Ports A_signal A_puref A_pdref A_pcref A_gcref</w:t>
      </w:r>
    </w:p>
    <w:p w14:paraId="350515CE" w14:textId="77777777" w:rsidR="005F1462" w:rsidRPr="00213323" w:rsidRDefault="005F1462" w:rsidP="00906D4A">
      <w:pPr>
        <w:pStyle w:val="Exampletext"/>
      </w:pPr>
      <w:r w:rsidRPr="00213323">
        <w:t>Ports D_drive D_enable D_receive</w:t>
      </w:r>
    </w:p>
    <w:p w14:paraId="1F225734" w14:textId="77777777" w:rsidR="005F1462" w:rsidRPr="00213323" w:rsidRDefault="005F1462" w:rsidP="00906D4A">
      <w:pPr>
        <w:pStyle w:val="Exampletext"/>
      </w:pPr>
      <w:r w:rsidRPr="00213323">
        <w:t>|</w:t>
      </w:r>
    </w:p>
    <w:p w14:paraId="037837CB" w14:textId="77777777" w:rsidR="005F1462" w:rsidRPr="00213323" w:rsidRDefault="005F1462" w:rsidP="00906D4A">
      <w:pPr>
        <w:pStyle w:val="Exampletext"/>
      </w:pPr>
      <w:r w:rsidRPr="00213323">
        <w:t>[End External Model]</w:t>
      </w:r>
    </w:p>
    <w:p w14:paraId="36010851" w14:textId="77777777" w:rsidR="005F1462" w:rsidRPr="00213323" w:rsidRDefault="005F1462" w:rsidP="006F2A7E">
      <w:pPr>
        <w:pStyle w:val="Exampletext"/>
        <w:spacing w:after="80"/>
        <w:rPr>
          <w:rFonts w:ascii="Times New Roman" w:hAnsi="Times New Roman" w:cs="Times New Roman"/>
          <w:sz w:val="24"/>
          <w:szCs w:val="24"/>
        </w:rPr>
      </w:pPr>
    </w:p>
    <w:p w14:paraId="60A8CD4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D85CC2" w14:textId="77777777" w:rsidR="005F1462" w:rsidRPr="00213323" w:rsidRDefault="005F1462" w:rsidP="00906D4A">
      <w:pPr>
        <w:pStyle w:val="Exampletext"/>
      </w:pPr>
      <w:r w:rsidRPr="00213323">
        <w:t>[Model] ExBufferVHDL_analog</w:t>
      </w:r>
    </w:p>
    <w:p w14:paraId="756B6640" w14:textId="77777777" w:rsidR="005F1462" w:rsidRPr="00213323" w:rsidRDefault="005F1462" w:rsidP="00906D4A">
      <w:pPr>
        <w:pStyle w:val="Exampletext"/>
      </w:pPr>
      <w:r w:rsidRPr="00213323">
        <w:t>Model_type I/O</w:t>
      </w:r>
    </w:p>
    <w:p w14:paraId="343E950B" w14:textId="77777777" w:rsidR="005F1462" w:rsidRPr="00213323" w:rsidRDefault="005F1462" w:rsidP="00906D4A">
      <w:pPr>
        <w:pStyle w:val="Exampletext"/>
      </w:pPr>
      <w:r w:rsidRPr="00213323">
        <w:t>Vinh = 2.0</w:t>
      </w:r>
    </w:p>
    <w:p w14:paraId="5FE8A122" w14:textId="77777777" w:rsidR="005F1462" w:rsidRPr="00213323" w:rsidRDefault="005F1462" w:rsidP="00906D4A">
      <w:pPr>
        <w:pStyle w:val="Exampletext"/>
      </w:pPr>
      <w:r w:rsidRPr="00213323">
        <w:t>Vinl = 0.8</w:t>
      </w:r>
    </w:p>
    <w:p w14:paraId="7A7A82E5" w14:textId="77777777" w:rsidR="005F1462" w:rsidRPr="00213323" w:rsidRDefault="005F1462" w:rsidP="00906D4A">
      <w:pPr>
        <w:pStyle w:val="Exampletext"/>
      </w:pPr>
      <w:r w:rsidRPr="00213323">
        <w:t>|</w:t>
      </w:r>
    </w:p>
    <w:p w14:paraId="48FC7A76" w14:textId="77777777" w:rsidR="005F1462" w:rsidRPr="00213323" w:rsidRDefault="005F1462" w:rsidP="00906D4A">
      <w:pPr>
        <w:pStyle w:val="Exampletext"/>
      </w:pPr>
      <w:r w:rsidRPr="00213323">
        <w:t>| Other model subparameters are optional</w:t>
      </w:r>
    </w:p>
    <w:p w14:paraId="18F2D0AB" w14:textId="77777777" w:rsidR="005F1462" w:rsidRPr="00213323" w:rsidRDefault="005F1462" w:rsidP="00906D4A">
      <w:pPr>
        <w:pStyle w:val="Exampletext"/>
      </w:pPr>
      <w:r w:rsidRPr="00213323">
        <w:t>|</w:t>
      </w:r>
    </w:p>
    <w:p w14:paraId="363BF4C2" w14:textId="77777777" w:rsidR="005F1462" w:rsidRPr="00213323" w:rsidRDefault="005F1462" w:rsidP="00906D4A">
      <w:pPr>
        <w:pStyle w:val="Exampletext"/>
      </w:pPr>
      <w:r w:rsidRPr="00213323">
        <w:t>|                 typ     min    max</w:t>
      </w:r>
    </w:p>
    <w:p w14:paraId="352978A4" w14:textId="77777777" w:rsidR="00193E60" w:rsidRPr="00213323" w:rsidRDefault="005F1462" w:rsidP="00906D4A">
      <w:pPr>
        <w:pStyle w:val="Exampletext"/>
      </w:pPr>
      <w:r w:rsidRPr="00213323">
        <w:t>[Voltage Range]   3.3     3.0    3.6</w:t>
      </w:r>
    </w:p>
    <w:p w14:paraId="1305EDF8" w14:textId="77777777" w:rsidR="00524C69" w:rsidRPr="00213323" w:rsidRDefault="00524C69" w:rsidP="00906D4A">
      <w:pPr>
        <w:pStyle w:val="Exampletext"/>
      </w:pPr>
      <w:r w:rsidRPr="00213323">
        <w:t>|</w:t>
      </w:r>
    </w:p>
    <w:p w14:paraId="6586F405" w14:textId="77777777" w:rsidR="005F1462" w:rsidRPr="00213323" w:rsidRDefault="005F1462" w:rsidP="00906D4A">
      <w:pPr>
        <w:pStyle w:val="Exampletext"/>
      </w:pPr>
      <w:r w:rsidRPr="00213323">
        <w:t>[Ramp]</w:t>
      </w:r>
    </w:p>
    <w:p w14:paraId="054C551D" w14:textId="77777777" w:rsidR="005F1462" w:rsidRPr="00213323" w:rsidRDefault="005F1462" w:rsidP="00906D4A">
      <w:pPr>
        <w:pStyle w:val="Exampletext"/>
      </w:pPr>
      <w:r w:rsidRPr="00213323">
        <w:t>dV/dt_r        1.57/0.36n   1.44/0.57n   1.73/0.28n</w:t>
      </w:r>
    </w:p>
    <w:p w14:paraId="5C69DF39" w14:textId="77777777" w:rsidR="005F1462" w:rsidRPr="00213323" w:rsidRDefault="005F1462" w:rsidP="00906D4A">
      <w:pPr>
        <w:pStyle w:val="Exampletext"/>
      </w:pPr>
      <w:r w:rsidRPr="00213323">
        <w:t>dV/dt_f        1.57/0.35n   1.46/0.44n   1.68/0.28n</w:t>
      </w:r>
    </w:p>
    <w:p w14:paraId="64A5758E" w14:textId="77777777" w:rsidR="005F1462" w:rsidRPr="00213323" w:rsidRDefault="005F1462" w:rsidP="00906D4A">
      <w:pPr>
        <w:pStyle w:val="Exampletext"/>
      </w:pPr>
      <w:r w:rsidRPr="00213323">
        <w:t>|</w:t>
      </w:r>
    </w:p>
    <w:p w14:paraId="3A9BBF59" w14:textId="77777777" w:rsidR="005F1462" w:rsidRPr="00213323" w:rsidRDefault="005F1462" w:rsidP="00906D4A">
      <w:pPr>
        <w:pStyle w:val="Exampletext"/>
      </w:pPr>
      <w:r w:rsidRPr="00213323">
        <w:t>[External Model]</w:t>
      </w:r>
    </w:p>
    <w:p w14:paraId="04088F5B" w14:textId="77777777" w:rsidR="005F1462" w:rsidRPr="00213323" w:rsidRDefault="005F1462" w:rsidP="00906D4A">
      <w:pPr>
        <w:pStyle w:val="Exampletext"/>
      </w:pPr>
      <w:r w:rsidRPr="00213323">
        <w:t>Language VHDL-A(MS)</w:t>
      </w:r>
    </w:p>
    <w:p w14:paraId="57703740" w14:textId="77777777" w:rsidR="005F1462" w:rsidRPr="00213323" w:rsidRDefault="005F1462" w:rsidP="00906D4A">
      <w:pPr>
        <w:pStyle w:val="Exampletext"/>
      </w:pPr>
      <w:r w:rsidRPr="00213323">
        <w:t>|</w:t>
      </w:r>
    </w:p>
    <w:p w14:paraId="07047E0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5262811E" w14:textId="77777777" w:rsidR="005F1462" w:rsidRPr="00213323" w:rsidRDefault="005F1462" w:rsidP="00906D4A">
      <w:pPr>
        <w:pStyle w:val="Exampletext"/>
      </w:pPr>
      <w:r w:rsidRPr="00213323">
        <w:t>Corner    Typ         buffer_typ.vhd  buffer(buffer_io_typ)</w:t>
      </w:r>
    </w:p>
    <w:p w14:paraId="280041CD" w14:textId="77777777" w:rsidR="005F1462" w:rsidRPr="00213323" w:rsidRDefault="005F1462" w:rsidP="00906D4A">
      <w:pPr>
        <w:pStyle w:val="Exampletext"/>
      </w:pPr>
      <w:r w:rsidRPr="00213323">
        <w:t>Corner    Min         buffer_min.vhd  buffer(buffer_io_min)</w:t>
      </w:r>
    </w:p>
    <w:p w14:paraId="2CE93083" w14:textId="77777777" w:rsidR="005F1462" w:rsidRPr="00213323" w:rsidRDefault="005F1462" w:rsidP="00906D4A">
      <w:pPr>
        <w:pStyle w:val="Exampletext"/>
      </w:pPr>
      <w:r w:rsidRPr="00213323">
        <w:t>Corner    Max         buffer_max.vhd  buffer(buffer_io_max)</w:t>
      </w:r>
    </w:p>
    <w:p w14:paraId="08F6DFAB" w14:textId="77777777" w:rsidR="005F1462" w:rsidRPr="00213323" w:rsidRDefault="005F1462" w:rsidP="00906D4A">
      <w:pPr>
        <w:pStyle w:val="Exampletext"/>
      </w:pPr>
      <w:r w:rsidRPr="00213323">
        <w:t>|</w:t>
      </w:r>
    </w:p>
    <w:p w14:paraId="01EF60F1" w14:textId="77777777" w:rsidR="005F1462" w:rsidRPr="00213323" w:rsidRDefault="005F1462" w:rsidP="00906D4A">
      <w:pPr>
        <w:pStyle w:val="Exampletext"/>
      </w:pPr>
      <w:r w:rsidRPr="00213323">
        <w:t>| Parameters List of parameters</w:t>
      </w:r>
      <w:r w:rsidRPr="00213323">
        <w:cr/>
      </w:r>
    </w:p>
    <w:p w14:paraId="5766AB68" w14:textId="77777777" w:rsidR="005F1462" w:rsidRPr="00213323" w:rsidRDefault="005F1462" w:rsidP="00906D4A">
      <w:pPr>
        <w:pStyle w:val="Exampletext"/>
      </w:pPr>
      <w:r w:rsidRPr="00213323">
        <w:t>Parameters delay rate</w:t>
      </w:r>
    </w:p>
    <w:p w14:paraId="18CA94EB" w14:textId="77777777" w:rsidR="005F1462" w:rsidRPr="00213323" w:rsidRDefault="005F1462" w:rsidP="00906D4A">
      <w:pPr>
        <w:pStyle w:val="Exampletext"/>
      </w:pPr>
      <w:r w:rsidRPr="00213323">
        <w:t>Parameters preemphasis</w:t>
      </w:r>
    </w:p>
    <w:p w14:paraId="2EBFC793" w14:textId="77777777" w:rsidR="005F1462" w:rsidRPr="00213323" w:rsidRDefault="005F1462" w:rsidP="00906D4A">
      <w:pPr>
        <w:pStyle w:val="Exampletext"/>
      </w:pPr>
      <w:r w:rsidRPr="00213323">
        <w:lastRenderedPageBreak/>
        <w:t>|</w:t>
      </w:r>
    </w:p>
    <w:p w14:paraId="0E5821D4" w14:textId="77777777" w:rsidR="005F1462" w:rsidRPr="00213323" w:rsidRDefault="005F1462" w:rsidP="00906D4A">
      <w:pPr>
        <w:pStyle w:val="Exampletext"/>
      </w:pPr>
      <w:r w:rsidRPr="00213323">
        <w:t>| Ports List of port names (in same order as in VHDL-A(MS))</w:t>
      </w:r>
    </w:p>
    <w:p w14:paraId="66168A2B" w14:textId="77777777" w:rsidR="005F1462" w:rsidRPr="00213323" w:rsidRDefault="005F1462" w:rsidP="00906D4A">
      <w:pPr>
        <w:pStyle w:val="Exampletext"/>
      </w:pPr>
      <w:r w:rsidRPr="00213323">
        <w:t>Ports A_signal my_drive my_enable my_receive my_ref</w:t>
      </w:r>
    </w:p>
    <w:p w14:paraId="09BF90C1" w14:textId="77777777" w:rsidR="005F1462" w:rsidRPr="00213323" w:rsidRDefault="005F1462" w:rsidP="00906D4A">
      <w:pPr>
        <w:pStyle w:val="Exampletext"/>
      </w:pPr>
      <w:r w:rsidRPr="00213323">
        <w:t>Ports A_puref A_pdref A_pcref A_gcref A_extref</w:t>
      </w:r>
    </w:p>
    <w:p w14:paraId="1520FCA1" w14:textId="77777777" w:rsidR="005F1462" w:rsidRPr="00213323" w:rsidRDefault="005F1462" w:rsidP="00906D4A">
      <w:pPr>
        <w:pStyle w:val="Exampletext"/>
      </w:pPr>
      <w:r w:rsidRPr="00213323">
        <w:t>|</w:t>
      </w:r>
    </w:p>
    <w:p w14:paraId="2D886F07" w14:textId="77777777" w:rsidR="005F1462" w:rsidRPr="00213323" w:rsidRDefault="005F1462" w:rsidP="00906D4A">
      <w:pPr>
        <w:pStyle w:val="Exampletext"/>
      </w:pPr>
      <w:r w:rsidRPr="00213323">
        <w:t xml:space="preserve">| D_to_A d_port   port1     port2    vlow vhigh trise tfall corner_name </w:t>
      </w:r>
    </w:p>
    <w:p w14:paraId="66181E68" w14:textId="77777777" w:rsidR="005F1462" w:rsidRPr="00213323" w:rsidRDefault="005F1462" w:rsidP="00906D4A">
      <w:pPr>
        <w:pStyle w:val="Exampletext"/>
      </w:pPr>
      <w:r w:rsidRPr="00213323">
        <w:t>D_to_A   D_drive  my_drive   my_ref   0.0  3.3  0.5n  0.3n   Typ</w:t>
      </w:r>
    </w:p>
    <w:p w14:paraId="465364D5" w14:textId="77777777" w:rsidR="005F1462" w:rsidRPr="00213323" w:rsidRDefault="005F1462" w:rsidP="00906D4A">
      <w:pPr>
        <w:pStyle w:val="Exampletext"/>
      </w:pPr>
      <w:r w:rsidRPr="00213323">
        <w:t>D_to_A   D_enable my_enable  A_gcref  0.0  3.3  0.5n  0.3n   Typ</w:t>
      </w:r>
    </w:p>
    <w:p w14:paraId="08500C2F" w14:textId="77777777" w:rsidR="005F1462" w:rsidRPr="00213323" w:rsidRDefault="005F1462" w:rsidP="00906D4A">
      <w:pPr>
        <w:pStyle w:val="Exampletext"/>
      </w:pPr>
      <w:r w:rsidRPr="00213323">
        <w:t>|</w:t>
      </w:r>
    </w:p>
    <w:p w14:paraId="01F02186" w14:textId="77777777" w:rsidR="005F1462" w:rsidRPr="00213323" w:rsidRDefault="005F1462" w:rsidP="00906D4A">
      <w:pPr>
        <w:pStyle w:val="Exampletext"/>
      </w:pPr>
      <w:r w:rsidRPr="00213323">
        <w:t xml:space="preserve">| A_to_D d_port    port1       port2       vlow  vhigh  corner_name </w:t>
      </w:r>
    </w:p>
    <w:p w14:paraId="7442B8DD" w14:textId="77777777" w:rsidR="005F1462" w:rsidRPr="00213323" w:rsidRDefault="005F1462" w:rsidP="00906D4A">
      <w:pPr>
        <w:pStyle w:val="Exampletext"/>
      </w:pPr>
      <w:r w:rsidRPr="00213323">
        <w:t xml:space="preserve">A_to_D   D_receive  my_receive  my_ref  0.8   2.0    Typ </w:t>
      </w:r>
    </w:p>
    <w:p w14:paraId="3EBAF66A" w14:textId="77777777" w:rsidR="005F1462" w:rsidRPr="00213323" w:rsidRDefault="005F1462" w:rsidP="00906D4A">
      <w:pPr>
        <w:pStyle w:val="Exampletext"/>
      </w:pPr>
      <w:r w:rsidRPr="00213323">
        <w:t>|</w:t>
      </w:r>
    </w:p>
    <w:p w14:paraId="258C224B" w14:textId="77777777" w:rsidR="005F1462" w:rsidRPr="00213323" w:rsidRDefault="005F1462" w:rsidP="00906D4A">
      <w:pPr>
        <w:pStyle w:val="Exampletext"/>
      </w:pPr>
      <w:r w:rsidRPr="00213323">
        <w:t>| Note: A_signal might also be used instead of a user-defined interface port</w:t>
      </w:r>
    </w:p>
    <w:p w14:paraId="0C0C4C4C" w14:textId="77777777" w:rsidR="005F1462" w:rsidRPr="00213323" w:rsidRDefault="005F1462" w:rsidP="00906D4A">
      <w:pPr>
        <w:pStyle w:val="Exampletext"/>
      </w:pPr>
      <w:r w:rsidRPr="00213323">
        <w:t>| for measurements taken at the die pads</w:t>
      </w:r>
    </w:p>
    <w:p w14:paraId="4ED7CA2A" w14:textId="77777777" w:rsidR="005F1462" w:rsidRPr="00213323" w:rsidRDefault="005F1462" w:rsidP="00906D4A">
      <w:pPr>
        <w:pStyle w:val="Exampletext"/>
      </w:pPr>
    </w:p>
    <w:p w14:paraId="47737CD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488CD79" w14:textId="77777777" w:rsidR="005F1462" w:rsidRPr="00213323" w:rsidRDefault="005F1462" w:rsidP="00906D4A">
      <w:pPr>
        <w:pStyle w:val="Exampletext"/>
      </w:pPr>
      <w:r w:rsidRPr="00213323">
        <w:t>[Model] ExBufferVerilog_analog</w:t>
      </w:r>
    </w:p>
    <w:p w14:paraId="7F3F697A" w14:textId="77777777" w:rsidR="005F1462" w:rsidRPr="00213323" w:rsidRDefault="005F1462" w:rsidP="00906D4A">
      <w:pPr>
        <w:pStyle w:val="Exampletext"/>
      </w:pPr>
      <w:r w:rsidRPr="00213323">
        <w:t>Model_type I/O</w:t>
      </w:r>
    </w:p>
    <w:p w14:paraId="3EBE7B4F" w14:textId="77777777" w:rsidR="005F1462" w:rsidRPr="00213323" w:rsidRDefault="005F1462" w:rsidP="00906D4A">
      <w:pPr>
        <w:pStyle w:val="Exampletext"/>
      </w:pPr>
      <w:r w:rsidRPr="00213323">
        <w:t>Vinh = 2.0</w:t>
      </w:r>
    </w:p>
    <w:p w14:paraId="2C8D67A2" w14:textId="77777777" w:rsidR="005F1462" w:rsidRPr="00213323" w:rsidRDefault="005F1462" w:rsidP="00906D4A">
      <w:pPr>
        <w:pStyle w:val="Exampletext"/>
      </w:pPr>
      <w:r w:rsidRPr="00213323">
        <w:t>Vinl = 0.8</w:t>
      </w:r>
    </w:p>
    <w:p w14:paraId="47CD74D6" w14:textId="77777777" w:rsidR="005F1462" w:rsidRPr="00213323" w:rsidRDefault="005F1462" w:rsidP="00906D4A">
      <w:pPr>
        <w:pStyle w:val="Exampletext"/>
      </w:pPr>
      <w:r w:rsidRPr="00213323">
        <w:t>|</w:t>
      </w:r>
    </w:p>
    <w:p w14:paraId="30081E6B" w14:textId="77777777" w:rsidR="005F1462" w:rsidRPr="00213323" w:rsidRDefault="005F1462" w:rsidP="00906D4A">
      <w:pPr>
        <w:pStyle w:val="Exampletext"/>
      </w:pPr>
      <w:r w:rsidRPr="00213323">
        <w:t>| Other model subparameters are optional</w:t>
      </w:r>
    </w:p>
    <w:p w14:paraId="4283BF32" w14:textId="77777777" w:rsidR="005F1462" w:rsidRPr="00213323" w:rsidRDefault="005F1462" w:rsidP="00906D4A">
      <w:pPr>
        <w:pStyle w:val="Exampletext"/>
      </w:pPr>
      <w:r w:rsidRPr="00213323">
        <w:t>|</w:t>
      </w:r>
    </w:p>
    <w:p w14:paraId="534AB036" w14:textId="77777777" w:rsidR="005F1462" w:rsidRPr="00213323" w:rsidRDefault="005F1462" w:rsidP="00906D4A">
      <w:pPr>
        <w:pStyle w:val="Exampletext"/>
      </w:pPr>
      <w:r w:rsidRPr="00213323">
        <w:t>|                 typ     min    max</w:t>
      </w:r>
    </w:p>
    <w:p w14:paraId="7356F9A8" w14:textId="77777777" w:rsidR="005F1462" w:rsidRPr="00213323" w:rsidRDefault="005F1462" w:rsidP="00906D4A">
      <w:pPr>
        <w:pStyle w:val="Exampletext"/>
      </w:pPr>
      <w:r w:rsidRPr="00213323">
        <w:t>[Voltage Range]   3.3     3.0    3.6</w:t>
      </w:r>
    </w:p>
    <w:p w14:paraId="6AB48D67" w14:textId="77777777" w:rsidR="005F1462" w:rsidRPr="00213323" w:rsidRDefault="005F1462" w:rsidP="00906D4A">
      <w:pPr>
        <w:pStyle w:val="Exampletext"/>
      </w:pPr>
      <w:r w:rsidRPr="00213323">
        <w:t>|</w:t>
      </w:r>
    </w:p>
    <w:p w14:paraId="2BA18D7F" w14:textId="77777777" w:rsidR="005F1462" w:rsidRPr="00213323" w:rsidRDefault="005F1462" w:rsidP="00906D4A">
      <w:pPr>
        <w:pStyle w:val="Exampletext"/>
      </w:pPr>
      <w:r w:rsidRPr="00213323">
        <w:t>[Ramp]</w:t>
      </w:r>
    </w:p>
    <w:p w14:paraId="6FBE1C3F" w14:textId="77777777" w:rsidR="005F1462" w:rsidRPr="00213323" w:rsidRDefault="005F1462" w:rsidP="00906D4A">
      <w:pPr>
        <w:pStyle w:val="Exampletext"/>
      </w:pPr>
      <w:r w:rsidRPr="00213323">
        <w:t>dV/dt_r        1.57/0.36n   1.44/0.57n   1.73/0.28n</w:t>
      </w:r>
    </w:p>
    <w:p w14:paraId="6B4E984B" w14:textId="77777777" w:rsidR="005F1462" w:rsidRPr="00213323" w:rsidRDefault="005F1462" w:rsidP="00906D4A">
      <w:pPr>
        <w:pStyle w:val="Exampletext"/>
      </w:pPr>
      <w:r w:rsidRPr="00213323">
        <w:t>dV/dt_f        1.57/0.35n   1.46/0.44n   1.68/0.28n</w:t>
      </w:r>
    </w:p>
    <w:p w14:paraId="41355561" w14:textId="77777777" w:rsidR="005F1462" w:rsidRPr="00213323" w:rsidRDefault="005F1462" w:rsidP="00906D4A">
      <w:pPr>
        <w:pStyle w:val="Exampletext"/>
      </w:pPr>
      <w:r w:rsidRPr="00213323">
        <w:t>|</w:t>
      </w:r>
    </w:p>
    <w:p w14:paraId="361945E0" w14:textId="77777777" w:rsidR="005F1462" w:rsidRPr="00213323" w:rsidRDefault="005F1462" w:rsidP="00906D4A">
      <w:pPr>
        <w:pStyle w:val="Exampletext"/>
      </w:pPr>
      <w:r w:rsidRPr="00213323">
        <w:t>[External Model]</w:t>
      </w:r>
    </w:p>
    <w:p w14:paraId="029A81D6" w14:textId="77777777" w:rsidR="005F1462" w:rsidRPr="00213323" w:rsidRDefault="005F1462" w:rsidP="00906D4A">
      <w:pPr>
        <w:pStyle w:val="Exampletext"/>
      </w:pPr>
      <w:r w:rsidRPr="00213323">
        <w:t>Language Verilog-A(MS)</w:t>
      </w:r>
    </w:p>
    <w:p w14:paraId="7C73B1F3" w14:textId="77777777" w:rsidR="005F1462" w:rsidRPr="00213323" w:rsidRDefault="005F1462" w:rsidP="00906D4A">
      <w:pPr>
        <w:pStyle w:val="Exampletext"/>
      </w:pPr>
      <w:r w:rsidRPr="00213323">
        <w:t>|</w:t>
      </w:r>
    </w:p>
    <w:p w14:paraId="7D7EB4DB"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00ED36F7" w14:textId="77777777" w:rsidR="005F1462" w:rsidRPr="00213323" w:rsidRDefault="005F1462" w:rsidP="00906D4A">
      <w:pPr>
        <w:pStyle w:val="Exampletext"/>
      </w:pPr>
      <w:r w:rsidRPr="00213323">
        <w:t>Corner    Typ         buffer_typ.va  buffer_io_typ</w:t>
      </w:r>
    </w:p>
    <w:p w14:paraId="27624985" w14:textId="77777777" w:rsidR="005F1462" w:rsidRPr="00213323" w:rsidRDefault="005F1462" w:rsidP="00906D4A">
      <w:pPr>
        <w:pStyle w:val="Exampletext"/>
      </w:pPr>
      <w:r w:rsidRPr="00213323">
        <w:t>Corner    Min         buffer_min.va  buffer_io_min</w:t>
      </w:r>
    </w:p>
    <w:p w14:paraId="00AB381B" w14:textId="77777777" w:rsidR="00193E60" w:rsidRPr="00213323" w:rsidRDefault="005F1462" w:rsidP="00906D4A">
      <w:pPr>
        <w:pStyle w:val="Exampletext"/>
      </w:pPr>
      <w:r w:rsidRPr="00213323">
        <w:t>Corner    Max         buffer_max.va  buffer_io_max</w:t>
      </w:r>
    </w:p>
    <w:p w14:paraId="4394190C" w14:textId="77777777" w:rsidR="005F1462" w:rsidRPr="00213323" w:rsidRDefault="005F1462" w:rsidP="00906D4A">
      <w:pPr>
        <w:pStyle w:val="Exampletext"/>
      </w:pPr>
      <w:r w:rsidRPr="00213323">
        <w:t>| Parameters List of parameters</w:t>
      </w:r>
    </w:p>
    <w:p w14:paraId="2391AA28" w14:textId="77777777" w:rsidR="005F1462" w:rsidRPr="00213323" w:rsidRDefault="005F1462" w:rsidP="00906D4A">
      <w:pPr>
        <w:pStyle w:val="Exampletext"/>
      </w:pPr>
      <w:r w:rsidRPr="00213323">
        <w:t>Parameters delay rate</w:t>
      </w:r>
    </w:p>
    <w:p w14:paraId="26397E20" w14:textId="77777777" w:rsidR="005F1462" w:rsidRPr="00213323" w:rsidRDefault="005F1462" w:rsidP="00906D4A">
      <w:pPr>
        <w:pStyle w:val="Exampletext"/>
      </w:pPr>
      <w:r w:rsidRPr="00213323">
        <w:t>Parameters preemphasis</w:t>
      </w:r>
    </w:p>
    <w:p w14:paraId="06A850F1" w14:textId="77777777" w:rsidR="005F1462" w:rsidRPr="00213323" w:rsidRDefault="005F1462" w:rsidP="00906D4A">
      <w:pPr>
        <w:pStyle w:val="Exampletext"/>
      </w:pPr>
      <w:r w:rsidRPr="00213323">
        <w:t>|</w:t>
      </w:r>
    </w:p>
    <w:p w14:paraId="0235F3B0" w14:textId="77777777" w:rsidR="005F1462" w:rsidRPr="00213323" w:rsidRDefault="005F1462" w:rsidP="00906D4A">
      <w:pPr>
        <w:pStyle w:val="Exampletext"/>
      </w:pPr>
      <w:r w:rsidRPr="00213323">
        <w:t>| Ports List of port names (in same order as in Verilog-A(MS))</w:t>
      </w:r>
    </w:p>
    <w:p w14:paraId="6AD25B03" w14:textId="77777777" w:rsidR="005F1462" w:rsidRPr="00213323" w:rsidRDefault="005F1462" w:rsidP="00906D4A">
      <w:pPr>
        <w:pStyle w:val="Exampletext"/>
      </w:pPr>
      <w:r w:rsidRPr="00213323">
        <w:t>Ports A_signal my_drive my_enable my_receive my_ref</w:t>
      </w:r>
    </w:p>
    <w:p w14:paraId="22FA6526" w14:textId="77777777" w:rsidR="005F1462" w:rsidRPr="00213323" w:rsidRDefault="005F1462" w:rsidP="00906D4A">
      <w:pPr>
        <w:pStyle w:val="Exampletext"/>
      </w:pPr>
      <w:r w:rsidRPr="00213323">
        <w:t>Ports A_puref A_pdref A_pcref A_gcref A_extref</w:t>
      </w:r>
    </w:p>
    <w:p w14:paraId="7B07324D" w14:textId="77777777" w:rsidR="005F1462" w:rsidRPr="00213323" w:rsidRDefault="005F1462" w:rsidP="00906D4A">
      <w:pPr>
        <w:pStyle w:val="Exampletext"/>
      </w:pPr>
      <w:r w:rsidRPr="00213323">
        <w:t>|</w:t>
      </w:r>
    </w:p>
    <w:p w14:paraId="5E21A975" w14:textId="77777777" w:rsidR="005F1462" w:rsidRPr="00213323" w:rsidRDefault="005F1462" w:rsidP="00906D4A">
      <w:pPr>
        <w:pStyle w:val="Exampletext"/>
      </w:pPr>
      <w:r w:rsidRPr="00213323">
        <w:t xml:space="preserve">| D_to_A d_port   port1     port2    vlow vhigh trise tfall corner_name </w:t>
      </w:r>
    </w:p>
    <w:p w14:paraId="4C6EE683" w14:textId="77777777" w:rsidR="005F1462" w:rsidRPr="00213323" w:rsidRDefault="005F1462" w:rsidP="00906D4A">
      <w:pPr>
        <w:pStyle w:val="Exampletext"/>
      </w:pPr>
      <w:r w:rsidRPr="00213323">
        <w:t>D_to_A   D_drive  my_drive   my_ref   0.0  3.3  0.5n  0.3n   Typ</w:t>
      </w:r>
    </w:p>
    <w:p w14:paraId="558E16D7" w14:textId="77777777" w:rsidR="005F1462" w:rsidRPr="00213323" w:rsidRDefault="005F1462" w:rsidP="00906D4A">
      <w:pPr>
        <w:pStyle w:val="Exampletext"/>
      </w:pPr>
      <w:r w:rsidRPr="00213323">
        <w:t>D_to_A   D_enable my_enable  A_gcref  0.0  3.3  0.5n  0.3n   Typ</w:t>
      </w:r>
    </w:p>
    <w:p w14:paraId="470F1B7C" w14:textId="77777777" w:rsidR="005F1462" w:rsidRPr="00213323" w:rsidRDefault="005F1462" w:rsidP="00906D4A">
      <w:pPr>
        <w:pStyle w:val="Exampletext"/>
      </w:pPr>
      <w:r w:rsidRPr="00213323">
        <w:t>|</w:t>
      </w:r>
    </w:p>
    <w:p w14:paraId="299E34AC"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576F0B" w14:textId="77777777" w:rsidR="005F1462" w:rsidRPr="00213323" w:rsidRDefault="005F1462" w:rsidP="00906D4A">
      <w:pPr>
        <w:pStyle w:val="Exampletext"/>
      </w:pPr>
      <w:r w:rsidRPr="00213323">
        <w:t xml:space="preserve">A_to_D   D_receive  my_receive  my_ref  0.8   2.0    Typ </w:t>
      </w:r>
    </w:p>
    <w:p w14:paraId="764BDA8D" w14:textId="77777777" w:rsidR="005F1462" w:rsidRPr="00213323" w:rsidRDefault="005F1462" w:rsidP="00906D4A">
      <w:pPr>
        <w:pStyle w:val="Exampletext"/>
      </w:pPr>
      <w:r w:rsidRPr="00213323">
        <w:t>|</w:t>
      </w:r>
    </w:p>
    <w:p w14:paraId="570C4018" w14:textId="77777777" w:rsidR="005F1462" w:rsidRPr="00213323" w:rsidRDefault="005F1462" w:rsidP="00906D4A">
      <w:pPr>
        <w:pStyle w:val="Exampletext"/>
      </w:pPr>
      <w:r w:rsidRPr="00213323">
        <w:t>| Note: A_signal might also be used instead of a user-defined interface port</w:t>
      </w:r>
    </w:p>
    <w:p w14:paraId="0C03AFB7" w14:textId="77777777" w:rsidR="005F1462" w:rsidRPr="00213323" w:rsidRDefault="005F1462" w:rsidP="00906D4A">
      <w:pPr>
        <w:pStyle w:val="Exampletext"/>
      </w:pPr>
      <w:r w:rsidRPr="00213323">
        <w:t>| for measurements taken at the die pads</w:t>
      </w:r>
    </w:p>
    <w:p w14:paraId="0478AE8A" w14:textId="77777777" w:rsidR="005F1462" w:rsidRPr="00213323" w:rsidRDefault="005F1462" w:rsidP="00906D4A">
      <w:pPr>
        <w:pStyle w:val="Exampletext"/>
      </w:pPr>
      <w:r w:rsidRPr="00213323">
        <w:t>|</w:t>
      </w:r>
    </w:p>
    <w:p w14:paraId="24CC9A4F" w14:textId="77777777" w:rsidR="005F1462" w:rsidRPr="00213323" w:rsidRDefault="005F1462" w:rsidP="00906D4A">
      <w:pPr>
        <w:pStyle w:val="Exampletext"/>
      </w:pPr>
      <w:r w:rsidRPr="00213323">
        <w:t>[End External Model]</w:t>
      </w:r>
    </w:p>
    <w:p w14:paraId="584888B0" w14:textId="77777777" w:rsidR="005F1462" w:rsidRPr="00213323" w:rsidRDefault="005F1462" w:rsidP="00906D4A">
      <w:pPr>
        <w:pStyle w:val="Exampletext"/>
      </w:pPr>
    </w:p>
    <w:p w14:paraId="71B0A66B"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20ED58F3" w14:textId="77777777" w:rsidR="005F1462" w:rsidRPr="00213323" w:rsidRDefault="005F1462" w:rsidP="00906D4A">
      <w:pPr>
        <w:pStyle w:val="Exampletext"/>
      </w:pPr>
      <w:r w:rsidRPr="00213323">
        <w:t>[Model] Ext_SPICE_Diff_Buff</w:t>
      </w:r>
    </w:p>
    <w:p w14:paraId="4C7A2257" w14:textId="77777777" w:rsidR="005F1462" w:rsidRPr="00213323" w:rsidRDefault="005F1462" w:rsidP="00906D4A">
      <w:pPr>
        <w:pStyle w:val="Exampletext"/>
      </w:pPr>
      <w:r w:rsidRPr="00213323">
        <w:t>Model_type I/O_diff</w:t>
      </w:r>
    </w:p>
    <w:p w14:paraId="04844910" w14:textId="77777777" w:rsidR="005F1462" w:rsidRPr="00213323" w:rsidRDefault="005F1462" w:rsidP="00906D4A">
      <w:pPr>
        <w:pStyle w:val="Exampletext"/>
      </w:pPr>
      <w:r w:rsidRPr="00213323">
        <w:t>Rref_diff = 100</w:t>
      </w:r>
    </w:p>
    <w:p w14:paraId="61F39C0A" w14:textId="77777777" w:rsidR="005F1462" w:rsidRPr="00213323" w:rsidRDefault="005F1462" w:rsidP="00906D4A">
      <w:pPr>
        <w:pStyle w:val="Exampletext"/>
      </w:pPr>
      <w:r w:rsidRPr="00213323">
        <w:t>|</w:t>
      </w:r>
    </w:p>
    <w:p w14:paraId="59B6126F" w14:textId="77777777" w:rsidR="005F1462" w:rsidRPr="00213323" w:rsidRDefault="005F1462" w:rsidP="00906D4A">
      <w:pPr>
        <w:pStyle w:val="Exampletext"/>
      </w:pPr>
      <w:r w:rsidRPr="00213323">
        <w:t>| Other model subparameters are optional</w:t>
      </w:r>
    </w:p>
    <w:p w14:paraId="38EE0E42" w14:textId="77777777" w:rsidR="005F1462" w:rsidRPr="00213323" w:rsidRDefault="005F1462" w:rsidP="00906D4A">
      <w:pPr>
        <w:pStyle w:val="Exampletext"/>
      </w:pPr>
      <w:r w:rsidRPr="00213323">
        <w:t>|</w:t>
      </w:r>
    </w:p>
    <w:p w14:paraId="1FA5BCF7" w14:textId="77777777" w:rsidR="005F1462" w:rsidRPr="00213323" w:rsidRDefault="005F1462" w:rsidP="00906D4A">
      <w:pPr>
        <w:pStyle w:val="Exampletext"/>
      </w:pPr>
      <w:r w:rsidRPr="00213323">
        <w:t>|                 typ     min    max</w:t>
      </w:r>
    </w:p>
    <w:p w14:paraId="344F120B" w14:textId="77777777" w:rsidR="005F1462" w:rsidRPr="00213323" w:rsidRDefault="005F1462" w:rsidP="00906D4A">
      <w:pPr>
        <w:pStyle w:val="Exampletext"/>
      </w:pPr>
      <w:r w:rsidRPr="00213323">
        <w:t>[Voltage Range]   3.3     3.0    3.6</w:t>
      </w:r>
    </w:p>
    <w:p w14:paraId="58740051" w14:textId="77777777" w:rsidR="005F1462" w:rsidRPr="00213323" w:rsidRDefault="005F1462" w:rsidP="00906D4A">
      <w:pPr>
        <w:pStyle w:val="Exampletext"/>
      </w:pPr>
      <w:r w:rsidRPr="00213323">
        <w:t>|</w:t>
      </w:r>
    </w:p>
    <w:p w14:paraId="753D18D6" w14:textId="77777777" w:rsidR="005F1462" w:rsidRPr="00213323" w:rsidRDefault="005F1462" w:rsidP="00906D4A">
      <w:pPr>
        <w:pStyle w:val="Exampletext"/>
      </w:pPr>
      <w:r w:rsidRPr="00213323">
        <w:t>[Ramp]</w:t>
      </w:r>
    </w:p>
    <w:p w14:paraId="43EEBBC8" w14:textId="77777777" w:rsidR="005F1462" w:rsidRPr="00213323" w:rsidRDefault="005F1462" w:rsidP="00906D4A">
      <w:pPr>
        <w:pStyle w:val="Exampletext"/>
      </w:pPr>
      <w:r w:rsidRPr="00213323">
        <w:t>dV/dt_r        1.57/0.36n   1.44/0.57n   1.73/0.28n</w:t>
      </w:r>
    </w:p>
    <w:p w14:paraId="38A6D32E" w14:textId="77777777" w:rsidR="005F1462" w:rsidRPr="00213323" w:rsidRDefault="005F1462" w:rsidP="00906D4A">
      <w:pPr>
        <w:pStyle w:val="Exampletext"/>
      </w:pPr>
      <w:r w:rsidRPr="00213323">
        <w:t>dV/dt_f        1.57/0.35n   1.46/0.44n   1.68/0.28n</w:t>
      </w:r>
    </w:p>
    <w:p w14:paraId="73005849" w14:textId="77777777" w:rsidR="005F1462" w:rsidRPr="00213323" w:rsidRDefault="005F1462" w:rsidP="00906D4A">
      <w:pPr>
        <w:pStyle w:val="Exampletext"/>
      </w:pPr>
      <w:r w:rsidRPr="00213323">
        <w:t>|</w:t>
      </w:r>
    </w:p>
    <w:p w14:paraId="6F47DAC8" w14:textId="77777777" w:rsidR="005F1462" w:rsidRPr="00213323" w:rsidRDefault="005F1462" w:rsidP="00906D4A">
      <w:pPr>
        <w:pStyle w:val="Exampletext"/>
      </w:pPr>
      <w:r w:rsidRPr="00213323">
        <w:t>[External Model]</w:t>
      </w:r>
    </w:p>
    <w:p w14:paraId="32A12B02" w14:textId="77777777" w:rsidR="005F1462" w:rsidRPr="00213323" w:rsidRDefault="005F1462" w:rsidP="00906D4A">
      <w:pPr>
        <w:pStyle w:val="Exampletext"/>
      </w:pPr>
      <w:r w:rsidRPr="00213323">
        <w:t>Language SPICE</w:t>
      </w:r>
    </w:p>
    <w:p w14:paraId="6BFBCB68" w14:textId="77777777" w:rsidR="005F1462" w:rsidRPr="00213323" w:rsidRDefault="005F1462" w:rsidP="00906D4A">
      <w:pPr>
        <w:pStyle w:val="Exampletext"/>
      </w:pPr>
      <w:r w:rsidRPr="00213323">
        <w:t>|</w:t>
      </w:r>
    </w:p>
    <w:p w14:paraId="35B75343"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501FC31" w14:textId="77777777" w:rsidR="005F1462" w:rsidRPr="00213323" w:rsidRDefault="005F1462" w:rsidP="00906D4A">
      <w:pPr>
        <w:pStyle w:val="Exampletext"/>
      </w:pPr>
      <w:r w:rsidRPr="00213323">
        <w:t>Corner    Typ         diffio.spi  diff_io_typ</w:t>
      </w:r>
    </w:p>
    <w:p w14:paraId="4834CF3F" w14:textId="77777777" w:rsidR="005F1462" w:rsidRPr="00213323" w:rsidRDefault="005F1462" w:rsidP="00906D4A">
      <w:pPr>
        <w:pStyle w:val="Exampletext"/>
      </w:pPr>
      <w:r w:rsidRPr="00213323">
        <w:t>Corner    Min         diffio.spi  diff_io_min</w:t>
      </w:r>
    </w:p>
    <w:p w14:paraId="2CFF8FDC" w14:textId="77777777" w:rsidR="005F1462" w:rsidRPr="00213323" w:rsidRDefault="005F1462" w:rsidP="00906D4A">
      <w:pPr>
        <w:pStyle w:val="Exampletext"/>
      </w:pPr>
      <w:r w:rsidRPr="00213323">
        <w:t>Corner    Max         diffio.spi  diff_io_max</w:t>
      </w:r>
    </w:p>
    <w:p w14:paraId="633EBAF2" w14:textId="77777777" w:rsidR="005F1462" w:rsidRPr="00213323" w:rsidRDefault="005F1462" w:rsidP="00906D4A">
      <w:pPr>
        <w:pStyle w:val="Exampletext"/>
      </w:pPr>
      <w:r w:rsidRPr="00213323">
        <w:t>|</w:t>
      </w:r>
    </w:p>
    <w:p w14:paraId="7896AF73" w14:textId="77777777" w:rsidR="005F1462" w:rsidRPr="00213323" w:rsidRDefault="005F1462" w:rsidP="00906D4A">
      <w:pPr>
        <w:pStyle w:val="Exampletext"/>
      </w:pPr>
      <w:r w:rsidRPr="00213323">
        <w:t>| Ports List of port names (in same order as in SPICE)</w:t>
      </w:r>
    </w:p>
    <w:p w14:paraId="47D5D14D" w14:textId="77777777" w:rsidR="005F1462" w:rsidRPr="00213323" w:rsidRDefault="005F1462" w:rsidP="00906D4A">
      <w:pPr>
        <w:pStyle w:val="Exampletext"/>
      </w:pPr>
      <w:r w:rsidRPr="00213323">
        <w:t>Ports A_signal_pos A_signal_neg my_receive my_drive my_enable</w:t>
      </w:r>
    </w:p>
    <w:p w14:paraId="70CB60FE" w14:textId="77777777" w:rsidR="005F1462" w:rsidRPr="00213323" w:rsidRDefault="005F1462" w:rsidP="00906D4A">
      <w:pPr>
        <w:pStyle w:val="Exampletext"/>
      </w:pPr>
      <w:r w:rsidRPr="00213323">
        <w:t>Ports A_puref A_pdref A_pcref A_gcref A_extref my_ref A_gnd</w:t>
      </w:r>
    </w:p>
    <w:p w14:paraId="4554F14D" w14:textId="77777777" w:rsidR="005F1462" w:rsidRPr="00213323" w:rsidRDefault="005F1462" w:rsidP="00906D4A">
      <w:pPr>
        <w:pStyle w:val="Exampletext"/>
      </w:pPr>
      <w:r w:rsidRPr="00213323">
        <w:t>|</w:t>
      </w:r>
    </w:p>
    <w:p w14:paraId="66B9E8B8"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0521BB35" w14:textId="77777777" w:rsidR="005F1462" w:rsidRPr="00213323" w:rsidRDefault="005F1462" w:rsidP="00906D4A">
      <w:pPr>
        <w:pStyle w:val="Exampletext"/>
      </w:pPr>
      <w:r w:rsidRPr="00213323">
        <w:t>D_to_A    D_drive  my_drive   my_ref   0.0  3.3   0.5n  0.3n  Typ</w:t>
      </w:r>
    </w:p>
    <w:p w14:paraId="7A1783FE" w14:textId="77777777" w:rsidR="005F1462" w:rsidRPr="00213323" w:rsidRDefault="005F1462" w:rsidP="00906D4A">
      <w:pPr>
        <w:pStyle w:val="Exampletext"/>
      </w:pPr>
      <w:r w:rsidRPr="00213323">
        <w:t>D_to_A    D_drive  my_drive   my_ref   0.0  3.0   0.6n  0.3n  Min</w:t>
      </w:r>
    </w:p>
    <w:p w14:paraId="732F99C3" w14:textId="77777777" w:rsidR="005F1462" w:rsidRPr="00213323" w:rsidRDefault="005F1462" w:rsidP="00906D4A">
      <w:pPr>
        <w:pStyle w:val="Exampletext"/>
      </w:pPr>
      <w:r w:rsidRPr="00213323">
        <w:t>D_to_A    D_drive  my_drive   my_ref   0.0  3.6   0.4n  0.3n  Max</w:t>
      </w:r>
    </w:p>
    <w:p w14:paraId="042ABCAA" w14:textId="77777777" w:rsidR="005F1462" w:rsidRPr="00213323" w:rsidRDefault="005F1462" w:rsidP="00906D4A">
      <w:pPr>
        <w:pStyle w:val="Exampletext"/>
      </w:pPr>
      <w:r w:rsidRPr="00213323">
        <w:t>D_to_A    D_enable my_enable  my_ref   0.0  3.3   0.5n  0.3n  Typ</w:t>
      </w:r>
    </w:p>
    <w:p w14:paraId="76946BBE" w14:textId="77777777" w:rsidR="005F1462" w:rsidRPr="00213323" w:rsidRDefault="005F1462" w:rsidP="00906D4A">
      <w:pPr>
        <w:pStyle w:val="Exampletext"/>
      </w:pPr>
      <w:r w:rsidRPr="00213323">
        <w:t>D_to_A    D_enable my_enable  my_ref   0.0  3.0   0.6n  0.3n  Min</w:t>
      </w:r>
    </w:p>
    <w:p w14:paraId="36F65BC0" w14:textId="77777777" w:rsidR="00193E60" w:rsidRPr="00213323" w:rsidRDefault="005F1462" w:rsidP="00906D4A">
      <w:pPr>
        <w:pStyle w:val="Exampletext"/>
      </w:pPr>
      <w:r w:rsidRPr="00213323">
        <w:t>D_to_A    D_enable my_enable  my_ref   0.0  3.6   0.4n  0.3n  Max</w:t>
      </w:r>
    </w:p>
    <w:p w14:paraId="242A94D1" w14:textId="77777777" w:rsidR="003A5B32" w:rsidRPr="00213323" w:rsidRDefault="003A5B32" w:rsidP="00906D4A">
      <w:pPr>
        <w:pStyle w:val="Exampletext"/>
      </w:pPr>
      <w:r w:rsidRPr="00213323">
        <w:t>|</w:t>
      </w:r>
    </w:p>
    <w:p w14:paraId="109BD505"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4547D20B" w14:textId="77777777" w:rsidR="005F1462" w:rsidRPr="00213323" w:rsidRDefault="005F1462" w:rsidP="00906D4A">
      <w:pPr>
        <w:pStyle w:val="Exampletext"/>
      </w:pPr>
      <w:r w:rsidRPr="00213323">
        <w:t>A_to_D    D_receive  A_signal_pos  A_signal_neg  -200m  200m  Typ</w:t>
      </w:r>
    </w:p>
    <w:p w14:paraId="6F51D6CC" w14:textId="77777777" w:rsidR="005F1462" w:rsidRPr="00213323" w:rsidRDefault="005F1462" w:rsidP="00906D4A">
      <w:pPr>
        <w:pStyle w:val="Exampletext"/>
      </w:pPr>
      <w:r w:rsidRPr="00213323">
        <w:t>A_to_D    D_receive  A_signal_pos  A_signal_neg  -200m  200m  Min</w:t>
      </w:r>
    </w:p>
    <w:p w14:paraId="31AA320B" w14:textId="77777777" w:rsidR="005F1462" w:rsidRPr="00213323" w:rsidRDefault="005F1462" w:rsidP="00906D4A">
      <w:pPr>
        <w:pStyle w:val="Exampletext"/>
      </w:pPr>
      <w:r w:rsidRPr="00213323">
        <w:t>A_to_D    D_receive  A_signal_pos  A_signal_neg  -200m  200m  Max</w:t>
      </w:r>
    </w:p>
    <w:p w14:paraId="694E930E" w14:textId="77777777" w:rsidR="005F1462" w:rsidRPr="00213323" w:rsidRDefault="005F1462" w:rsidP="00906D4A">
      <w:pPr>
        <w:pStyle w:val="Exampletext"/>
      </w:pPr>
      <w:r w:rsidRPr="00213323">
        <w:t>|</w:t>
      </w:r>
    </w:p>
    <w:p w14:paraId="066C6FBC" w14:textId="77777777" w:rsidR="005F1462" w:rsidRPr="00213323" w:rsidRDefault="005F1462" w:rsidP="00906D4A">
      <w:pPr>
        <w:pStyle w:val="Exampletext"/>
      </w:pPr>
      <w:r w:rsidRPr="00213323">
        <w:t>[End External Model]</w:t>
      </w:r>
    </w:p>
    <w:p w14:paraId="09072524" w14:textId="77777777" w:rsidR="005F1462" w:rsidRPr="00213323" w:rsidRDefault="005F1462" w:rsidP="00906D4A">
      <w:pPr>
        <w:pStyle w:val="Exampletext"/>
      </w:pPr>
    </w:p>
    <w:p w14:paraId="72287F2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16A2503D" w14:textId="77777777" w:rsidR="00B3299B" w:rsidRPr="00213323" w:rsidRDefault="00B3299B" w:rsidP="00B3299B">
      <w:pPr>
        <w:pStyle w:val="Exampletext"/>
        <w:contextualSpacing/>
      </w:pPr>
      <w:r w:rsidRPr="00213323">
        <w:t>[Model] Ext_ISS_Diff_Buff</w:t>
      </w:r>
    </w:p>
    <w:p w14:paraId="6BECE4A3" w14:textId="77777777" w:rsidR="00B3299B" w:rsidRPr="00213323" w:rsidRDefault="00B3299B" w:rsidP="00B3299B">
      <w:pPr>
        <w:pStyle w:val="Exampletext"/>
        <w:contextualSpacing/>
      </w:pPr>
      <w:r w:rsidRPr="00213323">
        <w:t>Model_type I/O_diff</w:t>
      </w:r>
    </w:p>
    <w:p w14:paraId="7A0C2F0E" w14:textId="77777777" w:rsidR="00B3299B" w:rsidRPr="00213323" w:rsidRDefault="00B3299B" w:rsidP="00B3299B">
      <w:pPr>
        <w:pStyle w:val="Exampletext"/>
        <w:contextualSpacing/>
      </w:pPr>
      <w:r w:rsidRPr="00213323">
        <w:t>Rref_diff = 100</w:t>
      </w:r>
    </w:p>
    <w:p w14:paraId="40763761" w14:textId="77777777" w:rsidR="00B3299B" w:rsidRPr="00213323" w:rsidRDefault="00B3299B" w:rsidP="00B3299B">
      <w:pPr>
        <w:pStyle w:val="Exampletext"/>
        <w:contextualSpacing/>
      </w:pPr>
      <w:r w:rsidRPr="00213323">
        <w:t>|</w:t>
      </w:r>
    </w:p>
    <w:p w14:paraId="1237517E" w14:textId="77777777" w:rsidR="00B3299B" w:rsidRPr="00213323" w:rsidRDefault="00B3299B" w:rsidP="00B3299B">
      <w:pPr>
        <w:pStyle w:val="Exampletext"/>
        <w:contextualSpacing/>
      </w:pPr>
      <w:r w:rsidRPr="00213323">
        <w:t>| Other model subparameters are optional</w:t>
      </w:r>
    </w:p>
    <w:p w14:paraId="6F3E0CA9" w14:textId="77777777" w:rsidR="00B3299B" w:rsidRPr="00213323" w:rsidRDefault="00B3299B" w:rsidP="00B3299B">
      <w:pPr>
        <w:pStyle w:val="Exampletext"/>
        <w:contextualSpacing/>
      </w:pPr>
      <w:r w:rsidRPr="00213323">
        <w:t>|</w:t>
      </w:r>
    </w:p>
    <w:p w14:paraId="3A78B0F2" w14:textId="77777777" w:rsidR="00B3299B" w:rsidRPr="00213323" w:rsidRDefault="00B3299B" w:rsidP="00B3299B">
      <w:pPr>
        <w:pStyle w:val="Exampletext"/>
        <w:contextualSpacing/>
      </w:pPr>
      <w:r w:rsidRPr="00213323">
        <w:t>|                 typ     min    max</w:t>
      </w:r>
    </w:p>
    <w:p w14:paraId="43291000" w14:textId="77777777" w:rsidR="00B3299B" w:rsidRPr="00213323" w:rsidRDefault="00B3299B" w:rsidP="00B3299B">
      <w:pPr>
        <w:pStyle w:val="Exampletext"/>
        <w:contextualSpacing/>
      </w:pPr>
      <w:r w:rsidRPr="00213323">
        <w:t>[Voltage Range]   3.3     3.0    3.6</w:t>
      </w:r>
    </w:p>
    <w:p w14:paraId="1957B2E8" w14:textId="77777777" w:rsidR="00B3299B" w:rsidRPr="00213323" w:rsidRDefault="00B3299B" w:rsidP="00B3299B">
      <w:pPr>
        <w:pStyle w:val="Exampletext"/>
        <w:contextualSpacing/>
      </w:pPr>
      <w:r w:rsidRPr="00213323">
        <w:t>|</w:t>
      </w:r>
    </w:p>
    <w:p w14:paraId="54773F21" w14:textId="77777777" w:rsidR="00B3299B" w:rsidRPr="00213323" w:rsidRDefault="00B3299B" w:rsidP="00B3299B">
      <w:pPr>
        <w:pStyle w:val="Exampletext"/>
        <w:contextualSpacing/>
      </w:pPr>
      <w:r w:rsidRPr="00213323">
        <w:t>[Ramp]</w:t>
      </w:r>
    </w:p>
    <w:p w14:paraId="7DBDAE73" w14:textId="77777777" w:rsidR="00B3299B" w:rsidRPr="00213323" w:rsidRDefault="00B3299B" w:rsidP="00B3299B">
      <w:pPr>
        <w:pStyle w:val="Exampletext"/>
        <w:contextualSpacing/>
      </w:pPr>
      <w:r w:rsidRPr="00213323">
        <w:t>dV/dt_r        1.57/0.36n   1.44/0.57n   1.73/0.28n</w:t>
      </w:r>
    </w:p>
    <w:p w14:paraId="70DA6D55" w14:textId="77777777" w:rsidR="00B3299B" w:rsidRPr="00213323" w:rsidRDefault="00B3299B" w:rsidP="00B3299B">
      <w:pPr>
        <w:pStyle w:val="Exampletext"/>
        <w:contextualSpacing/>
      </w:pPr>
      <w:r w:rsidRPr="00213323">
        <w:t>dV/dt_f        1.57/0.35n   1.46/0.44n   1.68/0.28n</w:t>
      </w:r>
    </w:p>
    <w:p w14:paraId="06A143F4" w14:textId="77777777" w:rsidR="00B3299B" w:rsidRPr="00213323" w:rsidRDefault="00B3299B" w:rsidP="00B3299B">
      <w:pPr>
        <w:pStyle w:val="Exampletext"/>
        <w:contextualSpacing/>
      </w:pPr>
      <w:r w:rsidRPr="00213323">
        <w:t>|</w:t>
      </w:r>
    </w:p>
    <w:p w14:paraId="73B894AB" w14:textId="77777777" w:rsidR="00B3299B" w:rsidRPr="00213323" w:rsidRDefault="00B3299B" w:rsidP="00B3299B">
      <w:pPr>
        <w:pStyle w:val="Exampletext"/>
        <w:contextualSpacing/>
      </w:pPr>
      <w:r w:rsidRPr="00213323">
        <w:lastRenderedPageBreak/>
        <w:t>[External Model]</w:t>
      </w:r>
    </w:p>
    <w:p w14:paraId="0B2C6AB2" w14:textId="77777777" w:rsidR="00B3299B" w:rsidRPr="00213323" w:rsidRDefault="00B3299B" w:rsidP="00B3299B">
      <w:pPr>
        <w:pStyle w:val="Exampletext"/>
        <w:contextualSpacing/>
      </w:pPr>
      <w:r w:rsidRPr="00213323">
        <w:t>Language IBIS-ISS</w:t>
      </w:r>
    </w:p>
    <w:p w14:paraId="4205EAD5" w14:textId="77777777" w:rsidR="00B3299B" w:rsidRPr="00213323" w:rsidRDefault="00B3299B" w:rsidP="00B3299B">
      <w:pPr>
        <w:pStyle w:val="Exampletext"/>
        <w:contextualSpacing/>
      </w:pPr>
      <w:r w:rsidRPr="00213323">
        <w:t>|</w:t>
      </w:r>
    </w:p>
    <w:p w14:paraId="780EC1BF" w14:textId="77777777" w:rsidR="00B3299B" w:rsidRPr="00213323" w:rsidRDefault="00B3299B" w:rsidP="00B3299B">
      <w:pPr>
        <w:pStyle w:val="Exampletext"/>
        <w:contextualSpacing/>
      </w:pPr>
      <w:r w:rsidRPr="00213323">
        <w:t>| Corner corner_name file_name   circuit_name (.subckt name)</w:t>
      </w:r>
    </w:p>
    <w:p w14:paraId="692BAA74" w14:textId="77777777" w:rsidR="00B3299B" w:rsidRPr="00213323" w:rsidRDefault="00B3299B" w:rsidP="00B3299B">
      <w:pPr>
        <w:pStyle w:val="Exampletext"/>
        <w:contextualSpacing/>
      </w:pPr>
      <w:r w:rsidRPr="00213323">
        <w:t>Corner    Typ         diffio.spi  diff_io_typ</w:t>
      </w:r>
    </w:p>
    <w:p w14:paraId="4B371DE6" w14:textId="77777777" w:rsidR="00B3299B" w:rsidRPr="00213323" w:rsidRDefault="00B3299B" w:rsidP="00B3299B">
      <w:pPr>
        <w:pStyle w:val="Exampletext"/>
        <w:contextualSpacing/>
      </w:pPr>
      <w:r w:rsidRPr="00213323">
        <w:t>Corner    Min         diffio.spi  diff_io_min</w:t>
      </w:r>
    </w:p>
    <w:p w14:paraId="1C82E0C4" w14:textId="77777777" w:rsidR="00B3299B" w:rsidRPr="00213323" w:rsidRDefault="00B3299B" w:rsidP="00B3299B">
      <w:pPr>
        <w:pStyle w:val="Exampletext"/>
        <w:contextualSpacing/>
      </w:pPr>
      <w:r w:rsidRPr="00213323">
        <w:t>Corner    Max         diffio.spi  diff_io_max</w:t>
      </w:r>
    </w:p>
    <w:p w14:paraId="63F57B5E" w14:textId="77777777" w:rsidR="00B3299B" w:rsidRPr="00213323" w:rsidRDefault="00B3299B" w:rsidP="00B3299B">
      <w:pPr>
        <w:pStyle w:val="Exampletext"/>
        <w:contextualSpacing/>
      </w:pPr>
      <w:r w:rsidRPr="00213323">
        <w:t>|</w:t>
      </w:r>
    </w:p>
    <w:p w14:paraId="5B8ABFE1" w14:textId="77777777" w:rsidR="00B3299B" w:rsidRPr="00213323" w:rsidRDefault="00B3299B" w:rsidP="00B3299B">
      <w:pPr>
        <w:pStyle w:val="Exampletext"/>
        <w:contextualSpacing/>
      </w:pPr>
      <w:r w:rsidRPr="00213323">
        <w:t>| List of parameters</w:t>
      </w:r>
    </w:p>
    <w:p w14:paraId="74F008CE" w14:textId="77777777" w:rsidR="00B3299B" w:rsidRPr="00213323" w:rsidRDefault="00B3299B" w:rsidP="00B3299B">
      <w:pPr>
        <w:pStyle w:val="Exampletext"/>
        <w:contextualSpacing/>
      </w:pPr>
      <w:r w:rsidRPr="00213323">
        <w:t>Parameters sp_file_name</w:t>
      </w:r>
    </w:p>
    <w:p w14:paraId="378EC085" w14:textId="77777777" w:rsidR="00B3299B" w:rsidRPr="00213323" w:rsidRDefault="00B3299B" w:rsidP="00B3299B">
      <w:pPr>
        <w:pStyle w:val="Exampletext"/>
        <w:contextualSpacing/>
      </w:pPr>
      <w:r w:rsidRPr="00213323">
        <w:t>Parameters c_diff  r_diff</w:t>
      </w:r>
    </w:p>
    <w:p w14:paraId="7A7C878E" w14:textId="77777777" w:rsidR="00B3299B" w:rsidRPr="00213323" w:rsidRDefault="00B3299B" w:rsidP="00B3299B">
      <w:pPr>
        <w:pStyle w:val="Exampletext"/>
        <w:contextualSpacing/>
      </w:pPr>
      <w:r w:rsidRPr="00213323">
        <w:t>|</w:t>
      </w:r>
    </w:p>
    <w:p w14:paraId="1669393E" w14:textId="77777777" w:rsidR="00B3299B" w:rsidRPr="00213323" w:rsidRDefault="00B3299B" w:rsidP="00B3299B">
      <w:pPr>
        <w:pStyle w:val="Exampletext"/>
        <w:contextualSpacing/>
      </w:pPr>
      <w:r w:rsidRPr="00213323">
        <w:t>|</w:t>
      </w:r>
    </w:p>
    <w:p w14:paraId="5DC5AD4E" w14:textId="77777777" w:rsidR="00B3299B" w:rsidRPr="00213323" w:rsidRDefault="00B3299B" w:rsidP="00B3299B">
      <w:pPr>
        <w:pStyle w:val="Exampletext"/>
        <w:contextualSpacing/>
      </w:pPr>
      <w:r w:rsidRPr="00213323">
        <w:t>| List of converter parameters</w:t>
      </w:r>
    </w:p>
    <w:p w14:paraId="03966281" w14:textId="77777777" w:rsidR="00B3299B" w:rsidRPr="00213323" w:rsidRDefault="00B3299B" w:rsidP="00B3299B">
      <w:pPr>
        <w:pStyle w:val="Exampletext"/>
        <w:contextualSpacing/>
      </w:pPr>
      <w:r w:rsidRPr="00213323">
        <w:t>Converter_Parameters  MyVlow  = 0.0</w:t>
      </w:r>
    </w:p>
    <w:p w14:paraId="3B4DA82F" w14:textId="627B293D" w:rsidR="00B3299B" w:rsidRPr="00213323" w:rsidRDefault="00B3299B" w:rsidP="00B3299B">
      <w:pPr>
        <w:pStyle w:val="Exampletext"/>
        <w:contextualSpacing/>
      </w:pPr>
      <w:r w:rsidRPr="00213323">
        <w:t>Converter_Parameters  My</w:t>
      </w:r>
      <w:r w:rsidR="00495500" w:rsidRPr="00213323">
        <w:t>V</w:t>
      </w:r>
      <w:r w:rsidR="00FC02E6">
        <w:t>h</w:t>
      </w:r>
      <w:r w:rsidRPr="00213323">
        <w:t>igh = 3.3</w:t>
      </w:r>
    </w:p>
    <w:p w14:paraId="2D39EB31" w14:textId="77777777" w:rsidR="00B3299B" w:rsidRPr="00213323" w:rsidRDefault="00B3299B" w:rsidP="00B3299B">
      <w:pPr>
        <w:pStyle w:val="Exampletext"/>
        <w:contextualSpacing/>
      </w:pPr>
      <w:r w:rsidRPr="00213323">
        <w:t>|</w:t>
      </w:r>
    </w:p>
    <w:p w14:paraId="220081A8" w14:textId="77777777" w:rsidR="00B3299B" w:rsidRPr="00213323" w:rsidRDefault="00B3299B" w:rsidP="00B3299B">
      <w:pPr>
        <w:pStyle w:val="Exampletext"/>
        <w:contextualSpacing/>
      </w:pPr>
      <w:r w:rsidRPr="00213323">
        <w:t>| Ports List of port names (in same order as in IBIS-ISS)</w:t>
      </w:r>
    </w:p>
    <w:p w14:paraId="087ACF1E" w14:textId="77777777" w:rsidR="00B3299B" w:rsidRPr="00213323" w:rsidRDefault="00B3299B" w:rsidP="00B3299B">
      <w:pPr>
        <w:pStyle w:val="Exampletext"/>
        <w:contextualSpacing/>
      </w:pPr>
      <w:r w:rsidRPr="00213323">
        <w:t>Ports A_signal_pos A_signal_neg my_receive my_driveP my_driveN my_enable</w:t>
      </w:r>
    </w:p>
    <w:p w14:paraId="6A687781" w14:textId="77777777" w:rsidR="00B3299B" w:rsidRPr="00213323" w:rsidRDefault="00B3299B" w:rsidP="00B3299B">
      <w:pPr>
        <w:pStyle w:val="Exampletext"/>
        <w:contextualSpacing/>
      </w:pPr>
      <w:r w:rsidRPr="00213323">
        <w:t>Ports A_puref A_pdref A_pcref A_gcref A_extref my_ref A_gnd</w:t>
      </w:r>
    </w:p>
    <w:p w14:paraId="44BD8640" w14:textId="77777777" w:rsidR="00B3299B" w:rsidRPr="00213323" w:rsidRDefault="00B3299B" w:rsidP="00B3299B">
      <w:pPr>
        <w:pStyle w:val="Exampletext"/>
        <w:contextualSpacing/>
      </w:pPr>
      <w:r w:rsidRPr="00213323">
        <w:t>|</w:t>
      </w:r>
    </w:p>
    <w:p w14:paraId="35D41ECA" w14:textId="77777777" w:rsidR="00B3299B" w:rsidRPr="00213323" w:rsidRDefault="00B3299B" w:rsidP="00B3299B">
      <w:pPr>
        <w:pStyle w:val="Exampletext"/>
        <w:contextualSpacing/>
      </w:pPr>
      <w:r w:rsidRPr="00213323">
        <w:t>| D_to_A d_port  port1     port2 vlow vhigh trise tfall corner_name polarity</w:t>
      </w:r>
    </w:p>
    <w:p w14:paraId="25AE078C" w14:textId="08E31CCD" w:rsidR="00B3299B" w:rsidRPr="00213323" w:rsidRDefault="00B3299B" w:rsidP="00B3299B">
      <w:pPr>
        <w:pStyle w:val="Exampletext"/>
        <w:contextualSpacing/>
      </w:pPr>
      <w:r w:rsidRPr="00213323">
        <w:t>D_to_A  D_drive  my_driveP my_ref MyVlow</w:t>
      </w:r>
      <w:r w:rsidRPr="00213323" w:rsidDel="008D6A9C">
        <w:t xml:space="preserve"> </w:t>
      </w:r>
      <w:r w:rsidR="00FC02E6" w:rsidRPr="00213323">
        <w:t>MyV</w:t>
      </w:r>
      <w:r w:rsidR="00FC02E6">
        <w:t>h</w:t>
      </w:r>
      <w:r w:rsidR="00FC02E6" w:rsidRPr="00213323">
        <w:t>igh</w:t>
      </w:r>
      <w:r w:rsidR="00FC02E6" w:rsidRPr="00213323" w:rsidDel="008D6A9C">
        <w:t xml:space="preserve"> </w:t>
      </w:r>
      <w:r w:rsidRPr="00213323">
        <w:t>0.5n  0.3n  Typ Non-Inverting</w:t>
      </w:r>
    </w:p>
    <w:p w14:paraId="2064495F" w14:textId="30BECD3E" w:rsidR="00B3299B" w:rsidRPr="00213323" w:rsidRDefault="00B3299B" w:rsidP="00B3299B">
      <w:pPr>
        <w:pStyle w:val="Exampletext"/>
        <w:contextualSpacing/>
      </w:pPr>
      <w:r w:rsidRPr="00213323">
        <w:t>D_to_A  D_drive  my_driveN my_ref MyVlow</w:t>
      </w:r>
      <w:r w:rsidRPr="00213323" w:rsidDel="008D6A9C">
        <w:t xml:space="preserve"> </w:t>
      </w:r>
      <w:r w:rsidR="00FC02E6" w:rsidRPr="00213323">
        <w:t>MyV</w:t>
      </w:r>
      <w:r w:rsidR="00FC02E6">
        <w:t>h</w:t>
      </w:r>
      <w:r w:rsidR="00FC02E6" w:rsidRPr="00213323">
        <w:t>igh</w:t>
      </w:r>
      <w:r w:rsidR="00FC02E6" w:rsidRPr="00213323" w:rsidDel="008D6A9C">
        <w:t xml:space="preserve"> </w:t>
      </w:r>
      <w:r w:rsidRPr="00213323">
        <w:t>0.5n  0.3n  Typ Inverting</w:t>
      </w:r>
    </w:p>
    <w:p w14:paraId="425F8E3D" w14:textId="77777777" w:rsidR="00B3299B" w:rsidRPr="00213323" w:rsidRDefault="00B3299B" w:rsidP="00B3299B">
      <w:pPr>
        <w:pStyle w:val="Exampletext"/>
        <w:contextualSpacing/>
      </w:pPr>
      <w:r w:rsidRPr="00213323">
        <w:t>D_to_A  D_enable my_enable  my_ref   0.0  3.3   0.5n  0.3n  Typ</w:t>
      </w:r>
    </w:p>
    <w:p w14:paraId="66E093FF" w14:textId="77777777" w:rsidR="00B3299B" w:rsidRPr="00213323" w:rsidRDefault="00B3299B" w:rsidP="00B3299B">
      <w:pPr>
        <w:pStyle w:val="Exampletext"/>
        <w:contextualSpacing/>
      </w:pPr>
      <w:r w:rsidRPr="00213323">
        <w:t>D_to_A  D_enable my_enable  my_ref   0.0  3.0   0.6n  0.3n  Min</w:t>
      </w:r>
    </w:p>
    <w:p w14:paraId="509A95AC" w14:textId="77777777" w:rsidR="00B3299B" w:rsidRPr="00213323" w:rsidRDefault="00B3299B" w:rsidP="00B3299B">
      <w:pPr>
        <w:pStyle w:val="Exampletext"/>
        <w:contextualSpacing/>
      </w:pPr>
      <w:r w:rsidRPr="00213323">
        <w:t>D_to_A  D_enable my_enable  my_ref   0.0  3.6   0.4n  0.3n  Max</w:t>
      </w:r>
    </w:p>
    <w:p w14:paraId="556CC0DF" w14:textId="77777777" w:rsidR="00B3299B" w:rsidRPr="00213323" w:rsidRDefault="00B3299B" w:rsidP="00B3299B">
      <w:pPr>
        <w:pStyle w:val="Exampletext"/>
        <w:contextualSpacing/>
      </w:pPr>
      <w:r w:rsidRPr="00213323">
        <w:t>|</w:t>
      </w:r>
    </w:p>
    <w:p w14:paraId="48301F9A" w14:textId="77777777" w:rsidR="00B3299B" w:rsidRPr="00213323" w:rsidRDefault="00B3299B" w:rsidP="00B3299B">
      <w:pPr>
        <w:pStyle w:val="Exampletext"/>
        <w:contextualSpacing/>
      </w:pPr>
      <w:r w:rsidRPr="00213323">
        <w:t xml:space="preserve">| A_to_D d_port     port1         port2         vlow   vhigh corner_name </w:t>
      </w:r>
    </w:p>
    <w:p w14:paraId="793922B2" w14:textId="77777777" w:rsidR="00B3299B" w:rsidRPr="00213323" w:rsidRDefault="00B3299B" w:rsidP="00B3299B">
      <w:pPr>
        <w:pStyle w:val="Exampletext"/>
        <w:contextualSpacing/>
      </w:pPr>
      <w:r w:rsidRPr="00213323">
        <w:t>A_to_D  D_receive  A_signal_pos  A_signal_neg  -200m  200m  Typ</w:t>
      </w:r>
    </w:p>
    <w:p w14:paraId="1FF4F902" w14:textId="77777777" w:rsidR="00B3299B" w:rsidRPr="00213323" w:rsidRDefault="00B3299B" w:rsidP="00B3299B">
      <w:pPr>
        <w:pStyle w:val="Exampletext"/>
        <w:contextualSpacing/>
      </w:pPr>
      <w:r w:rsidRPr="00213323">
        <w:t>A_to_D  D_receive  A_signal_pos  A_signal_neg  -200m  200m  Min</w:t>
      </w:r>
    </w:p>
    <w:p w14:paraId="14017C66" w14:textId="77777777" w:rsidR="00B3299B" w:rsidRPr="00213323" w:rsidRDefault="00B3299B" w:rsidP="00B3299B">
      <w:pPr>
        <w:pStyle w:val="Exampletext"/>
        <w:contextualSpacing/>
      </w:pPr>
      <w:r w:rsidRPr="00213323">
        <w:t>A_to_D  D_receive  A_signal_pos  A_signal_neg  -200m  200m  Max</w:t>
      </w:r>
    </w:p>
    <w:p w14:paraId="180E1126" w14:textId="77777777" w:rsidR="00B3299B" w:rsidRPr="00213323" w:rsidRDefault="00B3299B" w:rsidP="00B3299B">
      <w:pPr>
        <w:pStyle w:val="Exampletext"/>
        <w:contextualSpacing/>
      </w:pPr>
      <w:r w:rsidRPr="00213323">
        <w:t>|</w:t>
      </w:r>
    </w:p>
    <w:p w14:paraId="6EB4AC34" w14:textId="77777777" w:rsidR="00B3299B" w:rsidRPr="00213323" w:rsidRDefault="00B3299B" w:rsidP="00B3299B">
      <w:pPr>
        <w:pStyle w:val="Exampletext"/>
      </w:pPr>
      <w:r w:rsidRPr="00213323">
        <w:t>[End External Model]</w:t>
      </w:r>
    </w:p>
    <w:p w14:paraId="243F3915" w14:textId="77777777" w:rsidR="00B3299B" w:rsidRPr="00213323" w:rsidRDefault="00B3299B" w:rsidP="00906D4A">
      <w:pPr>
        <w:pStyle w:val="Exampletext"/>
      </w:pPr>
    </w:p>
    <w:p w14:paraId="287DAD9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7878BD29" w14:textId="77777777" w:rsidR="005F1462" w:rsidRPr="00213323" w:rsidRDefault="005F1462" w:rsidP="00906D4A">
      <w:pPr>
        <w:pStyle w:val="Exampletext"/>
      </w:pPr>
      <w:r w:rsidRPr="00213323">
        <w:t>[Model] Ext_VHDL_Diff_Buff</w:t>
      </w:r>
    </w:p>
    <w:p w14:paraId="4AFDC927" w14:textId="77777777" w:rsidR="005F1462" w:rsidRPr="00213323" w:rsidRDefault="005F1462" w:rsidP="00906D4A">
      <w:pPr>
        <w:pStyle w:val="Exampletext"/>
      </w:pPr>
      <w:r w:rsidRPr="00213323">
        <w:t>Model_type I/O_diff</w:t>
      </w:r>
    </w:p>
    <w:p w14:paraId="051AAF5E" w14:textId="77777777" w:rsidR="005F1462" w:rsidRPr="00213323" w:rsidRDefault="005F1462" w:rsidP="00906D4A">
      <w:pPr>
        <w:pStyle w:val="Exampletext"/>
      </w:pPr>
      <w:r w:rsidRPr="00213323">
        <w:t>Rref_diff = 100</w:t>
      </w:r>
    </w:p>
    <w:p w14:paraId="6BC66696" w14:textId="77777777" w:rsidR="005F1462" w:rsidRPr="00213323" w:rsidRDefault="005F1462" w:rsidP="00906D4A">
      <w:pPr>
        <w:pStyle w:val="Exampletext"/>
      </w:pPr>
      <w:r w:rsidRPr="00213323">
        <w:t>|</w:t>
      </w:r>
    </w:p>
    <w:p w14:paraId="355A8699" w14:textId="77777777" w:rsidR="005F1462" w:rsidRPr="00213323" w:rsidRDefault="005F1462" w:rsidP="00906D4A">
      <w:pPr>
        <w:pStyle w:val="Exampletext"/>
      </w:pPr>
      <w:r w:rsidRPr="00213323">
        <w:t>|                 typ     min    max</w:t>
      </w:r>
    </w:p>
    <w:p w14:paraId="6CEA6A08" w14:textId="77777777" w:rsidR="005F1462" w:rsidRPr="00213323" w:rsidRDefault="005F1462" w:rsidP="00906D4A">
      <w:pPr>
        <w:pStyle w:val="Exampletext"/>
      </w:pPr>
      <w:r w:rsidRPr="00213323">
        <w:t>[Voltage Range]   3.3     3.0    3.6</w:t>
      </w:r>
    </w:p>
    <w:p w14:paraId="77F29590" w14:textId="77777777" w:rsidR="005F1462" w:rsidRPr="00213323" w:rsidRDefault="005F1462" w:rsidP="00906D4A">
      <w:pPr>
        <w:pStyle w:val="Exampletext"/>
      </w:pPr>
      <w:r w:rsidRPr="00213323">
        <w:t>|</w:t>
      </w:r>
    </w:p>
    <w:p w14:paraId="30609B71" w14:textId="77777777" w:rsidR="005F1462" w:rsidRPr="00213323" w:rsidRDefault="005F1462" w:rsidP="00906D4A">
      <w:pPr>
        <w:pStyle w:val="Exampletext"/>
      </w:pPr>
      <w:r w:rsidRPr="00213323">
        <w:t>[Ramp]</w:t>
      </w:r>
    </w:p>
    <w:p w14:paraId="053807B6" w14:textId="77777777" w:rsidR="005F1462" w:rsidRPr="00213323" w:rsidRDefault="005F1462" w:rsidP="00906D4A">
      <w:pPr>
        <w:pStyle w:val="Exampletext"/>
      </w:pPr>
      <w:r w:rsidRPr="00213323">
        <w:t>dV/dt_r        1.57/0.36n   1.44/0.57n   1.73/0.28n</w:t>
      </w:r>
    </w:p>
    <w:p w14:paraId="518C736F" w14:textId="77777777" w:rsidR="005F1462" w:rsidRPr="00213323" w:rsidRDefault="005F1462" w:rsidP="00906D4A">
      <w:pPr>
        <w:pStyle w:val="Exampletext"/>
      </w:pPr>
      <w:r w:rsidRPr="00213323">
        <w:t>dV/dt_f        1.57/0.35n   1.46/0.44n   1.68/0.28n</w:t>
      </w:r>
    </w:p>
    <w:p w14:paraId="14354A82" w14:textId="77777777" w:rsidR="005F1462" w:rsidRPr="00213323" w:rsidRDefault="005F1462" w:rsidP="00906D4A">
      <w:pPr>
        <w:pStyle w:val="Exampletext"/>
      </w:pPr>
      <w:r w:rsidRPr="00213323">
        <w:t>|</w:t>
      </w:r>
    </w:p>
    <w:p w14:paraId="5B782741" w14:textId="77777777" w:rsidR="005F1462" w:rsidRPr="00213323" w:rsidRDefault="005F1462" w:rsidP="00906D4A">
      <w:pPr>
        <w:pStyle w:val="Exampletext"/>
      </w:pPr>
      <w:r w:rsidRPr="00213323">
        <w:t>| Other model subparameters are optional</w:t>
      </w:r>
    </w:p>
    <w:p w14:paraId="2B86D423" w14:textId="77777777" w:rsidR="005F1462" w:rsidRPr="00213323" w:rsidRDefault="005F1462" w:rsidP="00906D4A">
      <w:pPr>
        <w:pStyle w:val="Exampletext"/>
      </w:pPr>
      <w:r w:rsidRPr="00213323">
        <w:t>|</w:t>
      </w:r>
    </w:p>
    <w:p w14:paraId="6E850F4A" w14:textId="77777777" w:rsidR="005F1462" w:rsidRPr="00213323" w:rsidRDefault="005F1462" w:rsidP="00906D4A">
      <w:pPr>
        <w:pStyle w:val="Exampletext"/>
      </w:pPr>
      <w:r w:rsidRPr="00213323">
        <w:t>[External Model]</w:t>
      </w:r>
    </w:p>
    <w:p w14:paraId="01A87C27" w14:textId="77777777" w:rsidR="005F1462" w:rsidRPr="00213323" w:rsidRDefault="005F1462" w:rsidP="00906D4A">
      <w:pPr>
        <w:pStyle w:val="Exampletext"/>
      </w:pPr>
      <w:r w:rsidRPr="00213323">
        <w:t>Language VHDL-AMS</w:t>
      </w:r>
    </w:p>
    <w:p w14:paraId="37AF97CB" w14:textId="77777777" w:rsidR="005F1462" w:rsidRPr="00213323" w:rsidRDefault="005F1462" w:rsidP="00906D4A">
      <w:pPr>
        <w:pStyle w:val="Exampletext"/>
      </w:pPr>
      <w:r w:rsidRPr="00213323">
        <w:t>|</w:t>
      </w:r>
    </w:p>
    <w:p w14:paraId="665F265B"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6B4F4DAB" w14:textId="77777777" w:rsidR="005F1462" w:rsidRPr="00213323" w:rsidRDefault="005F1462" w:rsidP="00906D4A">
      <w:pPr>
        <w:pStyle w:val="Exampletext"/>
      </w:pPr>
      <w:r w:rsidRPr="00213323">
        <w:t>Corner    Typ          diffio_typ.vhd  buffer(diff_io_typ)</w:t>
      </w:r>
    </w:p>
    <w:p w14:paraId="5C638671" w14:textId="77777777" w:rsidR="005F1462" w:rsidRPr="00213323" w:rsidRDefault="005F1462" w:rsidP="00906D4A">
      <w:pPr>
        <w:pStyle w:val="Exampletext"/>
      </w:pPr>
      <w:r w:rsidRPr="00213323">
        <w:t>Corner    Min          diffio_min.vhd  buffer(diff_io_min)</w:t>
      </w:r>
    </w:p>
    <w:p w14:paraId="7129777D" w14:textId="77777777" w:rsidR="005F1462" w:rsidRPr="00213323" w:rsidRDefault="005F1462" w:rsidP="00906D4A">
      <w:pPr>
        <w:pStyle w:val="Exampletext"/>
      </w:pPr>
      <w:r w:rsidRPr="00213323">
        <w:t>Corner    Max          diffio_max.vhd  buffer(diff_io_max)</w:t>
      </w:r>
    </w:p>
    <w:p w14:paraId="5ED9D977" w14:textId="77777777" w:rsidR="005F1462" w:rsidRPr="00213323" w:rsidRDefault="005F1462" w:rsidP="00906D4A">
      <w:pPr>
        <w:pStyle w:val="Exampletext"/>
      </w:pPr>
      <w:r w:rsidRPr="00213323">
        <w:lastRenderedPageBreak/>
        <w:t>|</w:t>
      </w:r>
    </w:p>
    <w:p w14:paraId="6678892A" w14:textId="77777777" w:rsidR="005F1462" w:rsidRPr="00213323" w:rsidRDefault="005F1462" w:rsidP="00906D4A">
      <w:pPr>
        <w:pStyle w:val="Exampletext"/>
      </w:pPr>
      <w:r w:rsidRPr="00213323">
        <w:t>| Parameters List of parameters</w:t>
      </w:r>
    </w:p>
    <w:p w14:paraId="3932EF6B" w14:textId="77777777" w:rsidR="005F1462" w:rsidRPr="00213323" w:rsidRDefault="005F1462" w:rsidP="00906D4A">
      <w:pPr>
        <w:pStyle w:val="Exampletext"/>
      </w:pPr>
      <w:r w:rsidRPr="00213323">
        <w:t>Parameters delay rate</w:t>
      </w:r>
    </w:p>
    <w:p w14:paraId="7217A992" w14:textId="77777777" w:rsidR="005F1462" w:rsidRPr="00213323" w:rsidRDefault="005F1462" w:rsidP="00906D4A">
      <w:pPr>
        <w:pStyle w:val="Exampletext"/>
      </w:pPr>
      <w:r w:rsidRPr="00213323">
        <w:t>Parameters preemphasis</w:t>
      </w:r>
    </w:p>
    <w:p w14:paraId="10D12DBE" w14:textId="77777777" w:rsidR="005F1462" w:rsidRPr="00213323" w:rsidRDefault="005F1462" w:rsidP="00906D4A">
      <w:pPr>
        <w:pStyle w:val="Exampletext"/>
      </w:pPr>
      <w:r w:rsidRPr="00213323">
        <w:t>|</w:t>
      </w:r>
    </w:p>
    <w:p w14:paraId="43D4947C" w14:textId="77777777" w:rsidR="005F1462" w:rsidRPr="00213323" w:rsidRDefault="005F1462" w:rsidP="00906D4A">
      <w:pPr>
        <w:pStyle w:val="Exampletext"/>
      </w:pPr>
      <w:r w:rsidRPr="00213323">
        <w:t>| Ports List of port names (in same order as in VHDL-AMS)</w:t>
      </w:r>
    </w:p>
    <w:p w14:paraId="4D51374E" w14:textId="77777777" w:rsidR="005F1462" w:rsidRPr="00213323" w:rsidRDefault="005F1462" w:rsidP="00906D4A">
      <w:pPr>
        <w:pStyle w:val="Exampletext"/>
      </w:pPr>
      <w:r w:rsidRPr="00213323">
        <w:t>Ports A_signal_pos A_signal_neg D_receive D_drive D_enable</w:t>
      </w:r>
    </w:p>
    <w:p w14:paraId="3FC39882" w14:textId="77777777" w:rsidR="005F1462" w:rsidRPr="00213323" w:rsidRDefault="005F1462" w:rsidP="00906D4A">
      <w:pPr>
        <w:pStyle w:val="Exampletext"/>
      </w:pPr>
      <w:r w:rsidRPr="00213323">
        <w:t>Ports A_puref A_pdref A_pcref A_gcref</w:t>
      </w:r>
    </w:p>
    <w:p w14:paraId="4DBE7FA7" w14:textId="77777777" w:rsidR="005F1462" w:rsidRPr="00213323" w:rsidRDefault="005F1462" w:rsidP="00906D4A">
      <w:pPr>
        <w:pStyle w:val="Exampletext"/>
      </w:pPr>
      <w:r w:rsidRPr="00213323">
        <w:t>|</w:t>
      </w:r>
    </w:p>
    <w:p w14:paraId="20340E00" w14:textId="77777777" w:rsidR="005F1462" w:rsidRPr="00213323" w:rsidRDefault="005F1462" w:rsidP="00906D4A">
      <w:pPr>
        <w:pStyle w:val="Exampletext"/>
      </w:pPr>
      <w:r w:rsidRPr="00213323">
        <w:t>[End External Model]</w:t>
      </w:r>
    </w:p>
    <w:p w14:paraId="0809D1CC" w14:textId="77777777" w:rsidR="005F1462" w:rsidRPr="00213323" w:rsidRDefault="005F1462" w:rsidP="00906D4A">
      <w:pPr>
        <w:pStyle w:val="Exampletext"/>
      </w:pPr>
    </w:p>
    <w:p w14:paraId="7BC230A2"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63D0B986" w14:textId="77777777" w:rsidR="005F1462" w:rsidRPr="00213323" w:rsidRDefault="005F1462" w:rsidP="00906D4A">
      <w:pPr>
        <w:pStyle w:val="Exampletext"/>
      </w:pPr>
      <w:r w:rsidRPr="00213323">
        <w:t>| Note that [Pin] and [Diff Pin] declarations are shown for clarity</w:t>
      </w:r>
    </w:p>
    <w:p w14:paraId="596A417D" w14:textId="77777777" w:rsidR="005F1462" w:rsidRPr="00213323" w:rsidRDefault="005F1462" w:rsidP="00906D4A">
      <w:pPr>
        <w:pStyle w:val="Exampletext"/>
      </w:pPr>
      <w:r w:rsidRPr="00213323">
        <w:t>|</w:t>
      </w:r>
    </w:p>
    <w:p w14:paraId="5C5F4342" w14:textId="77777777" w:rsidR="005F1462" w:rsidRPr="00213323" w:rsidRDefault="005F1462" w:rsidP="00906D4A">
      <w:pPr>
        <w:pStyle w:val="Exampletext"/>
      </w:pPr>
      <w:r w:rsidRPr="00213323">
        <w:t>|</w:t>
      </w:r>
    </w:p>
    <w:p w14:paraId="4DA41590" w14:textId="77777777" w:rsidR="005F1462" w:rsidRPr="00213323" w:rsidRDefault="005F1462" w:rsidP="00906D4A">
      <w:pPr>
        <w:pStyle w:val="Exampletext"/>
      </w:pPr>
      <w:r w:rsidRPr="00213323">
        <w:t>[Pin] signal_name model_name R_pin L_pin C_pin</w:t>
      </w:r>
    </w:p>
    <w:p w14:paraId="2ADC264E" w14:textId="77777777" w:rsidR="005F1462" w:rsidRPr="00213323" w:rsidRDefault="005F1462" w:rsidP="00906D4A">
      <w:pPr>
        <w:pStyle w:val="Exampletext"/>
      </w:pPr>
      <w:r w:rsidRPr="00213323">
        <w:t>1 Example_pos Ext_SPICE_PDiff_Buff</w:t>
      </w:r>
    </w:p>
    <w:p w14:paraId="5AB654E0" w14:textId="77777777" w:rsidR="005F1462" w:rsidRPr="00213323" w:rsidRDefault="005F1462" w:rsidP="00906D4A">
      <w:pPr>
        <w:pStyle w:val="Exampletext"/>
      </w:pPr>
      <w:r w:rsidRPr="00213323">
        <w:t>2 Example_neg Ext_SPICE_PDiff_Buff</w:t>
      </w:r>
    </w:p>
    <w:p w14:paraId="1FE30DB6" w14:textId="77777777" w:rsidR="005F1462" w:rsidRPr="00213323" w:rsidRDefault="005F1462" w:rsidP="00906D4A">
      <w:pPr>
        <w:pStyle w:val="Exampletext"/>
      </w:pPr>
      <w:r w:rsidRPr="00213323">
        <w:t>|</w:t>
      </w:r>
    </w:p>
    <w:p w14:paraId="6491CE04" w14:textId="77777777" w:rsidR="005F1462" w:rsidRPr="00213323" w:rsidRDefault="005F1462" w:rsidP="00906D4A">
      <w:pPr>
        <w:pStyle w:val="Exampletext"/>
      </w:pPr>
      <w:r w:rsidRPr="00213323">
        <w:t>| ...</w:t>
      </w:r>
    </w:p>
    <w:p w14:paraId="4899538F" w14:textId="77777777" w:rsidR="00193E60" w:rsidRPr="00213323" w:rsidRDefault="005F1462" w:rsidP="00906D4A">
      <w:pPr>
        <w:pStyle w:val="Exampletext"/>
      </w:pPr>
      <w:r w:rsidRPr="00213323">
        <w:t>|</w:t>
      </w:r>
    </w:p>
    <w:p w14:paraId="3D276233" w14:textId="77777777" w:rsidR="005F1462" w:rsidRPr="00213323" w:rsidRDefault="005F1462" w:rsidP="00906D4A">
      <w:pPr>
        <w:pStyle w:val="Exampletext"/>
      </w:pPr>
      <w:r w:rsidRPr="00213323">
        <w:t>[Diff Pin] inv_pin vdiff tdelay_typ tdelay_min tdelay_max</w:t>
      </w:r>
    </w:p>
    <w:p w14:paraId="2AEF22C8" w14:textId="77777777" w:rsidR="005F1462" w:rsidRPr="00213323" w:rsidRDefault="005F1462" w:rsidP="00906D4A">
      <w:pPr>
        <w:pStyle w:val="Exampletext"/>
      </w:pPr>
      <w:r w:rsidRPr="00213323">
        <w:t>1            2     200mV    0ns        0ns        0ns</w:t>
      </w:r>
    </w:p>
    <w:p w14:paraId="33162DD8" w14:textId="77777777" w:rsidR="005F1462" w:rsidRPr="00213323" w:rsidRDefault="005F1462" w:rsidP="00906D4A">
      <w:pPr>
        <w:pStyle w:val="Exampletext"/>
      </w:pPr>
      <w:r w:rsidRPr="00213323">
        <w:t>|</w:t>
      </w:r>
    </w:p>
    <w:p w14:paraId="74E9937A" w14:textId="77777777" w:rsidR="005F1462" w:rsidRPr="00213323" w:rsidRDefault="005F1462" w:rsidP="00906D4A">
      <w:pPr>
        <w:pStyle w:val="Exampletext"/>
      </w:pPr>
      <w:r w:rsidRPr="00213323">
        <w:t>| ...</w:t>
      </w:r>
    </w:p>
    <w:p w14:paraId="3FCBB19F" w14:textId="77777777" w:rsidR="005F1462" w:rsidRPr="00213323" w:rsidRDefault="005F1462" w:rsidP="00906D4A">
      <w:pPr>
        <w:pStyle w:val="Exampletext"/>
      </w:pPr>
      <w:r w:rsidRPr="00213323">
        <w:t>|</w:t>
      </w:r>
    </w:p>
    <w:p w14:paraId="0469F5CF" w14:textId="77777777" w:rsidR="005F1462" w:rsidRPr="00213323" w:rsidRDefault="005F1462" w:rsidP="00906D4A">
      <w:pPr>
        <w:pStyle w:val="Exampletext"/>
      </w:pPr>
      <w:r w:rsidRPr="00213323">
        <w:t>[Model] Ext_SPICE_PDiff_Buff</w:t>
      </w:r>
    </w:p>
    <w:p w14:paraId="7007BFE4" w14:textId="77777777" w:rsidR="005F1462" w:rsidRPr="00213323" w:rsidRDefault="005F1462" w:rsidP="00906D4A">
      <w:pPr>
        <w:pStyle w:val="Exampletext"/>
      </w:pPr>
      <w:r w:rsidRPr="00213323">
        <w:t>Model_type I/O</w:t>
      </w:r>
    </w:p>
    <w:p w14:paraId="745988C8" w14:textId="77777777" w:rsidR="005F1462" w:rsidRPr="00213323" w:rsidRDefault="005F1462" w:rsidP="00906D4A">
      <w:pPr>
        <w:pStyle w:val="Exampletext"/>
      </w:pPr>
      <w:r w:rsidRPr="00213323">
        <w:t>|</w:t>
      </w:r>
    </w:p>
    <w:p w14:paraId="29E163B5" w14:textId="77777777" w:rsidR="005F1462" w:rsidRPr="00213323" w:rsidRDefault="005F1462" w:rsidP="00906D4A">
      <w:pPr>
        <w:pStyle w:val="Exampletext"/>
      </w:pPr>
      <w:r w:rsidRPr="00213323">
        <w:t>| Other model subparameters are optional</w:t>
      </w:r>
    </w:p>
    <w:p w14:paraId="46BAE4C1" w14:textId="77777777" w:rsidR="005F1462" w:rsidRPr="00213323" w:rsidRDefault="005F1462" w:rsidP="00906D4A">
      <w:pPr>
        <w:pStyle w:val="Exampletext"/>
      </w:pPr>
      <w:r w:rsidRPr="00213323">
        <w:t>|</w:t>
      </w:r>
    </w:p>
    <w:p w14:paraId="0AE69D54" w14:textId="77777777" w:rsidR="005F1462" w:rsidRPr="00213323" w:rsidRDefault="005F1462" w:rsidP="00906D4A">
      <w:pPr>
        <w:pStyle w:val="Exampletext"/>
      </w:pPr>
      <w:r w:rsidRPr="00213323">
        <w:t>|                 typ     min    max</w:t>
      </w:r>
    </w:p>
    <w:p w14:paraId="4C2E517E" w14:textId="77777777" w:rsidR="005F1462" w:rsidRPr="00213323" w:rsidRDefault="005F1462" w:rsidP="00906D4A">
      <w:pPr>
        <w:pStyle w:val="Exampletext"/>
      </w:pPr>
      <w:r w:rsidRPr="00213323">
        <w:t>[Voltage Range]   3.3     3.0    3.6</w:t>
      </w:r>
    </w:p>
    <w:p w14:paraId="27F92E89" w14:textId="77777777" w:rsidR="005F1462" w:rsidRPr="00213323" w:rsidRDefault="005F1462" w:rsidP="00906D4A">
      <w:pPr>
        <w:pStyle w:val="Exampletext"/>
      </w:pPr>
      <w:r w:rsidRPr="00213323">
        <w:t>|</w:t>
      </w:r>
    </w:p>
    <w:p w14:paraId="1D7AF67E" w14:textId="77777777" w:rsidR="005F1462" w:rsidRPr="00213323" w:rsidRDefault="005F1462" w:rsidP="00906D4A">
      <w:pPr>
        <w:pStyle w:val="Exampletext"/>
      </w:pPr>
      <w:r w:rsidRPr="00213323">
        <w:t>[Ramp]</w:t>
      </w:r>
    </w:p>
    <w:p w14:paraId="114F0682" w14:textId="77777777" w:rsidR="005F1462" w:rsidRPr="00213323" w:rsidRDefault="005F1462" w:rsidP="00906D4A">
      <w:pPr>
        <w:pStyle w:val="Exampletext"/>
      </w:pPr>
      <w:r w:rsidRPr="00213323">
        <w:t>dV/dt_r        1.57/0.36n   1.44/0.57n   1.73/0.28n</w:t>
      </w:r>
    </w:p>
    <w:p w14:paraId="1FB96EB0" w14:textId="77777777" w:rsidR="005F1462" w:rsidRPr="00213323" w:rsidRDefault="005F1462" w:rsidP="00906D4A">
      <w:pPr>
        <w:pStyle w:val="Exampletext"/>
      </w:pPr>
      <w:r w:rsidRPr="00213323">
        <w:t>dV/dt_f        1.57/0.35n   1.46/0.44n   1.68/0.28n</w:t>
      </w:r>
    </w:p>
    <w:p w14:paraId="27D81807" w14:textId="77777777" w:rsidR="005F1462" w:rsidRPr="00213323" w:rsidRDefault="005F1462" w:rsidP="00906D4A">
      <w:pPr>
        <w:pStyle w:val="Exampletext"/>
      </w:pPr>
      <w:r w:rsidRPr="00213323">
        <w:t>|</w:t>
      </w:r>
    </w:p>
    <w:p w14:paraId="281E7FF7" w14:textId="77777777" w:rsidR="005F1462" w:rsidRPr="00213323" w:rsidRDefault="005F1462" w:rsidP="00906D4A">
      <w:pPr>
        <w:pStyle w:val="Exampletext"/>
      </w:pPr>
      <w:r w:rsidRPr="00213323">
        <w:t>[External Model]</w:t>
      </w:r>
    </w:p>
    <w:p w14:paraId="351FDBC8" w14:textId="77777777" w:rsidR="005F1462" w:rsidRPr="00213323" w:rsidRDefault="005F1462" w:rsidP="00906D4A">
      <w:pPr>
        <w:pStyle w:val="Exampletext"/>
      </w:pPr>
      <w:r w:rsidRPr="00213323">
        <w:t>Language SPICE</w:t>
      </w:r>
    </w:p>
    <w:p w14:paraId="223F5236" w14:textId="77777777" w:rsidR="005F1462" w:rsidRPr="00213323" w:rsidRDefault="005F1462" w:rsidP="00906D4A">
      <w:pPr>
        <w:pStyle w:val="Exampletext"/>
      </w:pPr>
      <w:r w:rsidRPr="00213323">
        <w:t>|</w:t>
      </w:r>
    </w:p>
    <w:p w14:paraId="7241B130" w14:textId="77777777" w:rsidR="005F1462" w:rsidRPr="00213323" w:rsidRDefault="005F1462" w:rsidP="00906D4A">
      <w:pPr>
        <w:pStyle w:val="Exampletext"/>
      </w:pPr>
      <w:r w:rsidRPr="00213323">
        <w:t>| Corner  corner_name  file_name   circuit_name (.subckt name)</w:t>
      </w:r>
    </w:p>
    <w:p w14:paraId="5D377AE4" w14:textId="77777777" w:rsidR="005F1462" w:rsidRPr="00213323" w:rsidRDefault="005F1462" w:rsidP="00906D4A">
      <w:pPr>
        <w:pStyle w:val="Exampletext"/>
      </w:pPr>
      <w:r w:rsidRPr="00213323">
        <w:t>Corner     Typ          diffio.spi  diff_io_typ</w:t>
      </w:r>
    </w:p>
    <w:p w14:paraId="347271CB" w14:textId="77777777" w:rsidR="005F1462" w:rsidRPr="00213323" w:rsidRDefault="005F1462" w:rsidP="00906D4A">
      <w:pPr>
        <w:pStyle w:val="Exampletext"/>
      </w:pPr>
      <w:r w:rsidRPr="00213323">
        <w:t>Corner     Min          diffio.spi  diff_io_min</w:t>
      </w:r>
    </w:p>
    <w:p w14:paraId="258440FB" w14:textId="77777777" w:rsidR="005F1462" w:rsidRPr="00213323" w:rsidRDefault="005F1462" w:rsidP="00906D4A">
      <w:pPr>
        <w:pStyle w:val="Exampletext"/>
      </w:pPr>
      <w:r w:rsidRPr="00213323">
        <w:t>Corner     Max          diffio.spi  diff_io_max</w:t>
      </w:r>
    </w:p>
    <w:p w14:paraId="5DBD948E" w14:textId="77777777" w:rsidR="005F1462" w:rsidRPr="00213323" w:rsidRDefault="005F1462" w:rsidP="00906D4A">
      <w:pPr>
        <w:pStyle w:val="Exampletext"/>
      </w:pPr>
      <w:r w:rsidRPr="00213323">
        <w:t>|</w:t>
      </w:r>
    </w:p>
    <w:p w14:paraId="4CF8EE57" w14:textId="77777777" w:rsidR="005F1462" w:rsidRPr="00213323" w:rsidRDefault="005F1462" w:rsidP="00906D4A">
      <w:pPr>
        <w:pStyle w:val="Exampletext"/>
      </w:pPr>
      <w:r w:rsidRPr="00213323">
        <w:t>| Ports List of port names (in same order as in SPICE)</w:t>
      </w:r>
    </w:p>
    <w:p w14:paraId="04DC68E2" w14:textId="77777777" w:rsidR="005F1462" w:rsidRPr="00213323" w:rsidRDefault="005F1462" w:rsidP="00906D4A">
      <w:pPr>
        <w:pStyle w:val="Exampletext"/>
      </w:pPr>
      <w:r w:rsidRPr="00213323">
        <w:t xml:space="preserve">Ports A_signal my_drive my_enable my_ref </w:t>
      </w:r>
    </w:p>
    <w:p w14:paraId="16B06173" w14:textId="77777777" w:rsidR="005F1462" w:rsidRPr="00213323" w:rsidRDefault="005F1462" w:rsidP="00906D4A">
      <w:pPr>
        <w:pStyle w:val="Exampletext"/>
      </w:pPr>
      <w:r w:rsidRPr="00213323">
        <w:t>Ports A_puref A_pdref A_pcref A_gcref A_gnd A_extref</w:t>
      </w:r>
    </w:p>
    <w:p w14:paraId="079726DD" w14:textId="77777777" w:rsidR="005F1462" w:rsidRPr="00213323" w:rsidRDefault="005F1462" w:rsidP="00906D4A">
      <w:pPr>
        <w:pStyle w:val="Exampletext"/>
      </w:pPr>
      <w:r w:rsidRPr="00213323">
        <w:t>|</w:t>
      </w:r>
    </w:p>
    <w:p w14:paraId="4CBA9499" w14:textId="77777777" w:rsidR="005F1462" w:rsidRPr="00213323" w:rsidRDefault="005F1462" w:rsidP="00906D4A">
      <w:pPr>
        <w:pStyle w:val="Exampletext"/>
      </w:pPr>
      <w:r w:rsidRPr="00213323">
        <w:t xml:space="preserve">| D_to_A d_port   port1      port2    vlow vhigh trise tfall corner_name </w:t>
      </w:r>
    </w:p>
    <w:p w14:paraId="2CE380C8" w14:textId="77777777" w:rsidR="005F1462" w:rsidRPr="00213323" w:rsidRDefault="005F1462" w:rsidP="00906D4A">
      <w:pPr>
        <w:pStyle w:val="Exampletext"/>
      </w:pPr>
      <w:r w:rsidRPr="00213323">
        <w:t>D_to_A    D_drive  my_drive   my_ref   0.0  3.3   0.5n  0.3n  Typ</w:t>
      </w:r>
    </w:p>
    <w:p w14:paraId="2ED05246" w14:textId="77777777" w:rsidR="005F1462" w:rsidRPr="00213323" w:rsidRDefault="005F1462" w:rsidP="00906D4A">
      <w:pPr>
        <w:pStyle w:val="Exampletext"/>
      </w:pPr>
      <w:r w:rsidRPr="00213323">
        <w:t>D_to_A    D_drive  my_drive   my_ref   0.0  3.0   0.6n  0.3n  Min</w:t>
      </w:r>
    </w:p>
    <w:p w14:paraId="08F10433" w14:textId="77777777" w:rsidR="005F1462" w:rsidRPr="00213323" w:rsidRDefault="005F1462" w:rsidP="00906D4A">
      <w:pPr>
        <w:pStyle w:val="Exampletext"/>
      </w:pPr>
      <w:r w:rsidRPr="00213323">
        <w:t>D_to_A    D_drive  my_drive   my_ref   0.0  3.6   0.4n  0.3n  Max</w:t>
      </w:r>
    </w:p>
    <w:p w14:paraId="213AD7EB" w14:textId="77777777" w:rsidR="005F1462" w:rsidRPr="00213323" w:rsidRDefault="005F1462" w:rsidP="00906D4A">
      <w:pPr>
        <w:pStyle w:val="Exampletext"/>
      </w:pPr>
      <w:r w:rsidRPr="00213323">
        <w:t>D_to_A    D_enable my_enable  A_pcref  0.0  3.3   0.5n  0.3n  Typ</w:t>
      </w:r>
    </w:p>
    <w:p w14:paraId="697A1F78" w14:textId="77777777" w:rsidR="005F1462" w:rsidRPr="00213323" w:rsidRDefault="005F1462" w:rsidP="00906D4A">
      <w:pPr>
        <w:pStyle w:val="Exampletext"/>
      </w:pPr>
      <w:r w:rsidRPr="00213323">
        <w:t>D_to_A    D_enable my_enable  A_pcref  0.0  3.0   0.6n  0.3n  Min</w:t>
      </w:r>
    </w:p>
    <w:p w14:paraId="0D163B47" w14:textId="77777777" w:rsidR="005F1462" w:rsidRPr="00213323" w:rsidRDefault="005F1462" w:rsidP="00906D4A">
      <w:pPr>
        <w:pStyle w:val="Exampletext"/>
      </w:pPr>
      <w:r w:rsidRPr="00213323">
        <w:lastRenderedPageBreak/>
        <w:t>D_to_A    D_enable my_enable  A_pcref  0.0  3.6   0.4n  0.3n  Max</w:t>
      </w:r>
    </w:p>
    <w:p w14:paraId="28ECCFDC" w14:textId="77777777" w:rsidR="005F1462" w:rsidRPr="00213323" w:rsidRDefault="005F1462" w:rsidP="00906D4A">
      <w:pPr>
        <w:pStyle w:val="Exampletext"/>
      </w:pPr>
      <w:r w:rsidRPr="00213323">
        <w:t>|</w:t>
      </w:r>
    </w:p>
    <w:p w14:paraId="1FEF0630" w14:textId="77777777" w:rsidR="005F1462" w:rsidRPr="00213323" w:rsidRDefault="005F1462" w:rsidP="00906D4A">
      <w:pPr>
        <w:pStyle w:val="Exampletext"/>
      </w:pPr>
      <w:r w:rsidRPr="00213323">
        <w:t xml:space="preserve">| A_to_D d_port     port1     port2     vlow  vhigh corner_name </w:t>
      </w:r>
    </w:p>
    <w:p w14:paraId="2FCD1C0E" w14:textId="77777777" w:rsidR="005F1462" w:rsidRPr="00213323" w:rsidRDefault="005F1462" w:rsidP="00906D4A">
      <w:pPr>
        <w:pStyle w:val="Exampletext"/>
      </w:pPr>
      <w:r w:rsidRPr="00213323">
        <w:t xml:space="preserve">A_to_D    D_receive  A_signal  my_ref    0.8    2.0   Typ </w:t>
      </w:r>
    </w:p>
    <w:p w14:paraId="6ABA1CE6" w14:textId="77777777" w:rsidR="005F1462" w:rsidRPr="00213323" w:rsidRDefault="005F1462" w:rsidP="00906D4A">
      <w:pPr>
        <w:pStyle w:val="Exampletext"/>
      </w:pPr>
      <w:r w:rsidRPr="00213323">
        <w:t>A_to_D    D_receive  A_signal  my_ref    0.8    2.0   Min</w:t>
      </w:r>
    </w:p>
    <w:p w14:paraId="00F39F44" w14:textId="77777777" w:rsidR="005F1462" w:rsidRPr="00213323" w:rsidRDefault="005F1462" w:rsidP="00906D4A">
      <w:pPr>
        <w:pStyle w:val="Exampletext"/>
      </w:pPr>
      <w:r w:rsidRPr="00213323">
        <w:t>A_to_D    D_receive  A_signal  my_ref    0.8    2.0   Max</w:t>
      </w:r>
    </w:p>
    <w:p w14:paraId="1D31A2E9" w14:textId="77777777" w:rsidR="005F1462" w:rsidRPr="00213323" w:rsidRDefault="005F1462" w:rsidP="00906D4A">
      <w:pPr>
        <w:pStyle w:val="Exampletext"/>
      </w:pPr>
      <w:r w:rsidRPr="00213323">
        <w:t>|</w:t>
      </w:r>
    </w:p>
    <w:p w14:paraId="144388C2" w14:textId="77777777" w:rsidR="005F1462" w:rsidRPr="00213323" w:rsidRDefault="005F1462" w:rsidP="00906D4A">
      <w:pPr>
        <w:pStyle w:val="Exampletext"/>
      </w:pPr>
      <w:r w:rsidRPr="00213323">
        <w:t>| This example shows the evaluation of the received signals at the die</w:t>
      </w:r>
    </w:p>
    <w:p w14:paraId="7DE23DB9" w14:textId="77777777" w:rsidR="005F1462" w:rsidRPr="00213323" w:rsidRDefault="005F1462" w:rsidP="00906D4A">
      <w:pPr>
        <w:pStyle w:val="Exampletext"/>
      </w:pPr>
      <w:r w:rsidRPr="00213323">
        <w:t>| pads.  [Diff Pin] defines the interpretation of the A_to_D output</w:t>
      </w:r>
    </w:p>
    <w:p w14:paraId="6B66D016" w14:textId="77777777" w:rsidR="005F1462" w:rsidRPr="00213323" w:rsidRDefault="005F1462" w:rsidP="00906D4A">
      <w:pPr>
        <w:pStyle w:val="Exampletext"/>
      </w:pPr>
      <w:r w:rsidRPr="00213323">
        <w:t xml:space="preserve">| polarity and levels and overrides the A_to_D settings shown above. </w:t>
      </w:r>
    </w:p>
    <w:p w14:paraId="6249D78C" w14:textId="77777777" w:rsidR="005F1462" w:rsidRPr="00213323" w:rsidRDefault="005F1462" w:rsidP="00906D4A">
      <w:pPr>
        <w:pStyle w:val="Exampletext"/>
      </w:pPr>
      <w:r w:rsidRPr="00213323">
        <w:t>|</w:t>
      </w:r>
    </w:p>
    <w:p w14:paraId="45DF03EE" w14:textId="77777777" w:rsidR="005F1462" w:rsidRPr="00213323" w:rsidRDefault="005F1462" w:rsidP="00906D4A">
      <w:pPr>
        <w:pStyle w:val="Exampletext"/>
      </w:pPr>
      <w:r w:rsidRPr="00213323">
        <w:t>[End External Model]</w:t>
      </w:r>
    </w:p>
    <w:p w14:paraId="17A694C9" w14:textId="77777777" w:rsidR="005F1462" w:rsidRPr="00213323" w:rsidRDefault="005F1462" w:rsidP="006F2A7E">
      <w:pPr>
        <w:spacing w:after="80"/>
      </w:pPr>
    </w:p>
    <w:p w14:paraId="6CA695E5" w14:textId="77777777" w:rsidR="005C0472" w:rsidRPr="00213323" w:rsidRDefault="005C0472" w:rsidP="006F2A7E">
      <w:pPr>
        <w:spacing w:after="80"/>
      </w:pPr>
    </w:p>
    <w:p w14:paraId="4DD158D8" w14:textId="77777777" w:rsidR="005F1462" w:rsidRPr="00213323" w:rsidRDefault="005F1462" w:rsidP="00685FB6">
      <w:pPr>
        <w:pStyle w:val="KeywordDescriptions"/>
        <w:rPr>
          <w:rStyle w:val="KeywordNameTOCChar"/>
        </w:rPr>
      </w:pPr>
      <w:bookmarkStart w:id="4632" w:name="_Toc203975893"/>
      <w:bookmarkStart w:id="4633" w:name="_Toc203976314"/>
      <w:bookmarkStart w:id="4634"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4632"/>
      <w:bookmarkEnd w:id="4633"/>
      <w:bookmarkEnd w:id="4634"/>
    </w:p>
    <w:p w14:paraId="734A2A9C" w14:textId="77777777" w:rsidR="005F1462" w:rsidRPr="00213323" w:rsidRDefault="008A57D9">
      <w:pPr>
        <w:pStyle w:val="KeywordDescriptions"/>
      </w:pPr>
      <w:r w:rsidRPr="00213323">
        <w:rPr>
          <w:i/>
        </w:rPr>
        <w:t>Required:</w:t>
      </w:r>
      <w:r w:rsidR="005C0472" w:rsidRPr="00213323">
        <w:tab/>
      </w:r>
      <w:r w:rsidR="005F1462" w:rsidRPr="00213323">
        <w:t>No</w:t>
      </w:r>
    </w:p>
    <w:p w14:paraId="7F51A232"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79C85E5C"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16D8D58D"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17854BE1" w14:textId="77777777" w:rsidR="005F1462" w:rsidRPr="00213323" w:rsidRDefault="005F1462">
      <w:pPr>
        <w:pStyle w:val="KeywordDescriptions"/>
      </w:pPr>
      <w:r w:rsidRPr="00213323">
        <w:t>The [External Circuit] keyword may appear multiple times.  It is not scoped by any other keyword.</w:t>
      </w:r>
    </w:p>
    <w:p w14:paraId="6FBCBF6B"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37084D0E"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5480DC30" w14:textId="77777777" w:rsidR="005F1462" w:rsidRPr="00213323" w:rsidRDefault="005F1462">
      <w:pPr>
        <w:pStyle w:val="KeywordDescriptions"/>
      </w:pPr>
      <w:r w:rsidRPr="00213323">
        <w:t>Subparameter Definitions:</w:t>
      </w:r>
    </w:p>
    <w:p w14:paraId="6E8C0FED" w14:textId="77777777" w:rsidR="005F1462" w:rsidRPr="00213323" w:rsidRDefault="005F1462">
      <w:pPr>
        <w:pStyle w:val="KeywordDescriptions"/>
      </w:pPr>
      <w:r w:rsidRPr="00213323">
        <w:t>Language:</w:t>
      </w:r>
    </w:p>
    <w:p w14:paraId="0E4BE5EC"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0C034BA" w14:textId="77777777" w:rsidR="005F1462" w:rsidRPr="00213323" w:rsidRDefault="005F1462">
      <w:pPr>
        <w:pStyle w:val="KeywordDescriptions"/>
      </w:pPr>
      <w:r w:rsidRPr="00213323">
        <w:t>Corner:</w:t>
      </w:r>
    </w:p>
    <w:p w14:paraId="38B37A92" w14:textId="77777777" w:rsidR="005F1462" w:rsidRPr="00213323" w:rsidRDefault="005F1462">
      <w:pPr>
        <w:pStyle w:val="KeywordDescriptions"/>
      </w:pPr>
      <w:r w:rsidRPr="00213323">
        <w:t>Three entries follow the Corner subparameter on each line:</w:t>
      </w:r>
    </w:p>
    <w:p w14:paraId="5871F2F4" w14:textId="22D48024" w:rsidR="005F1462" w:rsidRPr="00213323" w:rsidRDefault="005F1462" w:rsidP="006F2A7E">
      <w:pPr>
        <w:pStyle w:val="ListContinue"/>
        <w:spacing w:after="80"/>
      </w:pPr>
      <w:r w:rsidRPr="00213323">
        <w:t>corner_name file_</w:t>
      </w:r>
      <w:r w:rsidR="0073423F">
        <w:t>reference</w:t>
      </w:r>
      <w:r w:rsidR="0073423F" w:rsidRPr="00213323">
        <w:t xml:space="preserve"> </w:t>
      </w:r>
      <w:r w:rsidRPr="00213323">
        <w:t>circuit_name</w:t>
      </w:r>
    </w:p>
    <w:p w14:paraId="26825229" w14:textId="610F7288"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r w:rsidR="0073423F">
        <w:t>reference</w:t>
      </w:r>
      <w:r w:rsidR="0073423F" w:rsidRPr="00213323">
        <w:t xml:space="preserve"> </w:t>
      </w:r>
      <w:r w:rsidRPr="00213323">
        <w:t xml:space="preserve">entry points to </w:t>
      </w:r>
      <w:r w:rsidR="0073423F">
        <w:t>a</w:t>
      </w:r>
      <w:r w:rsidRPr="00213323">
        <w:t xml:space="preserve"> file in </w:t>
      </w:r>
      <w:r w:rsidR="0073423F">
        <w:t xml:space="preserve">that resides in </w:t>
      </w:r>
      <w:r w:rsidRPr="00213323">
        <w:t>the same directory as the .ibs file</w:t>
      </w:r>
      <w:r w:rsidR="0073423F">
        <w:t xml:space="preserve"> or in a relative path under that directory</w:t>
      </w:r>
      <w:r w:rsidRPr="00213323">
        <w:t>.</w:t>
      </w:r>
    </w:p>
    <w:p w14:paraId="7096A85D" w14:textId="28A9C75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r w:rsidR="006846F5">
        <w:t>data are</w:t>
      </w:r>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5EC5DDD6"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7DC43DD" w14:textId="0B8F5907" w:rsidR="005F1462" w:rsidRPr="00213323" w:rsidRDefault="005F1462">
      <w:pPr>
        <w:pStyle w:val="KeywordDescriptions"/>
      </w:pPr>
      <w:r w:rsidRPr="00213323">
        <w:lastRenderedPageBreak/>
        <w:t>No character limits, case-sensitivity limits or extension conventions are required or enforced for file_</w:t>
      </w:r>
      <w:r w:rsidR="0073423F">
        <w:t>reference</w:t>
      </w:r>
      <w:r w:rsidR="0073423F" w:rsidRPr="00213323">
        <w:t xml:space="preserve"> </w:t>
      </w:r>
      <w:r w:rsidRPr="00213323">
        <w:t xml:space="preserve">and circuit_name entries.  However, the total number of characters in each Corner line </w:t>
      </w:r>
      <w:r w:rsidR="0073423F">
        <w:t>shall</w:t>
      </w:r>
      <w:r w:rsidR="0073423F" w:rsidRPr="00213323">
        <w:t xml:space="preserve"> </w:t>
      </w:r>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  Furthermore, lower-case file_</w:t>
      </w:r>
      <w:r w:rsidR="0073423F">
        <w:t>reference</w:t>
      </w:r>
      <w:r w:rsidR="0073423F" w:rsidRPr="00213323">
        <w:t xml:space="preserve"> </w:t>
      </w:r>
      <w:r w:rsidRPr="00213323">
        <w:t>entries are recommended to avoid possible conflicts with file naming conventions under different operating systems.  Case differences between otherwise identical file_</w:t>
      </w:r>
      <w:r w:rsidR="0073423F">
        <w:t>reference</w:t>
      </w:r>
      <w:r w:rsidRPr="00213323">
        <w:t xml:space="preserve"> entries or circuit_name entries should be avoided.  External languages may not support case-sensitive distinctions.</w:t>
      </w:r>
    </w:p>
    <w:p w14:paraId="08246F6C" w14:textId="77777777" w:rsidR="005F1462" w:rsidRPr="00213323" w:rsidRDefault="005F1462">
      <w:pPr>
        <w:pStyle w:val="KeywordDescriptions"/>
      </w:pPr>
      <w:r w:rsidRPr="00213323">
        <w:t>Parameters:</w:t>
      </w:r>
    </w:p>
    <w:p w14:paraId="78D3388E" w14:textId="4A43E1AD"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r w:rsidR="001D109C">
        <w:t>shall</w:t>
      </w:r>
      <w:r w:rsidR="001D109C" w:rsidRPr="00213323">
        <w:t xml:space="preserve"> </w:t>
      </w:r>
      <w:r w:rsidRPr="00213323">
        <w:t xml:space="preserve">match a name or keyword in the external file or language.  The list of Parameters can span several lines by using the word Parameters at the start of each line.  The Parameters subparameter is optional, and the external circuit </w:t>
      </w:r>
      <w:r w:rsidR="001D109C">
        <w:t>shall</w:t>
      </w:r>
      <w:r w:rsidR="001D109C" w:rsidRPr="00213323">
        <w:t xml:space="preserve"> </w:t>
      </w:r>
      <w:r w:rsidRPr="00213323">
        <w:t>operate with default settings without any Parameters assignments.</w:t>
      </w:r>
    </w:p>
    <w:p w14:paraId="5A2D93E0"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218ECE9F"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7E995FDB" w14:textId="1F84BB99"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r w:rsidR="001D109C">
        <w:t>shall</w:t>
      </w:r>
      <w:r w:rsidR="001D109C" w:rsidRPr="00213323">
        <w:t xml:space="preserve"> </w:t>
      </w:r>
      <w:r w:rsidRPr="00213323">
        <w:t xml:space="preserve">begin with a file </w:t>
      </w:r>
      <w:r w:rsidR="001D109C">
        <w:t>reference</w:t>
      </w:r>
      <w:r w:rsidRPr="00213323">
        <w:t xml:space="preserve">, followed by an open </w:t>
      </w:r>
      <w:r w:rsidR="001D109C" w:rsidRPr="00213323">
        <w:t>parenthes</w:t>
      </w:r>
      <w:r w:rsidR="001D109C">
        <w:t>i</w:t>
      </w:r>
      <w:r w:rsidR="001D109C" w:rsidRPr="00213323">
        <w:t xml:space="preserve">s </w:t>
      </w:r>
      <w:r w:rsidRPr="00213323">
        <w:t>and a tree root name, a new open parenthes</w:t>
      </w:r>
      <w:r w:rsidR="001D109C">
        <w:t>i</w:t>
      </w:r>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The file names of </w:t>
      </w:r>
      <w:r w:rsidR="000E474E">
        <w:t>parameter definition file</w:t>
      </w:r>
      <w:r w:rsidRPr="00213323">
        <w:t xml:space="preserve">s </w:t>
      </w:r>
      <w:r w:rsidR="001D109C">
        <w:t>shall</w:t>
      </w:r>
      <w:r w:rsidR="001D109C" w:rsidRPr="00213323">
        <w:t xml:space="preserve"> </w:t>
      </w:r>
      <w:r w:rsidRPr="00213323">
        <w:t xml:space="preserve">follow the rules for file names given in Section </w:t>
      </w:r>
      <w:r w:rsidR="001452DA">
        <w:fldChar w:fldCharType="begin"/>
      </w:r>
      <w:r w:rsidR="001452DA">
        <w:instrText xml:space="preserve"> REF _Ref529516541 \r \h </w:instrText>
      </w:r>
      <w:r w:rsidR="001452DA">
        <w:fldChar w:fldCharType="separate"/>
      </w:r>
      <w:r w:rsidR="00790DC3">
        <w:t>3.2</w:t>
      </w:r>
      <w:r w:rsidR="001452DA">
        <w:fldChar w:fldCharType="end"/>
      </w:r>
      <w:r w:rsidRPr="00213323">
        <w:t xml:space="preserve">, </w:t>
      </w:r>
      <w:r w:rsidR="008D6762" w:rsidRPr="00213323">
        <w:t>“</w:t>
      </w:r>
      <w:r w:rsidR="005C654B" w:rsidRPr="001D109C">
        <w:t>SYNTAX RULES</w:t>
      </w:r>
      <w:r w:rsidR="008D6762" w:rsidRPr="001D109C">
        <w:t>”</w:t>
      </w:r>
      <w:r w:rsidRPr="001D109C">
        <w:t xml:space="preserve">.  </w:t>
      </w:r>
      <w:r w:rsidR="001D109C" w:rsidRPr="00003890">
        <w:t xml:space="preserve">In addition, file names using only a stem (e.g., xyz) are permitted.  </w:t>
      </w:r>
      <w:r w:rsidR="001D109C" w:rsidRPr="001D109C">
        <w:t xml:space="preserve">IBIS file formats except .ami (e.g., .ibs, .pkg, </w:t>
      </w:r>
      <w:r w:rsidR="001D109C" w:rsidRPr="00003890">
        <w:t>.ebd, and .ims</w:t>
      </w:r>
      <w:r w:rsidR="001D109C" w:rsidRPr="001D109C">
        <w:t xml:space="preserve">) do not contain parameter trees and are not permitted as parameter definition files.  </w:t>
      </w:r>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790DC3">
        <w:t>10.3</w:t>
      </w:r>
      <w:r w:rsidR="00B34E20">
        <w:fldChar w:fldCharType="end"/>
      </w:r>
      <w:r w:rsidR="00E833F6">
        <w:t xml:space="preserve"> </w:t>
      </w:r>
      <w:r w:rsidRPr="00213323">
        <w:t>with the following exceptions and additions:</w:t>
      </w:r>
    </w:p>
    <w:p w14:paraId="5CFF5A4E" w14:textId="421DA03E"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ami”.</w:t>
      </w:r>
    </w:p>
    <w:p w14:paraId="4B384504" w14:textId="05994531" w:rsidR="006D233A" w:rsidRDefault="006D233A" w:rsidP="006D233A">
      <w:pPr>
        <w:pStyle w:val="ListParagraph"/>
        <w:numPr>
          <w:ilvl w:val="0"/>
          <w:numId w:val="41"/>
        </w:numPr>
      </w:pPr>
      <w:r>
        <w:t>T</w:t>
      </w:r>
      <w:r w:rsidRPr="0015223D">
        <w:t xml:space="preserve">he parameter tree </w:t>
      </w:r>
      <w:r w:rsidR="00D63F01">
        <w:t>shall</w:t>
      </w:r>
      <w:r w:rsidR="00D63F01" w:rsidRPr="0015223D">
        <w:t xml:space="preserve"> </w:t>
      </w:r>
      <w:r w:rsidRPr="0015223D">
        <w:t>not contain the Reserved_Parameters branch.</w:t>
      </w:r>
    </w:p>
    <w:p w14:paraId="48BC8CC2" w14:textId="64001408" w:rsidR="006D233A" w:rsidRDefault="006D233A" w:rsidP="006D233A">
      <w:pPr>
        <w:pStyle w:val="ListParagraph"/>
        <w:numPr>
          <w:ilvl w:val="0"/>
          <w:numId w:val="41"/>
        </w:numPr>
      </w:pPr>
      <w:r w:rsidRPr="00240295">
        <w:t xml:space="preserve">The parameter tree </w:t>
      </w:r>
      <w:r w:rsidR="00D63F01">
        <w:t>shall</w:t>
      </w:r>
      <w:r w:rsidR="00D63F01" w:rsidRPr="00240295">
        <w:t xml:space="preserve"> </w:t>
      </w:r>
      <w:r w:rsidRPr="00240295">
        <w:t>contain the Model_Specific branch.</w:t>
      </w:r>
    </w:p>
    <w:p w14:paraId="0470D44F" w14:textId="77777777" w:rsidR="006D233A" w:rsidRPr="0015223D" w:rsidRDefault="006D233A" w:rsidP="006D233A">
      <w:pPr>
        <w:pStyle w:val="ListParagraph"/>
        <w:numPr>
          <w:ilvl w:val="0"/>
          <w:numId w:val="41"/>
        </w:numPr>
      </w:pPr>
      <w:r>
        <w:t>T</w:t>
      </w:r>
      <w:r w:rsidRPr="0015223D">
        <w:t>he parameter tree may only contain Usage Info parameters.</w:t>
      </w:r>
    </w:p>
    <w:p w14:paraId="778D8867" w14:textId="77777777" w:rsidR="006D233A" w:rsidRPr="0015223D" w:rsidRDefault="006D233A" w:rsidP="006D233A"/>
    <w:p w14:paraId="0BB6CFFB" w14:textId="720D6FB0" w:rsidR="006D233A" w:rsidRDefault="006D233A" w:rsidP="006D233A">
      <w:r w:rsidRPr="0015223D">
        <w:t xml:space="preserve">The following rules </w:t>
      </w:r>
      <w:r w:rsidR="00D63F01">
        <w:t>shall</w:t>
      </w:r>
      <w:r w:rsidR="00D63F01" w:rsidRPr="0015223D">
        <w:t xml:space="preserve"> </w:t>
      </w:r>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7F558DB2" w14:textId="0882ABA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1029EABD" w14:textId="17FFCAC3"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r w:rsidRPr="0015223D">
        <w:t>ami</w:t>
      </w:r>
      <w:r>
        <w:t>”</w:t>
      </w:r>
      <w:r w:rsidRPr="0015223D">
        <w:t>.</w:t>
      </w:r>
    </w:p>
    <w:p w14:paraId="331F1EEA" w14:textId="77777777" w:rsidR="006D233A" w:rsidRDefault="006D233A" w:rsidP="00EC1116">
      <w:pPr>
        <w:pStyle w:val="KeywordDescriptions"/>
      </w:pPr>
    </w:p>
    <w:p w14:paraId="4BF1D112" w14:textId="77777777" w:rsidR="00B3299B" w:rsidRPr="00213323" w:rsidRDefault="00B3299B" w:rsidP="00EC1116">
      <w:pPr>
        <w:pStyle w:val="KeywordDescriptions"/>
      </w:pPr>
      <w:r w:rsidRPr="00213323">
        <w:lastRenderedPageBreak/>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16EE861E"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579BF9EC" w14:textId="5B6CFFE6" w:rsidR="00B3299B" w:rsidRPr="00213323" w:rsidRDefault="00B3299B" w:rsidP="007C12FD">
      <w:pPr>
        <w:pStyle w:val="KeywordDescriptions"/>
      </w:pPr>
      <w:r w:rsidRPr="00213323">
        <w:t xml:space="preserve">The EDA tool may provide additional means to the user to </w:t>
      </w:r>
      <w:del w:id="4635" w:author="Author">
        <w:r w:rsidRPr="00213323">
          <w:delText xml:space="preserve"> </w:delText>
        </w:r>
      </w:del>
      <w:r w:rsidRPr="00213323">
        <w:t>assign values to Parameters.  This may include the option to override the values provided in the .ibs file, to allow the user to make selections for multi-valued parameters in the parameter tree, or to provide values for uninitialized Parameters.</w:t>
      </w:r>
    </w:p>
    <w:p w14:paraId="15CFC873" w14:textId="77777777" w:rsidR="00B3299B" w:rsidRPr="00213323" w:rsidRDefault="00B3299B" w:rsidP="00B3299B">
      <w:pPr>
        <w:pStyle w:val="KeywordDescriptions"/>
      </w:pPr>
      <w:r w:rsidRPr="00213323">
        <w:t>Converter_Parameters:</w:t>
      </w:r>
    </w:p>
    <w:p w14:paraId="5F49A4F7"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274A729F"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6E1BFDE6" w14:textId="79F3C372" w:rsidR="00B3299B" w:rsidRPr="00BE527B" w:rsidRDefault="00B3299B" w:rsidP="00B3299B">
      <w:pPr>
        <w:pStyle w:val="KeywordDescriptions"/>
      </w:pPr>
      <w:r w:rsidRPr="00213323">
        <w:t xml:space="preserve">The Converter_Parameters subparameter </w:t>
      </w:r>
      <w:r w:rsidR="008B0C87">
        <w:t xml:space="preserve">shall </w:t>
      </w:r>
      <w:r w:rsidRPr="00213323">
        <w:t xml:space="preserve">contain one parameter name per line, which </w:t>
      </w:r>
      <w:r w:rsidR="008B0C87">
        <w:t>shall</w:t>
      </w:r>
      <w:r w:rsidR="008B0C87" w:rsidRPr="00213323">
        <w:t xml:space="preserve"> </w:t>
      </w:r>
      <w:r w:rsidRPr="00213323">
        <w:t xml:space="preserve">be followed by an equal sign and a constant numeric literal or a reference to a parameter name which is located in a parameter tree.  The reference </w:t>
      </w:r>
      <w:r w:rsidR="008B0C87">
        <w:t>shall</w:t>
      </w:r>
      <w:r w:rsidR="008B0C87" w:rsidRPr="00213323">
        <w:t xml:space="preserve"> </w:t>
      </w:r>
      <w:r w:rsidRPr="00213323">
        <w:t xml:space="preserve">begin with a file </w:t>
      </w:r>
      <w:r w:rsidR="008B0C87">
        <w:t>reference</w:t>
      </w:r>
      <w:r w:rsidRPr="00213323">
        <w:t xml:space="preserve">, followed by an open parentheses and a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r w:rsidR="008B0C87">
        <w:t>reference</w:t>
      </w:r>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The file names of </w:t>
      </w:r>
      <w:r w:rsidR="000E474E">
        <w:t>parameter definition file</w:t>
      </w:r>
      <w:r w:rsidRPr="0025397F">
        <w:t xml:space="preserve">s </w:t>
      </w:r>
      <w:r w:rsidR="00660DD9">
        <w:t>shall</w:t>
      </w:r>
      <w:r w:rsidR="00660DD9" w:rsidRPr="0025397F">
        <w:t xml:space="preserve"> </w:t>
      </w:r>
      <w:r w:rsidRPr="0025397F">
        <w:t xml:space="preserve">follow the rules for file names given in Section </w:t>
      </w:r>
      <w:r w:rsidR="00753958">
        <w:fldChar w:fldCharType="begin"/>
      </w:r>
      <w:r w:rsidR="00753958">
        <w:instrText xml:space="preserve"> REF _Ref529516541 \r \h </w:instrText>
      </w:r>
      <w:r w:rsidR="00753958">
        <w:fldChar w:fldCharType="separate"/>
      </w:r>
      <w:r w:rsidR="00790DC3">
        <w:t>3.2</w:t>
      </w:r>
      <w:r w:rsidR="00753958">
        <w:fldChar w:fldCharType="end"/>
      </w:r>
      <w:r w:rsidRPr="0025397F">
        <w:t xml:space="preserve">, </w:t>
      </w:r>
      <w:r w:rsidR="008D6762" w:rsidRPr="000F226A">
        <w:t>“</w:t>
      </w:r>
      <w:r w:rsidR="005C654B">
        <w:t>SYNTAX RULES</w:t>
      </w:r>
      <w:r w:rsidR="008D6762" w:rsidRPr="00BE527B">
        <w:t>”</w:t>
      </w:r>
      <w:r w:rsidRPr="00BE527B">
        <w:t xml:space="preserve">.  </w:t>
      </w:r>
      <w:r w:rsidR="003B0A27" w:rsidRPr="000E56A6">
        <w:t>In addition, file</w:t>
      </w:r>
      <w:r w:rsidR="00660DD9">
        <w:t xml:space="preserve"> name</w:t>
      </w:r>
      <w:r w:rsidR="003B0A27" w:rsidRPr="000E56A6">
        <w:t xml:space="preserve">s </w:t>
      </w:r>
      <w:r w:rsidR="00660DD9">
        <w:t xml:space="preserve">using only a stem </w:t>
      </w:r>
      <w:r w:rsidR="003B0A27" w:rsidRPr="000E56A6">
        <w:t>(e.g, xyz) are permitted.  IBIS file formats except .ami (e.g., .ibs, .pkg,</w:t>
      </w:r>
      <w:r w:rsidR="00660DD9">
        <w:t xml:space="preserve"> .ebd</w:t>
      </w:r>
      <w:r w:rsidR="003B0A27" w:rsidRPr="000E56A6">
        <w:t xml:space="preserve"> and .</w:t>
      </w:r>
      <w:r w:rsidR="00660DD9">
        <w:t>ims</w:t>
      </w:r>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42E84CFA" w14:textId="179DEF1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ami”.</w:t>
      </w:r>
    </w:p>
    <w:p w14:paraId="64DDE65D" w14:textId="20EA16CE" w:rsidR="006D233A" w:rsidRPr="00BE527B" w:rsidRDefault="006D233A" w:rsidP="000E56A6">
      <w:pPr>
        <w:pStyle w:val="ListParagraph"/>
        <w:numPr>
          <w:ilvl w:val="0"/>
          <w:numId w:val="53"/>
        </w:numPr>
      </w:pPr>
      <w:r w:rsidRPr="00BE527B">
        <w:t xml:space="preserve">The parameter tree </w:t>
      </w:r>
      <w:r w:rsidR="00660DD9">
        <w:t>shall</w:t>
      </w:r>
      <w:r w:rsidR="00660DD9" w:rsidRPr="00BE527B">
        <w:t xml:space="preserve"> </w:t>
      </w:r>
      <w:r w:rsidRPr="00BE527B">
        <w:t>not contain the Reserved_Parameters branch.</w:t>
      </w:r>
    </w:p>
    <w:p w14:paraId="2FDB6BEE" w14:textId="4F79A152" w:rsidR="006D233A" w:rsidRPr="00BE527B" w:rsidRDefault="006D233A" w:rsidP="000E56A6">
      <w:pPr>
        <w:pStyle w:val="ListParagraph"/>
        <w:numPr>
          <w:ilvl w:val="0"/>
          <w:numId w:val="53"/>
        </w:numPr>
      </w:pPr>
      <w:r w:rsidRPr="00BE527B">
        <w:t xml:space="preserve">The parameter tree </w:t>
      </w:r>
      <w:r w:rsidR="00660DD9">
        <w:t>shall</w:t>
      </w:r>
      <w:r w:rsidR="00660DD9" w:rsidRPr="00BE527B">
        <w:t xml:space="preserve"> </w:t>
      </w:r>
      <w:r w:rsidRPr="00BE527B">
        <w:t>contain the Model_Specific branch.</w:t>
      </w:r>
    </w:p>
    <w:p w14:paraId="0FC863C1" w14:textId="77777777" w:rsidR="006D233A" w:rsidRPr="00BE527B" w:rsidRDefault="006D233A" w:rsidP="000E56A6">
      <w:pPr>
        <w:pStyle w:val="ListParagraph"/>
        <w:numPr>
          <w:ilvl w:val="0"/>
          <w:numId w:val="53"/>
        </w:numPr>
      </w:pPr>
      <w:r w:rsidRPr="00BE527B">
        <w:t>The parameter tree may only contain Usage Info parameters.</w:t>
      </w:r>
    </w:p>
    <w:p w14:paraId="15A791DF" w14:textId="77777777" w:rsidR="006D233A" w:rsidRPr="0015223D" w:rsidRDefault="006D233A" w:rsidP="006D233A"/>
    <w:p w14:paraId="5893D8AC" w14:textId="082EA162" w:rsidR="006D233A" w:rsidRDefault="006D233A" w:rsidP="006D233A">
      <w:r w:rsidRPr="0015223D">
        <w:t xml:space="preserve">The following rules </w:t>
      </w:r>
      <w:r w:rsidR="00660DD9">
        <w:t>shall</w:t>
      </w:r>
      <w:r w:rsidR="00660DD9" w:rsidRPr="0015223D">
        <w:t xml:space="preserve"> </w:t>
      </w:r>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3AEC3552" w14:textId="7FF1D0DD"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12C667C7" w14:textId="7AE6AB30"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r w:rsidRPr="0015223D">
        <w:t>ami</w:t>
      </w:r>
      <w:r>
        <w:t>”</w:t>
      </w:r>
      <w:r w:rsidRPr="0015223D">
        <w:t>.</w:t>
      </w:r>
    </w:p>
    <w:p w14:paraId="608800BA" w14:textId="77777777" w:rsidR="00B3299B" w:rsidRPr="0025397F" w:rsidRDefault="00B3299B" w:rsidP="00B3299B">
      <w:pPr>
        <w:pStyle w:val="KeywordDescriptions"/>
      </w:pPr>
      <w:r w:rsidRPr="00213323">
        <w:lastRenderedPageBreak/>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C90CBB1"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39E32343" w14:textId="77777777" w:rsidR="005F1462" w:rsidRPr="00213323" w:rsidRDefault="005F1462">
      <w:pPr>
        <w:pStyle w:val="KeywordDescriptions"/>
      </w:pPr>
      <w:r w:rsidRPr="00213323">
        <w:t>Ports:</w:t>
      </w:r>
    </w:p>
    <w:p w14:paraId="59CC92A3"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18225421" w14:textId="6D174150"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8023274" w14:textId="77777777" w:rsidR="00193E60" w:rsidRPr="00213323" w:rsidRDefault="005F1462">
      <w:pPr>
        <w:pStyle w:val="KeywordDescriptions"/>
      </w:pPr>
      <w:r w:rsidRPr="00213323">
        <w:t>The [Pin Mapping] keyword cannot be used with [External Circuit] in the same [Component] description.</w:t>
      </w:r>
    </w:p>
    <w:p w14:paraId="07567C63" w14:textId="77777777" w:rsidR="005F1462" w:rsidRPr="00213323" w:rsidRDefault="005F1462">
      <w:pPr>
        <w:pStyle w:val="KeywordDescriptions"/>
      </w:pPr>
      <w:r w:rsidRPr="00213323">
        <w:t>Digital-to-Analog/Analog-to-Digital Conversions:</w:t>
      </w:r>
    </w:p>
    <w:p w14:paraId="1BEE9957"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2B7D5B00" w14:textId="77777777" w:rsidR="005F1462" w:rsidRPr="00213323" w:rsidRDefault="005F1462">
      <w:pPr>
        <w:pStyle w:val="KeywordDescriptions"/>
      </w:pPr>
      <w:r w:rsidRPr="00213323">
        <w:t>D_to_A:</w:t>
      </w:r>
    </w:p>
    <w:p w14:paraId="0318D1EA"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6A39B959"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43888624"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678EF8C1"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72E9F09B"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13C06B1D" w14:textId="77777777"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57D9F44D"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5F7E13B9"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2C793AD"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3D7903CD"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6693B2E7" w14:textId="77777777" w:rsidR="005F1462" w:rsidRPr="00213323" w:rsidRDefault="005F1462">
      <w:pPr>
        <w:pStyle w:val="KeywordDescriptions"/>
      </w:pPr>
      <w:r w:rsidRPr="00213323">
        <w:t>A_to_D:</w:t>
      </w:r>
    </w:p>
    <w:p w14:paraId="4B433A2F"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6D1BF6FC" w14:textId="77777777" w:rsidR="005F1462" w:rsidRPr="00213323" w:rsidRDefault="005F1462">
      <w:pPr>
        <w:pStyle w:val="KeywordDescriptions"/>
      </w:pPr>
      <w:r w:rsidRPr="00213323">
        <w:t>The A_to_D subparameter is followed by six arguments:</w:t>
      </w:r>
    </w:p>
    <w:p w14:paraId="64DF208C" w14:textId="77777777" w:rsidR="005F1462" w:rsidRPr="00213323" w:rsidRDefault="005F1462" w:rsidP="006F2A7E">
      <w:pPr>
        <w:pStyle w:val="ListContinue"/>
        <w:spacing w:after="80"/>
      </w:pPr>
      <w:r w:rsidRPr="00213323">
        <w:t xml:space="preserve">d_port port1 port2 vlow vhigh corner_name </w:t>
      </w:r>
    </w:p>
    <w:p w14:paraId="5EF09690"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4ECD0E3E" w14:textId="77777777"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BA84B00"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7251F6BE"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D73DC9F"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E39481"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65C50369" w14:textId="07D8C5E1"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r w:rsidR="006578C7">
        <w:t>at-pad</w:t>
      </w:r>
      <w:r w:rsidRPr="00213323">
        <w:t xml:space="preserve"> response).  If native IBIS measurements are desired, the </w:t>
      </w:r>
      <w:r w:rsidR="006578C7">
        <w:t>ports in the A_to_D line would name either two user-defined analog input signal port names (if the input buffer is differential), or one user-defined analog input signal port name and a user-defined reference port name (if the input buffer is single-ended)</w:t>
      </w:r>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port</w:t>
      </w:r>
      <w:r w:rsidR="006578C7">
        <w:t>s</w:t>
      </w:r>
      <w:r w:rsidRPr="00213323">
        <w:t xml:space="preserve"> </w:t>
      </w:r>
      <w:r w:rsidR="006578C7">
        <w:t xml:space="preserve">in the A_to_D line </w:t>
      </w:r>
      <w:r w:rsidRPr="00213323">
        <w:t>would name</w:t>
      </w:r>
      <w:r w:rsidR="006578C7">
        <w:t xml:space="preserve"> either two user-defined analog output signal port names (if the input buffer’s output is differential), or one user-defined analog output signal port name and a user-defined reference port name (if the input buffer’s output is single-ended)</w:t>
      </w:r>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5220B85F"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4C4DFD90" w14:textId="77777777" w:rsidR="005F1462" w:rsidRPr="00213323" w:rsidRDefault="005F1462">
      <w:pPr>
        <w:pStyle w:val="KeywordDescriptions"/>
      </w:pPr>
      <w:r w:rsidRPr="00213323">
        <w:t>The [Diff Pin] keyword is NOT required for true differential [External Circuit] descriptions.</w:t>
      </w:r>
    </w:p>
    <w:p w14:paraId="67054A1D"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50F91B58"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F9ACC84" w14:textId="77777777" w:rsidR="005F1462" w:rsidRPr="00213323" w:rsidRDefault="005F1462">
      <w:pPr>
        <w:pStyle w:val="KeywordDescriptions"/>
      </w:pPr>
      <w:r w:rsidRPr="00213323">
        <w:t>In all other respects, [External Circuit] behaves exactly as [External Model].</w:t>
      </w:r>
    </w:p>
    <w:p w14:paraId="70A4E414" w14:textId="77777777" w:rsidR="005F1462" w:rsidRPr="00213323" w:rsidRDefault="00B84D81">
      <w:pPr>
        <w:pStyle w:val="KeywordDescriptions"/>
        <w:rPr>
          <w:i/>
        </w:rPr>
      </w:pPr>
      <w:r w:rsidRPr="00213323">
        <w:rPr>
          <w:i/>
        </w:rPr>
        <w:t>Examples:</w:t>
      </w:r>
    </w:p>
    <w:p w14:paraId="00CEC47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17548E35" w14:textId="77777777" w:rsidR="005F1462" w:rsidRPr="00213323" w:rsidRDefault="005F1462" w:rsidP="00906D4A">
      <w:pPr>
        <w:pStyle w:val="Exampletext"/>
      </w:pPr>
      <w:r w:rsidRPr="00213323">
        <w:lastRenderedPageBreak/>
        <w:t>[External Circuit] BUFF-SPICE</w:t>
      </w:r>
    </w:p>
    <w:p w14:paraId="21E053D5" w14:textId="77777777" w:rsidR="005F1462" w:rsidRPr="00213323" w:rsidRDefault="005F1462" w:rsidP="00906D4A">
      <w:pPr>
        <w:pStyle w:val="Exampletext"/>
      </w:pPr>
      <w:r w:rsidRPr="00213323">
        <w:t>Language SPICE</w:t>
      </w:r>
    </w:p>
    <w:p w14:paraId="35FCE9C9" w14:textId="77777777" w:rsidR="005F1462" w:rsidRPr="00213323" w:rsidRDefault="005F1462" w:rsidP="00906D4A">
      <w:pPr>
        <w:pStyle w:val="Exampletext"/>
      </w:pPr>
      <w:r w:rsidRPr="00213323">
        <w:t>|</w:t>
      </w:r>
    </w:p>
    <w:p w14:paraId="42A18638" w14:textId="222C0642"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subckt name)</w:t>
      </w:r>
    </w:p>
    <w:p w14:paraId="49A6EB5C" w14:textId="77777777" w:rsidR="005F1462" w:rsidRPr="00213323" w:rsidRDefault="005F1462" w:rsidP="00906D4A">
      <w:pPr>
        <w:pStyle w:val="Exampletext"/>
      </w:pPr>
      <w:r w:rsidRPr="00213323">
        <w:t>Corner    Typ         buffer_typ.spi  bufferb_io_typ</w:t>
      </w:r>
    </w:p>
    <w:p w14:paraId="239FFA2C" w14:textId="77777777" w:rsidR="005F1462" w:rsidRPr="00213323" w:rsidRDefault="005F1462" w:rsidP="00906D4A">
      <w:pPr>
        <w:pStyle w:val="Exampletext"/>
      </w:pPr>
      <w:r w:rsidRPr="00213323">
        <w:t>Corner    Min         buffer_min.spi  bufferb_io_min</w:t>
      </w:r>
    </w:p>
    <w:p w14:paraId="4B4D23FA" w14:textId="77777777" w:rsidR="005F1462" w:rsidRPr="00213323" w:rsidRDefault="005F1462" w:rsidP="00906D4A">
      <w:pPr>
        <w:pStyle w:val="Exampletext"/>
      </w:pPr>
      <w:r w:rsidRPr="00213323">
        <w:t>Corner    Max         buffer_max.spi  bufferb_io_max</w:t>
      </w:r>
    </w:p>
    <w:p w14:paraId="696A1E49" w14:textId="77777777" w:rsidR="005F1462" w:rsidRPr="00213323" w:rsidRDefault="005F1462" w:rsidP="00906D4A">
      <w:pPr>
        <w:pStyle w:val="Exampletext"/>
      </w:pPr>
      <w:r w:rsidRPr="00213323">
        <w:t>|</w:t>
      </w:r>
    </w:p>
    <w:p w14:paraId="2718C903" w14:textId="77777777" w:rsidR="005F1462" w:rsidRPr="00213323" w:rsidRDefault="005F1462" w:rsidP="00906D4A">
      <w:pPr>
        <w:pStyle w:val="Exampletext"/>
      </w:pPr>
      <w:r w:rsidRPr="00213323">
        <w:t>| Parameters - Not supported in SPICE</w:t>
      </w:r>
    </w:p>
    <w:p w14:paraId="7CE4408B" w14:textId="77777777" w:rsidR="005460CF" w:rsidRPr="00213323" w:rsidRDefault="005F1462" w:rsidP="00906D4A">
      <w:pPr>
        <w:pStyle w:val="Exampletext"/>
      </w:pPr>
      <w:r w:rsidRPr="00213323">
        <w:t>|</w:t>
      </w:r>
    </w:p>
    <w:p w14:paraId="5B8D0723" w14:textId="77777777" w:rsidR="005F1462" w:rsidRPr="00213323" w:rsidRDefault="005F1462" w:rsidP="00906D4A">
      <w:pPr>
        <w:pStyle w:val="Exampletext"/>
      </w:pPr>
      <w:r w:rsidRPr="00213323">
        <w:t>| Ports List of port names (in same order as in SPICE)</w:t>
      </w:r>
    </w:p>
    <w:p w14:paraId="4C57A042" w14:textId="77777777" w:rsidR="005F1462" w:rsidRPr="00213323" w:rsidRDefault="005F1462" w:rsidP="00906D4A">
      <w:pPr>
        <w:pStyle w:val="Exampletext"/>
      </w:pPr>
      <w:r w:rsidRPr="00213323">
        <w:t>Ports A_signal int_in int_en int_out A_control</w:t>
      </w:r>
    </w:p>
    <w:p w14:paraId="58ABD5F2" w14:textId="77777777" w:rsidR="005F1462" w:rsidRPr="00213323" w:rsidRDefault="005F1462" w:rsidP="00906D4A">
      <w:pPr>
        <w:pStyle w:val="Exampletext"/>
      </w:pPr>
      <w:r w:rsidRPr="00213323">
        <w:t>Ports A_puref A_pdref A_pcref A_gcref</w:t>
      </w:r>
    </w:p>
    <w:p w14:paraId="533B9A2D" w14:textId="77777777" w:rsidR="005F1462" w:rsidRPr="00213323" w:rsidRDefault="005F1462" w:rsidP="00906D4A">
      <w:pPr>
        <w:pStyle w:val="Exampletext"/>
      </w:pPr>
      <w:r w:rsidRPr="00213323">
        <w:t>|</w:t>
      </w:r>
    </w:p>
    <w:p w14:paraId="30969474"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1BC9F365" w14:textId="77777777" w:rsidR="005F1462" w:rsidRPr="00213323" w:rsidRDefault="005F1462" w:rsidP="00906D4A">
      <w:pPr>
        <w:pStyle w:val="Exampletext"/>
      </w:pPr>
      <w:r w:rsidRPr="00213323">
        <w:t>D_to_A   D_drive  int_in  my_gcref 0.0  3.3   0.5n  0.3n  Typ</w:t>
      </w:r>
    </w:p>
    <w:p w14:paraId="2D8B2795" w14:textId="77777777" w:rsidR="005F1462" w:rsidRPr="00213323" w:rsidRDefault="005F1462" w:rsidP="00906D4A">
      <w:pPr>
        <w:pStyle w:val="Exampletext"/>
      </w:pPr>
      <w:r w:rsidRPr="00213323">
        <w:t>D_to_A   D_drive  int_in  my_gcref 0.0  3.0   0.6n  0.3n  Min</w:t>
      </w:r>
    </w:p>
    <w:p w14:paraId="4E7A5A51" w14:textId="77777777" w:rsidR="005F1462" w:rsidRPr="00213323" w:rsidRDefault="005F1462" w:rsidP="00906D4A">
      <w:pPr>
        <w:pStyle w:val="Exampletext"/>
      </w:pPr>
      <w:r w:rsidRPr="00213323">
        <w:t>D_to_A   D_drive  int_in  my_gcref 0.0  3.6   0.4n  0.3n  Max</w:t>
      </w:r>
    </w:p>
    <w:p w14:paraId="46E7B170" w14:textId="77777777" w:rsidR="005F1462" w:rsidRPr="00213323" w:rsidRDefault="005F1462" w:rsidP="00906D4A">
      <w:pPr>
        <w:pStyle w:val="Exampletext"/>
      </w:pPr>
      <w:r w:rsidRPr="00213323">
        <w:t>D_to_A   D_enable int_en  my_gnd   0.0  3.3   0.5n  0.3n  Typ</w:t>
      </w:r>
    </w:p>
    <w:p w14:paraId="418EF1A0" w14:textId="77777777" w:rsidR="005F1462" w:rsidRPr="00213323" w:rsidRDefault="005F1462" w:rsidP="00906D4A">
      <w:pPr>
        <w:pStyle w:val="Exampletext"/>
      </w:pPr>
      <w:r w:rsidRPr="00213323">
        <w:t>D_to_A   D_enable int_en  my_gnd   0.0  3.0   0.6n  0.3n  Min</w:t>
      </w:r>
    </w:p>
    <w:p w14:paraId="23D85C19" w14:textId="77777777" w:rsidR="005F1462" w:rsidRPr="00213323" w:rsidRDefault="005F1462" w:rsidP="00906D4A">
      <w:pPr>
        <w:pStyle w:val="Exampletext"/>
      </w:pPr>
      <w:r w:rsidRPr="00213323">
        <w:t>D_to_A   D_enable int_en  my_gnd   0.0  3.6   0.4n  0.3n  Max</w:t>
      </w:r>
    </w:p>
    <w:p w14:paraId="3E51DDCF" w14:textId="77777777" w:rsidR="005F1462" w:rsidRPr="00213323" w:rsidRDefault="005F1462" w:rsidP="00906D4A">
      <w:pPr>
        <w:pStyle w:val="Exampletext"/>
      </w:pPr>
      <w:r w:rsidRPr="00213323">
        <w:t>|</w:t>
      </w:r>
    </w:p>
    <w:p w14:paraId="65B726EA" w14:textId="77777777" w:rsidR="005F1462" w:rsidRPr="00213323" w:rsidRDefault="005F1462" w:rsidP="00906D4A">
      <w:pPr>
        <w:pStyle w:val="Exampletext"/>
      </w:pPr>
      <w:r w:rsidRPr="00213323">
        <w:t>| A_to_D d_port     port1    port2     vlow vhigh corner_name</w:t>
      </w:r>
    </w:p>
    <w:p w14:paraId="3E5CBB3F" w14:textId="77777777" w:rsidR="005F1462" w:rsidRPr="00213323" w:rsidRDefault="005F1462" w:rsidP="00906D4A">
      <w:pPr>
        <w:pStyle w:val="Exampletext"/>
      </w:pPr>
      <w:r w:rsidRPr="00213323">
        <w:t xml:space="preserve">A_to_D    D_receive  int_out  my_gcref  0.8  2.0   Typ </w:t>
      </w:r>
    </w:p>
    <w:p w14:paraId="06882A5F" w14:textId="77777777" w:rsidR="005F1462" w:rsidRPr="00213323" w:rsidRDefault="005F1462" w:rsidP="00906D4A">
      <w:pPr>
        <w:pStyle w:val="Exampletext"/>
      </w:pPr>
      <w:r w:rsidRPr="00213323">
        <w:t>A_to_D    D_receive  int_out  my_gcref  0.8  2.0   Min</w:t>
      </w:r>
    </w:p>
    <w:p w14:paraId="30CE20C1" w14:textId="77777777" w:rsidR="005F1462" w:rsidRPr="00213323" w:rsidRDefault="005F1462" w:rsidP="00906D4A">
      <w:pPr>
        <w:pStyle w:val="Exampletext"/>
      </w:pPr>
      <w:r w:rsidRPr="00213323">
        <w:t>A_to_D    D_receive  int_out  my_gcref  0.8  2.0   Max</w:t>
      </w:r>
    </w:p>
    <w:p w14:paraId="6ECB6653" w14:textId="77777777" w:rsidR="005F1462" w:rsidRPr="00213323" w:rsidRDefault="005F1462" w:rsidP="00906D4A">
      <w:pPr>
        <w:pStyle w:val="Exampletext"/>
      </w:pPr>
      <w:r w:rsidRPr="00213323">
        <w:t>|</w:t>
      </w:r>
    </w:p>
    <w:p w14:paraId="0C2172AB" w14:textId="77777777" w:rsidR="005F1462" w:rsidRPr="00213323" w:rsidRDefault="005F1462" w:rsidP="00906D4A">
      <w:pPr>
        <w:pStyle w:val="Exampletext"/>
      </w:pPr>
      <w:r w:rsidRPr="00213323">
        <w:t>| Note, the A_signal port might also be used and int_out not defined in</w:t>
      </w:r>
    </w:p>
    <w:p w14:paraId="7A38CEFA" w14:textId="77777777" w:rsidR="005F1462" w:rsidRPr="00213323" w:rsidRDefault="005F1462" w:rsidP="00906D4A">
      <w:pPr>
        <w:pStyle w:val="Exampletext"/>
      </w:pPr>
      <w:r w:rsidRPr="00213323">
        <w:t>| a modified .subckt.</w:t>
      </w:r>
    </w:p>
    <w:p w14:paraId="70694A3F" w14:textId="77777777" w:rsidR="005F1462" w:rsidRPr="00213323" w:rsidRDefault="005F1462" w:rsidP="00906D4A">
      <w:pPr>
        <w:pStyle w:val="Exampletext"/>
      </w:pPr>
      <w:r w:rsidRPr="00213323">
        <w:t>|</w:t>
      </w:r>
    </w:p>
    <w:p w14:paraId="125255CA" w14:textId="77777777" w:rsidR="005F1462" w:rsidRPr="00213323" w:rsidRDefault="005F1462" w:rsidP="00906D4A">
      <w:pPr>
        <w:pStyle w:val="Exampletext"/>
      </w:pPr>
      <w:r w:rsidRPr="00213323">
        <w:t>[End External Circuit]</w:t>
      </w:r>
    </w:p>
    <w:p w14:paraId="7BB1E671" w14:textId="77777777" w:rsidR="00495500" w:rsidRPr="00213323" w:rsidRDefault="00495500" w:rsidP="00495500">
      <w:pPr>
        <w:pStyle w:val="KeywordDescriptions"/>
        <w:rPr>
          <w:i/>
        </w:rPr>
      </w:pPr>
    </w:p>
    <w:p w14:paraId="72E288DD"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7A98463" w14:textId="77777777" w:rsidR="00495500" w:rsidRPr="00213323" w:rsidRDefault="00495500" w:rsidP="00495500">
      <w:pPr>
        <w:pStyle w:val="Exampletext"/>
        <w:contextualSpacing/>
      </w:pPr>
      <w:r w:rsidRPr="00213323">
        <w:t>[External Circuit] BUFF-ISS</w:t>
      </w:r>
    </w:p>
    <w:p w14:paraId="3D48BEC7" w14:textId="77777777" w:rsidR="00495500" w:rsidRPr="00213323" w:rsidRDefault="00495500" w:rsidP="00495500">
      <w:pPr>
        <w:pStyle w:val="Exampletext"/>
        <w:contextualSpacing/>
      </w:pPr>
      <w:r w:rsidRPr="00213323">
        <w:t>Language IBIS-ISS</w:t>
      </w:r>
    </w:p>
    <w:p w14:paraId="2ACBB907" w14:textId="77777777" w:rsidR="00495500" w:rsidRPr="00213323" w:rsidRDefault="00495500" w:rsidP="00495500">
      <w:pPr>
        <w:pStyle w:val="Exampletext"/>
        <w:contextualSpacing/>
      </w:pPr>
      <w:r w:rsidRPr="00213323">
        <w:t>|</w:t>
      </w:r>
    </w:p>
    <w:p w14:paraId="64860820" w14:textId="0DF8CA53" w:rsidR="00495500" w:rsidRPr="00213323" w:rsidRDefault="00495500" w:rsidP="00495500">
      <w:pPr>
        <w:pStyle w:val="Exampletext"/>
        <w:contextualSpacing/>
      </w:pPr>
      <w:r w:rsidRPr="00213323">
        <w:t>| Corner corner_name file_</w:t>
      </w:r>
      <w:r w:rsidR="000C1B69">
        <w:t>reference</w:t>
      </w:r>
      <w:r w:rsidR="000C1B69" w:rsidRPr="00213323">
        <w:t xml:space="preserve">       </w:t>
      </w:r>
      <w:r w:rsidRPr="00213323">
        <w:t>circuit_name (.subckt name)</w:t>
      </w:r>
    </w:p>
    <w:p w14:paraId="04F29184" w14:textId="77777777" w:rsidR="00495500" w:rsidRPr="00213323" w:rsidRDefault="00495500" w:rsidP="00495500">
      <w:pPr>
        <w:pStyle w:val="Exampletext"/>
        <w:contextualSpacing/>
      </w:pPr>
      <w:r w:rsidRPr="00213323">
        <w:t>Corner    Typ         buffer_typ.spi  bufferb_io_typ</w:t>
      </w:r>
    </w:p>
    <w:p w14:paraId="68C518EB" w14:textId="77777777" w:rsidR="00495500" w:rsidRPr="00213323" w:rsidRDefault="00495500" w:rsidP="00495500">
      <w:pPr>
        <w:pStyle w:val="Exampletext"/>
        <w:contextualSpacing/>
      </w:pPr>
      <w:r w:rsidRPr="00213323">
        <w:t>Corner    Min         buffer_min.spi  bufferb_io_min</w:t>
      </w:r>
    </w:p>
    <w:p w14:paraId="6C59D067" w14:textId="77777777" w:rsidR="00495500" w:rsidRPr="00213323" w:rsidRDefault="00495500" w:rsidP="00495500">
      <w:pPr>
        <w:pStyle w:val="Exampletext"/>
        <w:contextualSpacing/>
      </w:pPr>
      <w:r w:rsidRPr="00213323">
        <w:t>Corner    Max         buffer_max.spi  bufferb_io_max</w:t>
      </w:r>
    </w:p>
    <w:p w14:paraId="4C9CE1E0" w14:textId="77777777" w:rsidR="00495500" w:rsidRPr="00213323" w:rsidRDefault="00495500" w:rsidP="00495500">
      <w:pPr>
        <w:pStyle w:val="Exampletext"/>
        <w:contextualSpacing/>
      </w:pPr>
      <w:r w:rsidRPr="00213323">
        <w:t>|</w:t>
      </w:r>
    </w:p>
    <w:p w14:paraId="39921BED" w14:textId="77777777" w:rsidR="00495500" w:rsidRPr="00213323" w:rsidRDefault="00495500" w:rsidP="00495500">
      <w:pPr>
        <w:pStyle w:val="Exampletext"/>
        <w:contextualSpacing/>
      </w:pPr>
      <w:r w:rsidRPr="00213323">
        <w:t>| List of parameters</w:t>
      </w:r>
    </w:p>
    <w:p w14:paraId="35462CDD" w14:textId="1C769C69" w:rsidR="00495500" w:rsidRPr="00213323" w:rsidRDefault="00495500" w:rsidP="00495500">
      <w:pPr>
        <w:pStyle w:val="Exampletext"/>
        <w:contextualSpacing/>
      </w:pPr>
      <w:r w:rsidRPr="00213323">
        <w:t>Parameters  sp_file_name = paramfile.par(</w:t>
      </w:r>
      <w:r w:rsidR="00AF1B08">
        <w:t>RootName</w:t>
      </w:r>
      <w:r w:rsidRPr="00213323">
        <w:t>(Model_Specific(</w:t>
      </w:r>
      <w:r w:rsidR="0098053A">
        <w:t>My_</w:t>
      </w:r>
      <w:r w:rsidRPr="00213323">
        <w:t>File)))</w:t>
      </w:r>
    </w:p>
    <w:p w14:paraId="6033E4FD" w14:textId="77777777" w:rsidR="00495500" w:rsidRPr="00213323" w:rsidRDefault="00495500" w:rsidP="00495500">
      <w:pPr>
        <w:pStyle w:val="Exampletext"/>
        <w:contextualSpacing/>
      </w:pPr>
      <w:r w:rsidRPr="00213323">
        <w:t>Parameters  C1_value</w:t>
      </w:r>
    </w:p>
    <w:p w14:paraId="41E49B6C"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7A2B4C15" w14:textId="77777777" w:rsidR="00495500" w:rsidRPr="00213323" w:rsidRDefault="00495500" w:rsidP="00495500">
      <w:pPr>
        <w:pStyle w:val="Exampletext"/>
        <w:contextualSpacing/>
      </w:pPr>
      <w:r w:rsidRPr="00213323">
        <w:t>|</w:t>
      </w:r>
    </w:p>
    <w:p w14:paraId="6A12B744" w14:textId="77777777" w:rsidR="00495500" w:rsidRPr="00213323" w:rsidRDefault="00495500" w:rsidP="00495500">
      <w:pPr>
        <w:pStyle w:val="Exampletext"/>
        <w:contextualSpacing/>
      </w:pPr>
      <w:r w:rsidRPr="00213323">
        <w:t>Converter_Parameters  MyVlow  = 0.0</w:t>
      </w:r>
    </w:p>
    <w:p w14:paraId="6B0D8C6F" w14:textId="7B48140B" w:rsidR="00495500" w:rsidRPr="00213323" w:rsidRDefault="00495500" w:rsidP="00495500">
      <w:pPr>
        <w:pStyle w:val="Exampletext"/>
        <w:contextualSpacing/>
      </w:pPr>
      <w:r w:rsidRPr="00213323">
        <w:t>Converter_Parameters  MyV</w:t>
      </w:r>
      <w:r w:rsidR="00FC02E6">
        <w:t>h</w:t>
      </w:r>
      <w:r w:rsidRPr="00213323">
        <w:t>igh = 3.3</w:t>
      </w:r>
    </w:p>
    <w:p w14:paraId="01D16B46"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5A0D141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42C901B7"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345392E9"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0537CECA" w14:textId="77777777" w:rsidR="00495500" w:rsidRPr="00213323" w:rsidRDefault="00495500" w:rsidP="00495500">
      <w:pPr>
        <w:pStyle w:val="Exampletext"/>
        <w:contextualSpacing/>
      </w:pPr>
      <w:r w:rsidRPr="00213323">
        <w:t>|</w:t>
      </w:r>
    </w:p>
    <w:p w14:paraId="4904BC34" w14:textId="77777777" w:rsidR="00495500" w:rsidRPr="00213323" w:rsidRDefault="00495500" w:rsidP="00495500">
      <w:pPr>
        <w:pStyle w:val="Exampletext"/>
        <w:contextualSpacing/>
      </w:pPr>
      <w:r w:rsidRPr="00213323">
        <w:t>| Ports List of port names (in same order as in ISS)</w:t>
      </w:r>
    </w:p>
    <w:p w14:paraId="55B4DFCB" w14:textId="77777777" w:rsidR="00495500" w:rsidRPr="00213323" w:rsidRDefault="00495500" w:rsidP="00495500">
      <w:pPr>
        <w:pStyle w:val="Exampletext"/>
        <w:contextualSpacing/>
      </w:pPr>
      <w:r w:rsidRPr="00213323">
        <w:t>Ports A_signal int_in int_en int_out A_control</w:t>
      </w:r>
    </w:p>
    <w:p w14:paraId="16FA64D6" w14:textId="77777777" w:rsidR="00495500" w:rsidRPr="00213323" w:rsidRDefault="00495500" w:rsidP="00495500">
      <w:pPr>
        <w:pStyle w:val="Exampletext"/>
        <w:contextualSpacing/>
      </w:pPr>
      <w:r w:rsidRPr="00213323">
        <w:t>Ports A_puref A_pdref A_pcref A_gcref</w:t>
      </w:r>
    </w:p>
    <w:p w14:paraId="1EFB2369" w14:textId="77777777" w:rsidR="00495500" w:rsidRPr="00213323" w:rsidRDefault="00495500" w:rsidP="00495500">
      <w:pPr>
        <w:pStyle w:val="Exampletext"/>
        <w:contextualSpacing/>
      </w:pPr>
      <w:r w:rsidRPr="00213323">
        <w:lastRenderedPageBreak/>
        <w:t>|</w:t>
      </w:r>
    </w:p>
    <w:p w14:paraId="238A396E" w14:textId="77777777" w:rsidR="00495500" w:rsidRPr="00213323" w:rsidRDefault="00495500" w:rsidP="00495500">
      <w:pPr>
        <w:pStyle w:val="Exampletext"/>
        <w:contextualSpacing/>
      </w:pPr>
      <w:r w:rsidRPr="00213323">
        <w:t>| D_to_A d_port   port1  port2    vlow   vhigh   trise   tfall   corner_name</w:t>
      </w:r>
    </w:p>
    <w:p w14:paraId="08C9F2FA" w14:textId="77777777" w:rsidR="00495500" w:rsidRPr="00213323" w:rsidRDefault="00495500" w:rsidP="00495500">
      <w:pPr>
        <w:pStyle w:val="Exampletext"/>
        <w:contextualSpacing/>
      </w:pPr>
      <w:r w:rsidRPr="00213323">
        <w:t>D_to_A   D_drive  int_in my_gcref MyVlow MyVhigh MyTfall MyTrise Typ</w:t>
      </w:r>
    </w:p>
    <w:p w14:paraId="467B1545" w14:textId="77777777" w:rsidR="00495500" w:rsidRPr="00213323" w:rsidRDefault="00495500" w:rsidP="00495500">
      <w:pPr>
        <w:pStyle w:val="Exampletext"/>
        <w:contextualSpacing/>
      </w:pPr>
      <w:r w:rsidRPr="00213323">
        <w:t>D_to_A   D_enable int_en my_gnd   0.0    3.3     0.5n    0.3n    Typ</w:t>
      </w:r>
    </w:p>
    <w:p w14:paraId="7AEBD799" w14:textId="77777777" w:rsidR="00495500" w:rsidRPr="00213323" w:rsidRDefault="00495500" w:rsidP="00495500">
      <w:pPr>
        <w:pStyle w:val="Exampletext"/>
        <w:contextualSpacing/>
      </w:pPr>
      <w:r w:rsidRPr="00213323">
        <w:t>D_to_A   D_enable int_en my_gnd   0.0    3.0     0.6n    0.3n    Min</w:t>
      </w:r>
    </w:p>
    <w:p w14:paraId="44BAF920" w14:textId="77777777" w:rsidR="00495500" w:rsidRPr="00213323" w:rsidRDefault="00495500" w:rsidP="00495500">
      <w:pPr>
        <w:pStyle w:val="Exampletext"/>
        <w:contextualSpacing/>
      </w:pPr>
      <w:r w:rsidRPr="00213323">
        <w:t>D_to_A   D_enable int_en my_gnd   0.0    3.6     0.4n    0.3n    Max</w:t>
      </w:r>
    </w:p>
    <w:p w14:paraId="53F413DF" w14:textId="77777777" w:rsidR="00495500" w:rsidRPr="00213323" w:rsidRDefault="00495500" w:rsidP="00495500">
      <w:pPr>
        <w:pStyle w:val="Exampletext"/>
        <w:contextualSpacing/>
      </w:pPr>
      <w:r w:rsidRPr="00213323">
        <w:t>|</w:t>
      </w:r>
    </w:p>
    <w:p w14:paraId="55AB2448" w14:textId="77777777" w:rsidR="00495500" w:rsidRPr="00213323" w:rsidRDefault="00495500" w:rsidP="00495500">
      <w:pPr>
        <w:pStyle w:val="Exampletext"/>
        <w:contextualSpacing/>
      </w:pPr>
      <w:r w:rsidRPr="00213323">
        <w:t>| A_to_D d_port    port1   port2    vlow   vhigh  corner_name</w:t>
      </w:r>
    </w:p>
    <w:p w14:paraId="219BC8EE" w14:textId="77777777" w:rsidR="00495500" w:rsidRPr="00213323" w:rsidRDefault="00495500" w:rsidP="00495500">
      <w:pPr>
        <w:pStyle w:val="Exampletext"/>
        <w:contextualSpacing/>
      </w:pPr>
      <w:r w:rsidRPr="00213323">
        <w:t xml:space="preserve">A_to_D   D_receive int_out my_gcref MyVinl MyVinh Typ </w:t>
      </w:r>
    </w:p>
    <w:p w14:paraId="70782614" w14:textId="77777777" w:rsidR="00495500" w:rsidRPr="00213323" w:rsidRDefault="00495500" w:rsidP="00495500">
      <w:pPr>
        <w:pStyle w:val="Exampletext"/>
        <w:contextualSpacing/>
      </w:pPr>
      <w:r w:rsidRPr="00213323">
        <w:t>|</w:t>
      </w:r>
    </w:p>
    <w:p w14:paraId="4C59C261" w14:textId="77777777" w:rsidR="00495500" w:rsidRPr="00213323" w:rsidRDefault="00495500" w:rsidP="00495500">
      <w:pPr>
        <w:pStyle w:val="Exampletext"/>
        <w:contextualSpacing/>
      </w:pPr>
      <w:r w:rsidRPr="00213323">
        <w:t>| Note, the A_signal port might also be used and int_out not defined in</w:t>
      </w:r>
    </w:p>
    <w:p w14:paraId="2A82D97B" w14:textId="77777777" w:rsidR="00495500" w:rsidRPr="00213323" w:rsidRDefault="00495500" w:rsidP="00495500">
      <w:pPr>
        <w:pStyle w:val="Exampletext"/>
        <w:contextualSpacing/>
      </w:pPr>
      <w:r w:rsidRPr="00213323">
        <w:t>| a modified .subckt.</w:t>
      </w:r>
    </w:p>
    <w:p w14:paraId="78DE2024" w14:textId="77777777" w:rsidR="00495500" w:rsidRPr="00213323" w:rsidRDefault="00495500" w:rsidP="00495500">
      <w:pPr>
        <w:pStyle w:val="Exampletext"/>
        <w:contextualSpacing/>
      </w:pPr>
      <w:r w:rsidRPr="00213323">
        <w:t>|</w:t>
      </w:r>
    </w:p>
    <w:p w14:paraId="7C840AD2" w14:textId="77777777" w:rsidR="00495500" w:rsidRPr="00213323" w:rsidRDefault="00495500" w:rsidP="00495500">
      <w:pPr>
        <w:pStyle w:val="Exampletext"/>
      </w:pPr>
      <w:r w:rsidRPr="00213323">
        <w:t>[End External Circuit]</w:t>
      </w:r>
    </w:p>
    <w:p w14:paraId="70A02355" w14:textId="77777777" w:rsidR="00495500" w:rsidRPr="00213323" w:rsidRDefault="00495500" w:rsidP="00A63605">
      <w:pPr>
        <w:pStyle w:val="Exampletext"/>
      </w:pPr>
    </w:p>
    <w:p w14:paraId="4A785642"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5920EDA" w14:textId="77777777" w:rsidR="005F1462" w:rsidRPr="00213323" w:rsidRDefault="005F1462" w:rsidP="00906D4A">
      <w:pPr>
        <w:pStyle w:val="Exampletext"/>
      </w:pPr>
      <w:r w:rsidRPr="00213323">
        <w:t>[External Circuit] BUFF-VHDL</w:t>
      </w:r>
    </w:p>
    <w:p w14:paraId="4F5071C0" w14:textId="77777777" w:rsidR="005F1462" w:rsidRPr="00213323" w:rsidRDefault="005F1462" w:rsidP="00906D4A">
      <w:pPr>
        <w:pStyle w:val="Exampletext"/>
      </w:pPr>
      <w:r w:rsidRPr="00213323">
        <w:t>Language VHDL-AMS</w:t>
      </w:r>
    </w:p>
    <w:p w14:paraId="5C28A133" w14:textId="77777777" w:rsidR="005F1462" w:rsidRPr="00213323" w:rsidRDefault="005F1462" w:rsidP="00906D4A">
      <w:pPr>
        <w:pStyle w:val="Exampletext"/>
      </w:pPr>
      <w:r w:rsidRPr="00213323">
        <w:t>|</w:t>
      </w:r>
    </w:p>
    <w:p w14:paraId="1DBD0230" w14:textId="1735DD63" w:rsidR="005F1462" w:rsidRPr="00213323" w:rsidRDefault="005F1462" w:rsidP="00906D4A">
      <w:pPr>
        <w:pStyle w:val="Exampletext"/>
      </w:pPr>
      <w:r w:rsidRPr="00213323">
        <w:t>| Corner corner_name file_</w:t>
      </w:r>
      <w:r w:rsidR="000C1B69">
        <w:t>reference</w:t>
      </w:r>
      <w:r w:rsidRPr="00213323">
        <w:t xml:space="preserve">       entity(architecture)</w:t>
      </w:r>
    </w:p>
    <w:p w14:paraId="7709AB0C" w14:textId="77777777" w:rsidR="005F1462" w:rsidRPr="00213323" w:rsidRDefault="005F1462" w:rsidP="00906D4A">
      <w:pPr>
        <w:pStyle w:val="Exampletext"/>
      </w:pPr>
      <w:r w:rsidRPr="00213323">
        <w:t>Corner    Typ         buffer_typ.vhd  bufferb(buffer_io_typ)</w:t>
      </w:r>
    </w:p>
    <w:p w14:paraId="48F3F3BB" w14:textId="77777777" w:rsidR="005F1462" w:rsidRPr="00213323" w:rsidRDefault="005F1462" w:rsidP="00906D4A">
      <w:pPr>
        <w:pStyle w:val="Exampletext"/>
      </w:pPr>
      <w:r w:rsidRPr="00213323">
        <w:t>Corner    Min         buffer_min.vhd  bufferb(buffer_io_min)</w:t>
      </w:r>
    </w:p>
    <w:p w14:paraId="51DA16E3" w14:textId="77777777" w:rsidR="005F1462" w:rsidRPr="00213323" w:rsidRDefault="005F1462" w:rsidP="00906D4A">
      <w:pPr>
        <w:pStyle w:val="Exampletext"/>
      </w:pPr>
      <w:r w:rsidRPr="00213323">
        <w:t>Corner    Max         buffer_max.vhd  bufferb(buffer_io_max)</w:t>
      </w:r>
    </w:p>
    <w:p w14:paraId="36ACE705" w14:textId="77777777" w:rsidR="005F1462" w:rsidRPr="00213323" w:rsidRDefault="005F1462" w:rsidP="00906D4A">
      <w:pPr>
        <w:pStyle w:val="Exampletext"/>
      </w:pPr>
      <w:r w:rsidRPr="00213323">
        <w:t>|</w:t>
      </w:r>
    </w:p>
    <w:p w14:paraId="22277B84" w14:textId="77777777" w:rsidR="005F1462" w:rsidRPr="00213323" w:rsidRDefault="005F1462" w:rsidP="00906D4A">
      <w:pPr>
        <w:pStyle w:val="Exampletext"/>
      </w:pPr>
      <w:r w:rsidRPr="00213323">
        <w:t>| Parameters List of parameters</w:t>
      </w:r>
    </w:p>
    <w:p w14:paraId="5FBA427B" w14:textId="77777777" w:rsidR="005F1462" w:rsidRPr="00213323" w:rsidRDefault="005F1462" w:rsidP="00906D4A">
      <w:pPr>
        <w:pStyle w:val="Exampletext"/>
      </w:pPr>
      <w:r w:rsidRPr="00213323">
        <w:t>Parameters delay rate</w:t>
      </w:r>
    </w:p>
    <w:p w14:paraId="0795461F" w14:textId="77777777" w:rsidR="005F1462" w:rsidRPr="00213323" w:rsidRDefault="005F1462" w:rsidP="00906D4A">
      <w:pPr>
        <w:pStyle w:val="Exampletext"/>
      </w:pPr>
      <w:r w:rsidRPr="00213323">
        <w:t>Parameters preemphasis</w:t>
      </w:r>
    </w:p>
    <w:p w14:paraId="04AFDA26" w14:textId="77777777" w:rsidR="005F1462" w:rsidRPr="00213323" w:rsidRDefault="005F1462" w:rsidP="00906D4A">
      <w:pPr>
        <w:pStyle w:val="Exampletext"/>
      </w:pPr>
      <w:r w:rsidRPr="00213323">
        <w:t>|</w:t>
      </w:r>
    </w:p>
    <w:p w14:paraId="695090D6" w14:textId="77777777" w:rsidR="005F1462" w:rsidRPr="00213323" w:rsidRDefault="005F1462" w:rsidP="00906D4A">
      <w:pPr>
        <w:pStyle w:val="Exampletext"/>
      </w:pPr>
      <w:r w:rsidRPr="00213323">
        <w:t>| Ports List of port names (in same order as in VHDL-AMS)</w:t>
      </w:r>
    </w:p>
    <w:p w14:paraId="52D141F3" w14:textId="77777777" w:rsidR="005F1462" w:rsidRPr="00213323" w:rsidRDefault="005F1462" w:rsidP="00906D4A">
      <w:pPr>
        <w:pStyle w:val="Exampletext"/>
      </w:pPr>
      <w:r w:rsidRPr="00213323">
        <w:t>Ports A_signal A_puref A_pdref A_pcref A_gcref A_control</w:t>
      </w:r>
    </w:p>
    <w:p w14:paraId="40DBE9CF" w14:textId="77777777" w:rsidR="005F1462" w:rsidRPr="00213323" w:rsidRDefault="005F1462" w:rsidP="00906D4A">
      <w:pPr>
        <w:pStyle w:val="Exampletext"/>
      </w:pPr>
      <w:r w:rsidRPr="00213323">
        <w:t>Ports D_drive D_enable D_receive</w:t>
      </w:r>
    </w:p>
    <w:p w14:paraId="4FA57E91" w14:textId="77777777" w:rsidR="005F1462" w:rsidRPr="00213323" w:rsidRDefault="005F1462" w:rsidP="00906D4A">
      <w:pPr>
        <w:pStyle w:val="Exampletext"/>
      </w:pPr>
      <w:r w:rsidRPr="00213323">
        <w:t>|</w:t>
      </w:r>
    </w:p>
    <w:p w14:paraId="1AF56EBF" w14:textId="77777777" w:rsidR="005F1462" w:rsidRPr="00213323" w:rsidRDefault="005F1462" w:rsidP="00906D4A">
      <w:pPr>
        <w:pStyle w:val="Exampletext"/>
      </w:pPr>
      <w:r w:rsidRPr="00213323">
        <w:t>[End External Circuit]</w:t>
      </w:r>
    </w:p>
    <w:p w14:paraId="54A668B5" w14:textId="77777777" w:rsidR="005F1462" w:rsidRPr="00213323" w:rsidRDefault="005F1462" w:rsidP="00906D4A">
      <w:pPr>
        <w:pStyle w:val="Exampletext"/>
      </w:pPr>
    </w:p>
    <w:p w14:paraId="0F0BC0F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0F7B6ED" w14:textId="77777777" w:rsidR="005F1462" w:rsidRPr="00213323" w:rsidRDefault="005F1462" w:rsidP="00906D4A">
      <w:pPr>
        <w:pStyle w:val="Exampletext"/>
      </w:pPr>
      <w:r w:rsidRPr="00213323">
        <w:t>[External Circuit] BUFF-VERILOG</w:t>
      </w:r>
    </w:p>
    <w:p w14:paraId="4A317618" w14:textId="77777777" w:rsidR="005F1462" w:rsidRPr="00213323" w:rsidRDefault="005F1462" w:rsidP="00906D4A">
      <w:pPr>
        <w:pStyle w:val="Exampletext"/>
      </w:pPr>
      <w:r w:rsidRPr="00213323">
        <w:t>Language Verilog-AMS</w:t>
      </w:r>
    </w:p>
    <w:p w14:paraId="668C41F2" w14:textId="77777777" w:rsidR="005F1462" w:rsidRPr="00213323" w:rsidRDefault="005F1462" w:rsidP="00906D4A">
      <w:pPr>
        <w:pStyle w:val="Exampletext"/>
      </w:pPr>
      <w:r w:rsidRPr="00213323">
        <w:t>|</w:t>
      </w:r>
    </w:p>
    <w:p w14:paraId="2DCAC8D7" w14:textId="087AEE51"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module)</w:t>
      </w:r>
    </w:p>
    <w:p w14:paraId="5787B779" w14:textId="77777777" w:rsidR="005F1462" w:rsidRPr="00213323" w:rsidRDefault="005F1462" w:rsidP="00906D4A">
      <w:pPr>
        <w:pStyle w:val="Exampletext"/>
      </w:pPr>
      <w:r w:rsidRPr="00213323">
        <w:t>Corner    Typ         buffer_typ.v  bufferb_io_typ</w:t>
      </w:r>
    </w:p>
    <w:p w14:paraId="0C966EDB" w14:textId="77777777" w:rsidR="005F1462" w:rsidRPr="00213323" w:rsidRDefault="005F1462" w:rsidP="00906D4A">
      <w:pPr>
        <w:pStyle w:val="Exampletext"/>
      </w:pPr>
      <w:r w:rsidRPr="00213323">
        <w:t>Corner    Min         buffer_min.v  bufferb_io_min</w:t>
      </w:r>
    </w:p>
    <w:p w14:paraId="02278F7E" w14:textId="77777777" w:rsidR="005F1462" w:rsidRPr="00213323" w:rsidRDefault="005F1462" w:rsidP="00906D4A">
      <w:pPr>
        <w:pStyle w:val="Exampletext"/>
      </w:pPr>
      <w:r w:rsidRPr="00213323">
        <w:t>Corner    Max         buffer_max.v  bufferb_io_max</w:t>
      </w:r>
    </w:p>
    <w:p w14:paraId="42B896A3" w14:textId="77777777" w:rsidR="00193E60" w:rsidRPr="00213323" w:rsidRDefault="005F1462" w:rsidP="00906D4A">
      <w:pPr>
        <w:pStyle w:val="Exampletext"/>
      </w:pPr>
      <w:r w:rsidRPr="00213323">
        <w:t>|</w:t>
      </w:r>
    </w:p>
    <w:p w14:paraId="3E77B818" w14:textId="77777777" w:rsidR="005F1462" w:rsidRPr="00213323" w:rsidRDefault="005F1462" w:rsidP="00906D4A">
      <w:pPr>
        <w:pStyle w:val="Exampletext"/>
      </w:pPr>
      <w:r w:rsidRPr="00213323">
        <w:t>| Parameters List of parameters</w:t>
      </w:r>
    </w:p>
    <w:p w14:paraId="11DE4923" w14:textId="77777777" w:rsidR="005F1462" w:rsidRPr="00213323" w:rsidRDefault="005F1462" w:rsidP="00906D4A">
      <w:pPr>
        <w:pStyle w:val="Exampletext"/>
      </w:pPr>
      <w:r w:rsidRPr="00213323">
        <w:t>Parameters delay rate</w:t>
      </w:r>
    </w:p>
    <w:p w14:paraId="17A88415" w14:textId="77777777" w:rsidR="005F1462" w:rsidRPr="00213323" w:rsidRDefault="005F1462" w:rsidP="00906D4A">
      <w:pPr>
        <w:pStyle w:val="Exampletext"/>
      </w:pPr>
      <w:r w:rsidRPr="00213323">
        <w:t>Parameters preemphasis</w:t>
      </w:r>
    </w:p>
    <w:p w14:paraId="36DFCE3B" w14:textId="77777777" w:rsidR="005F1462" w:rsidRPr="00213323" w:rsidRDefault="005F1462" w:rsidP="00906D4A">
      <w:pPr>
        <w:pStyle w:val="Exampletext"/>
      </w:pPr>
      <w:r w:rsidRPr="00213323">
        <w:t>|</w:t>
      </w:r>
    </w:p>
    <w:p w14:paraId="42F7748A" w14:textId="77777777" w:rsidR="005F1462" w:rsidRPr="00213323" w:rsidRDefault="005F1462" w:rsidP="00906D4A">
      <w:pPr>
        <w:pStyle w:val="Exampletext"/>
      </w:pPr>
      <w:r w:rsidRPr="00213323">
        <w:t>| Ports List of port names (in same order as in Verilog-AMS)</w:t>
      </w:r>
    </w:p>
    <w:p w14:paraId="2A3EBA6F" w14:textId="77777777" w:rsidR="005F1462" w:rsidRPr="00213323" w:rsidRDefault="005F1462" w:rsidP="00906D4A">
      <w:pPr>
        <w:pStyle w:val="Exampletext"/>
      </w:pPr>
      <w:r w:rsidRPr="00213323">
        <w:t>Ports A_signal A_puref A_pdref A_pcref A_gcref A_control</w:t>
      </w:r>
    </w:p>
    <w:p w14:paraId="4383082B" w14:textId="77777777" w:rsidR="005F1462" w:rsidRPr="00213323" w:rsidRDefault="005F1462" w:rsidP="00906D4A">
      <w:pPr>
        <w:pStyle w:val="Exampletext"/>
      </w:pPr>
      <w:r w:rsidRPr="00213323">
        <w:t>Ports D_drive D_enable D_receive</w:t>
      </w:r>
      <w:r w:rsidRPr="00213323">
        <w:cr/>
      </w:r>
    </w:p>
    <w:p w14:paraId="14DD3D47" w14:textId="77777777" w:rsidR="005F1462" w:rsidRPr="00213323" w:rsidRDefault="005F1462" w:rsidP="00906D4A">
      <w:pPr>
        <w:pStyle w:val="Exampletext"/>
      </w:pPr>
      <w:r w:rsidRPr="00213323">
        <w:t>|</w:t>
      </w:r>
    </w:p>
    <w:p w14:paraId="0684969A" w14:textId="77777777" w:rsidR="005F1462" w:rsidRPr="00213323" w:rsidRDefault="005F1462" w:rsidP="00906D4A">
      <w:pPr>
        <w:pStyle w:val="Exampletext"/>
      </w:pPr>
      <w:r w:rsidRPr="00213323">
        <w:t>[End External Circuit]</w:t>
      </w:r>
    </w:p>
    <w:p w14:paraId="27924233" w14:textId="77777777" w:rsidR="005F1462" w:rsidRPr="00213323" w:rsidRDefault="005F1462" w:rsidP="00906D4A">
      <w:pPr>
        <w:pStyle w:val="Exampletext"/>
      </w:pPr>
    </w:p>
    <w:p w14:paraId="31027778"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46AE015F" w14:textId="77777777" w:rsidR="004B53EF" w:rsidRPr="00213323" w:rsidRDefault="004B53EF" w:rsidP="00906D4A">
      <w:pPr>
        <w:pStyle w:val="Exampletext"/>
      </w:pPr>
      <w:r w:rsidRPr="00213323">
        <w:lastRenderedPageBreak/>
        <w:t>| Interconnect Structure as an [External Circuit]</w:t>
      </w:r>
    </w:p>
    <w:p w14:paraId="1C777DFE" w14:textId="77777777" w:rsidR="004B53EF" w:rsidRPr="00213323" w:rsidRDefault="004B53EF" w:rsidP="00906D4A">
      <w:pPr>
        <w:pStyle w:val="Exampletext"/>
      </w:pPr>
      <w:r w:rsidRPr="00213323">
        <w:t>|</w:t>
      </w:r>
    </w:p>
    <w:p w14:paraId="2F294301" w14:textId="77777777" w:rsidR="005F1462" w:rsidRPr="00213323" w:rsidRDefault="005F1462" w:rsidP="00906D4A">
      <w:pPr>
        <w:pStyle w:val="Exampletext"/>
      </w:pPr>
      <w:r w:rsidRPr="00213323">
        <w:t>|</w:t>
      </w:r>
    </w:p>
    <w:p w14:paraId="5CFC4D03" w14:textId="77777777" w:rsidR="005F1462" w:rsidRPr="00213323" w:rsidRDefault="005F1462" w:rsidP="00906D4A">
      <w:pPr>
        <w:pStyle w:val="Exampletext"/>
      </w:pPr>
      <w:r w:rsidRPr="00213323">
        <w:t>[External Circuit] BUS_SPI</w:t>
      </w:r>
    </w:p>
    <w:p w14:paraId="56234926" w14:textId="77777777" w:rsidR="005F1462" w:rsidRPr="00213323" w:rsidRDefault="005F1462" w:rsidP="00906D4A">
      <w:pPr>
        <w:pStyle w:val="Exampletext"/>
      </w:pPr>
      <w:r w:rsidRPr="00213323">
        <w:t>Language SPICE</w:t>
      </w:r>
    </w:p>
    <w:p w14:paraId="22BA2793" w14:textId="77777777" w:rsidR="005F1462" w:rsidRPr="00213323" w:rsidRDefault="005F1462" w:rsidP="00906D4A">
      <w:pPr>
        <w:pStyle w:val="Exampletext"/>
      </w:pPr>
      <w:r w:rsidRPr="00213323">
        <w:t>|</w:t>
      </w:r>
    </w:p>
    <w:p w14:paraId="5A8CF40A" w14:textId="6F155A9C"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subckt name)</w:t>
      </w:r>
    </w:p>
    <w:p w14:paraId="6C7B01F7" w14:textId="77777777" w:rsidR="005F1462" w:rsidRPr="00213323" w:rsidRDefault="005F1462" w:rsidP="00906D4A">
      <w:pPr>
        <w:pStyle w:val="Exampletext"/>
      </w:pPr>
      <w:r w:rsidRPr="00213323">
        <w:t>Corner    Typ        bus_typ.spi  Bus_typ</w:t>
      </w:r>
    </w:p>
    <w:p w14:paraId="460754DF" w14:textId="77777777" w:rsidR="005F1462" w:rsidRPr="00213323" w:rsidRDefault="005F1462" w:rsidP="00906D4A">
      <w:pPr>
        <w:pStyle w:val="Exampletext"/>
      </w:pPr>
      <w:r w:rsidRPr="00213323">
        <w:t>Corner    Min        bus_min.spi  Bus_min</w:t>
      </w:r>
    </w:p>
    <w:p w14:paraId="224FB778" w14:textId="77777777" w:rsidR="005F1462" w:rsidRPr="00213323" w:rsidRDefault="005F1462" w:rsidP="00906D4A">
      <w:pPr>
        <w:pStyle w:val="Exampletext"/>
      </w:pPr>
      <w:r w:rsidRPr="00213323">
        <w:t>Corner    Max        bus_max.spi  Bus_max</w:t>
      </w:r>
    </w:p>
    <w:p w14:paraId="673E42DE" w14:textId="77777777" w:rsidR="005F1462" w:rsidRPr="00213323" w:rsidRDefault="005F1462" w:rsidP="00906D4A">
      <w:pPr>
        <w:pStyle w:val="Exampletext"/>
      </w:pPr>
      <w:r w:rsidRPr="00213323">
        <w:t>|</w:t>
      </w:r>
    </w:p>
    <w:p w14:paraId="5A983B67" w14:textId="77777777" w:rsidR="005F1462" w:rsidRPr="00213323" w:rsidRDefault="005F1462" w:rsidP="00906D4A">
      <w:pPr>
        <w:pStyle w:val="Exampletext"/>
      </w:pPr>
      <w:r w:rsidRPr="00213323">
        <w:t>| Parameters - Not supported in SPICE</w:t>
      </w:r>
    </w:p>
    <w:p w14:paraId="1D2BC8D2" w14:textId="77777777" w:rsidR="005F1462" w:rsidRPr="00213323" w:rsidRDefault="005F1462" w:rsidP="00906D4A">
      <w:pPr>
        <w:pStyle w:val="Exampletext"/>
      </w:pPr>
      <w:r w:rsidRPr="00213323">
        <w:t>|</w:t>
      </w:r>
    </w:p>
    <w:p w14:paraId="33C3D112" w14:textId="77777777" w:rsidR="005F1462" w:rsidRPr="00213323" w:rsidRDefault="005F1462" w:rsidP="00906D4A">
      <w:pPr>
        <w:pStyle w:val="Exampletext"/>
      </w:pPr>
      <w:r w:rsidRPr="00213323">
        <w:t>| Ports are in same order as defined in SPICE</w:t>
      </w:r>
    </w:p>
    <w:p w14:paraId="7A385C87" w14:textId="77777777" w:rsidR="005F1462" w:rsidRPr="00213323" w:rsidRDefault="005F1462" w:rsidP="00906D4A">
      <w:pPr>
        <w:pStyle w:val="Exampletext"/>
      </w:pPr>
      <w:r w:rsidRPr="00213323">
        <w:t>Ports vcc gnd io1 io2</w:t>
      </w:r>
    </w:p>
    <w:p w14:paraId="5F42A1B3" w14:textId="77777777" w:rsidR="005F1462" w:rsidRPr="00213323" w:rsidRDefault="005F1462" w:rsidP="00906D4A">
      <w:pPr>
        <w:pStyle w:val="Exampletext"/>
      </w:pPr>
      <w:r w:rsidRPr="00213323">
        <w:t>Ports int_ioa vcca1 vcca2 vssa1 vssa2</w:t>
      </w:r>
    </w:p>
    <w:p w14:paraId="1A423735" w14:textId="77777777" w:rsidR="005F1462" w:rsidRPr="00213323" w:rsidRDefault="005F1462" w:rsidP="00906D4A">
      <w:pPr>
        <w:pStyle w:val="Exampletext"/>
      </w:pPr>
      <w:r w:rsidRPr="00213323">
        <w:t>Ports int_iob vccb1 vccb2 vssb1 vssb2</w:t>
      </w:r>
    </w:p>
    <w:p w14:paraId="794CA44C" w14:textId="77777777" w:rsidR="005F1462" w:rsidRPr="00213323" w:rsidRDefault="005F1462" w:rsidP="00906D4A">
      <w:pPr>
        <w:pStyle w:val="Exampletext"/>
      </w:pPr>
      <w:r w:rsidRPr="00213323">
        <w:t>|</w:t>
      </w:r>
    </w:p>
    <w:p w14:paraId="0C47F2B8" w14:textId="77777777" w:rsidR="005F1462" w:rsidRPr="00213323" w:rsidRDefault="005F1462" w:rsidP="00906D4A">
      <w:pPr>
        <w:pStyle w:val="Exampletext"/>
      </w:pPr>
      <w:r w:rsidRPr="00213323">
        <w:t>| No A_to_D or D_to_A required, as no digital ports are used</w:t>
      </w:r>
    </w:p>
    <w:p w14:paraId="3F37411B" w14:textId="77777777" w:rsidR="005F1462" w:rsidRPr="00213323" w:rsidRDefault="005F1462" w:rsidP="00906D4A">
      <w:pPr>
        <w:pStyle w:val="Exampletext"/>
      </w:pPr>
      <w:r w:rsidRPr="00213323">
        <w:t>|</w:t>
      </w:r>
    </w:p>
    <w:p w14:paraId="45C96E7E" w14:textId="77777777" w:rsidR="005F1462" w:rsidRPr="00213323" w:rsidRDefault="005F1462" w:rsidP="00906D4A">
      <w:pPr>
        <w:pStyle w:val="Exampletext"/>
      </w:pPr>
      <w:r w:rsidRPr="00213323">
        <w:t>[End External Circuit]</w:t>
      </w:r>
    </w:p>
    <w:p w14:paraId="5BA0AEC4" w14:textId="77777777" w:rsidR="00495500" w:rsidRPr="00213323" w:rsidRDefault="00495500" w:rsidP="00495500">
      <w:pPr>
        <w:pStyle w:val="Exampletext"/>
      </w:pPr>
    </w:p>
    <w:p w14:paraId="3E5D6A9F"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20D0324D" w14:textId="77777777" w:rsidR="00495500" w:rsidRPr="00213323" w:rsidRDefault="00495500" w:rsidP="00495500">
      <w:pPr>
        <w:pStyle w:val="Exampletext"/>
        <w:contextualSpacing/>
      </w:pPr>
      <w:r w:rsidRPr="00213323">
        <w:t>| Interconnect Structure as an [External Circuit]</w:t>
      </w:r>
    </w:p>
    <w:p w14:paraId="6E2673F5" w14:textId="77777777" w:rsidR="00495500" w:rsidRPr="00213323" w:rsidRDefault="00495500" w:rsidP="00495500">
      <w:pPr>
        <w:pStyle w:val="Exampletext"/>
        <w:contextualSpacing/>
      </w:pPr>
      <w:r w:rsidRPr="00213323">
        <w:t>|</w:t>
      </w:r>
    </w:p>
    <w:p w14:paraId="543B82DA" w14:textId="77777777" w:rsidR="00495500" w:rsidRPr="00213323" w:rsidRDefault="00495500" w:rsidP="00495500">
      <w:pPr>
        <w:pStyle w:val="Exampletext"/>
        <w:contextualSpacing/>
      </w:pPr>
      <w:r w:rsidRPr="00213323">
        <w:t>|</w:t>
      </w:r>
    </w:p>
    <w:p w14:paraId="0A17C0FC" w14:textId="77777777" w:rsidR="00495500" w:rsidRPr="00213323" w:rsidRDefault="00495500" w:rsidP="00495500">
      <w:pPr>
        <w:pStyle w:val="Exampletext"/>
        <w:contextualSpacing/>
      </w:pPr>
      <w:r w:rsidRPr="00213323">
        <w:t>[External Circuit] BUS_SPI</w:t>
      </w:r>
    </w:p>
    <w:p w14:paraId="4C534A94" w14:textId="77777777" w:rsidR="00495500" w:rsidRPr="00213323" w:rsidRDefault="00495500" w:rsidP="00495500">
      <w:pPr>
        <w:pStyle w:val="Exampletext"/>
        <w:contextualSpacing/>
      </w:pPr>
      <w:r w:rsidRPr="00213323">
        <w:t>Language IBIS-ISS</w:t>
      </w:r>
    </w:p>
    <w:p w14:paraId="3260F119" w14:textId="77777777" w:rsidR="00495500" w:rsidRPr="00213323" w:rsidRDefault="00495500" w:rsidP="00495500">
      <w:pPr>
        <w:pStyle w:val="Exampletext"/>
        <w:contextualSpacing/>
      </w:pPr>
      <w:r w:rsidRPr="00213323">
        <w:t>|</w:t>
      </w:r>
    </w:p>
    <w:p w14:paraId="4C0E240C" w14:textId="214213ED" w:rsidR="00495500" w:rsidRPr="00213323" w:rsidRDefault="00495500" w:rsidP="00495500">
      <w:pPr>
        <w:pStyle w:val="Exampletext"/>
        <w:contextualSpacing/>
      </w:pPr>
      <w:r w:rsidRPr="00213323">
        <w:t>| Corner corner_name file_</w:t>
      </w:r>
      <w:r w:rsidR="000C1B69">
        <w:t>reference</w:t>
      </w:r>
      <w:r w:rsidR="000C1B69" w:rsidRPr="00213323">
        <w:t xml:space="preserve">   </w:t>
      </w:r>
      <w:r w:rsidRPr="00213323">
        <w:t>circuit_name (.subckt name)</w:t>
      </w:r>
    </w:p>
    <w:p w14:paraId="5589C3A3" w14:textId="77777777" w:rsidR="00495500" w:rsidRPr="00213323" w:rsidRDefault="00495500" w:rsidP="00495500">
      <w:pPr>
        <w:pStyle w:val="Exampletext"/>
        <w:contextualSpacing/>
      </w:pPr>
      <w:r w:rsidRPr="00213323">
        <w:t>Corner    Typ        bus_typ.spi  Bus_typ</w:t>
      </w:r>
    </w:p>
    <w:p w14:paraId="212337E8" w14:textId="77777777" w:rsidR="00495500" w:rsidRPr="00213323" w:rsidRDefault="00495500" w:rsidP="00495500">
      <w:pPr>
        <w:pStyle w:val="Exampletext"/>
        <w:contextualSpacing/>
      </w:pPr>
      <w:r w:rsidRPr="00213323">
        <w:t>Corner    Min        bus_min.spi  Bus_min</w:t>
      </w:r>
    </w:p>
    <w:p w14:paraId="5F248424" w14:textId="77777777" w:rsidR="00495500" w:rsidRPr="00213323" w:rsidRDefault="00495500" w:rsidP="00495500">
      <w:pPr>
        <w:pStyle w:val="Exampletext"/>
        <w:contextualSpacing/>
      </w:pPr>
      <w:r w:rsidRPr="00213323">
        <w:t>Corner    Max        bus_max.spi  Bus_max</w:t>
      </w:r>
    </w:p>
    <w:p w14:paraId="16EE3026" w14:textId="77777777" w:rsidR="00495500" w:rsidRPr="00213323" w:rsidRDefault="00495500" w:rsidP="00495500">
      <w:pPr>
        <w:pStyle w:val="Exampletext"/>
        <w:contextualSpacing/>
      </w:pPr>
      <w:r w:rsidRPr="00213323">
        <w:t>|</w:t>
      </w:r>
    </w:p>
    <w:p w14:paraId="4AB9D7D4" w14:textId="77777777" w:rsidR="00495500" w:rsidRPr="00213323" w:rsidRDefault="00495500" w:rsidP="00495500">
      <w:pPr>
        <w:pStyle w:val="Exampletext"/>
        <w:contextualSpacing/>
      </w:pPr>
      <w:r w:rsidRPr="00213323">
        <w:t>| List of parameters</w:t>
      </w:r>
    </w:p>
    <w:p w14:paraId="5699B86E" w14:textId="77777777" w:rsidR="00495500" w:rsidRPr="00213323" w:rsidRDefault="00495500" w:rsidP="00495500">
      <w:pPr>
        <w:pStyle w:val="Exampletext"/>
        <w:contextualSpacing/>
      </w:pPr>
      <w:r w:rsidRPr="00213323">
        <w:t>Parameters sp_file_name</w:t>
      </w:r>
    </w:p>
    <w:p w14:paraId="62453AB0" w14:textId="77777777" w:rsidR="00495500" w:rsidRPr="00213323" w:rsidRDefault="00495500" w:rsidP="00495500">
      <w:pPr>
        <w:pStyle w:val="Exampletext"/>
        <w:contextualSpacing/>
      </w:pPr>
      <w:r w:rsidRPr="00213323">
        <w:t>Parameters C1_value  R1_value</w:t>
      </w:r>
    </w:p>
    <w:p w14:paraId="14E94CE7" w14:textId="77777777" w:rsidR="00495500" w:rsidRPr="00213323" w:rsidRDefault="00495500" w:rsidP="00495500">
      <w:pPr>
        <w:pStyle w:val="Exampletext"/>
        <w:contextualSpacing/>
      </w:pPr>
      <w:r w:rsidRPr="00213323">
        <w:t>|</w:t>
      </w:r>
    </w:p>
    <w:p w14:paraId="55380106" w14:textId="77777777" w:rsidR="00495500" w:rsidRPr="00213323" w:rsidRDefault="00495500" w:rsidP="00495500">
      <w:pPr>
        <w:pStyle w:val="Exampletext"/>
        <w:contextualSpacing/>
      </w:pPr>
      <w:r w:rsidRPr="00213323">
        <w:t>| Ports are in same order as defined in IBIS-ISS</w:t>
      </w:r>
    </w:p>
    <w:p w14:paraId="608C2B7A" w14:textId="77777777" w:rsidR="00495500" w:rsidRPr="00213323" w:rsidRDefault="00495500" w:rsidP="00495500">
      <w:pPr>
        <w:pStyle w:val="Exampletext"/>
        <w:contextualSpacing/>
      </w:pPr>
      <w:r w:rsidRPr="00213323">
        <w:t>Ports vcc gnd io1 io2</w:t>
      </w:r>
    </w:p>
    <w:p w14:paraId="7C6CE186" w14:textId="77777777" w:rsidR="00495500" w:rsidRPr="00213323" w:rsidRDefault="00495500" w:rsidP="00495500">
      <w:pPr>
        <w:pStyle w:val="Exampletext"/>
        <w:contextualSpacing/>
      </w:pPr>
      <w:r w:rsidRPr="00213323">
        <w:t>Ports int_ioa vcca1 vcca2 vssa1 vssa2</w:t>
      </w:r>
    </w:p>
    <w:p w14:paraId="7814DBB2" w14:textId="77777777" w:rsidR="00495500" w:rsidRPr="00213323" w:rsidRDefault="00495500" w:rsidP="00495500">
      <w:pPr>
        <w:pStyle w:val="Exampletext"/>
        <w:contextualSpacing/>
      </w:pPr>
      <w:r w:rsidRPr="00213323">
        <w:t>Ports int_iob vccb1 vccb2 vssb1 vssb2</w:t>
      </w:r>
    </w:p>
    <w:p w14:paraId="533D2BFB" w14:textId="77777777" w:rsidR="00495500" w:rsidRPr="00213323" w:rsidRDefault="00495500" w:rsidP="00495500">
      <w:pPr>
        <w:pStyle w:val="Exampletext"/>
        <w:contextualSpacing/>
      </w:pPr>
      <w:r w:rsidRPr="00213323">
        <w:t>|</w:t>
      </w:r>
    </w:p>
    <w:p w14:paraId="6CCD20CF" w14:textId="77777777" w:rsidR="00495500" w:rsidRPr="00213323" w:rsidRDefault="00495500" w:rsidP="00495500">
      <w:pPr>
        <w:pStyle w:val="Exampletext"/>
        <w:contextualSpacing/>
      </w:pPr>
      <w:r w:rsidRPr="00213323">
        <w:t>| No A_to_D or D_to_A required, as no digital ports are used</w:t>
      </w:r>
    </w:p>
    <w:p w14:paraId="1470A33B" w14:textId="77777777" w:rsidR="00495500" w:rsidRPr="00213323" w:rsidRDefault="00495500" w:rsidP="00495500">
      <w:pPr>
        <w:pStyle w:val="Exampletext"/>
        <w:contextualSpacing/>
      </w:pPr>
      <w:r w:rsidRPr="00213323">
        <w:t>|</w:t>
      </w:r>
    </w:p>
    <w:p w14:paraId="4032D5FE" w14:textId="77777777" w:rsidR="00495500" w:rsidRPr="00213323" w:rsidRDefault="00495500" w:rsidP="00495500">
      <w:pPr>
        <w:pStyle w:val="Exampletext"/>
      </w:pPr>
      <w:r w:rsidRPr="00213323">
        <w:t>[End External Circuit]</w:t>
      </w:r>
    </w:p>
    <w:p w14:paraId="794836A7" w14:textId="77777777" w:rsidR="005F1462" w:rsidRPr="00213323" w:rsidRDefault="005F1462" w:rsidP="00906D4A">
      <w:pPr>
        <w:pStyle w:val="Exampletext"/>
      </w:pPr>
    </w:p>
    <w:p w14:paraId="6265AC83"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71980391" w14:textId="77777777" w:rsidR="005F1462" w:rsidRPr="00213323" w:rsidRDefault="005F1462" w:rsidP="00906D4A">
      <w:pPr>
        <w:pStyle w:val="Exampletext"/>
      </w:pPr>
      <w:r w:rsidRPr="00213323">
        <w:t>[External Circuit] BUS_VHD</w:t>
      </w:r>
    </w:p>
    <w:p w14:paraId="6FCDB3AE" w14:textId="77777777" w:rsidR="005F1462" w:rsidRPr="00213323" w:rsidRDefault="005F1462" w:rsidP="00906D4A">
      <w:pPr>
        <w:pStyle w:val="Exampletext"/>
      </w:pPr>
      <w:r w:rsidRPr="00213323">
        <w:t>Language VHDL-AMS</w:t>
      </w:r>
    </w:p>
    <w:p w14:paraId="41730A87" w14:textId="77777777" w:rsidR="005F1462" w:rsidRPr="00213323" w:rsidRDefault="005F1462" w:rsidP="00906D4A">
      <w:pPr>
        <w:pStyle w:val="Exampletext"/>
      </w:pPr>
      <w:r w:rsidRPr="00213323">
        <w:t>|</w:t>
      </w:r>
    </w:p>
    <w:p w14:paraId="7567C1AB" w14:textId="7F032B4F" w:rsidR="005F1462" w:rsidRPr="00213323" w:rsidRDefault="005F1462" w:rsidP="00906D4A">
      <w:pPr>
        <w:pStyle w:val="Exampletext"/>
      </w:pPr>
      <w:r w:rsidRPr="00213323">
        <w:t>| Corner corner_name file_</w:t>
      </w:r>
      <w:r w:rsidR="000C1B69">
        <w:t>reference</w:t>
      </w:r>
      <w:r w:rsidR="000C1B69" w:rsidRPr="00213323">
        <w:t xml:space="preserve">  </w:t>
      </w:r>
      <w:r w:rsidRPr="00213323">
        <w:t>entity(architecture)</w:t>
      </w:r>
    </w:p>
    <w:p w14:paraId="287DBB27" w14:textId="77777777" w:rsidR="005F1462" w:rsidRPr="00213323" w:rsidRDefault="005F1462" w:rsidP="00906D4A">
      <w:pPr>
        <w:pStyle w:val="Exampletext"/>
      </w:pPr>
      <w:r w:rsidRPr="00213323">
        <w:t>Corner    Typ        bus.vhd     Bus(Bus_typ)</w:t>
      </w:r>
    </w:p>
    <w:p w14:paraId="7A818EB9" w14:textId="77777777" w:rsidR="005F1462" w:rsidRPr="00213323" w:rsidRDefault="005F1462" w:rsidP="00906D4A">
      <w:pPr>
        <w:pStyle w:val="Exampletext"/>
      </w:pPr>
      <w:r w:rsidRPr="00213323">
        <w:t>Corner    Min        bus.vhd     Bus(Bus_min)</w:t>
      </w:r>
    </w:p>
    <w:p w14:paraId="574D3AF4" w14:textId="77777777" w:rsidR="005F1462" w:rsidRPr="00213323" w:rsidRDefault="005F1462" w:rsidP="00906D4A">
      <w:pPr>
        <w:pStyle w:val="Exampletext"/>
      </w:pPr>
      <w:r w:rsidRPr="00213323">
        <w:t>Corner    Max        bus.vhd     Bus(Bus_max)</w:t>
      </w:r>
    </w:p>
    <w:p w14:paraId="48DB8446" w14:textId="77777777" w:rsidR="005F1462" w:rsidRPr="00213323" w:rsidRDefault="005F1462" w:rsidP="00906D4A">
      <w:pPr>
        <w:pStyle w:val="Exampletext"/>
      </w:pPr>
      <w:r w:rsidRPr="00213323">
        <w:t>|</w:t>
      </w:r>
    </w:p>
    <w:p w14:paraId="286E3EE8" w14:textId="77777777" w:rsidR="005F1462" w:rsidRPr="00213323" w:rsidRDefault="005F1462" w:rsidP="00906D4A">
      <w:pPr>
        <w:pStyle w:val="Exampletext"/>
      </w:pPr>
      <w:r w:rsidRPr="00213323">
        <w:lastRenderedPageBreak/>
        <w:t>| Parameters List of parameters</w:t>
      </w:r>
    </w:p>
    <w:p w14:paraId="28701D14" w14:textId="77777777" w:rsidR="005F1462" w:rsidRPr="00213323" w:rsidRDefault="005F1462" w:rsidP="00906D4A">
      <w:pPr>
        <w:pStyle w:val="Exampletext"/>
      </w:pPr>
      <w:r w:rsidRPr="00213323">
        <w:t>Parameters r1 l1</w:t>
      </w:r>
    </w:p>
    <w:p w14:paraId="70185716" w14:textId="77777777" w:rsidR="005F1462" w:rsidRPr="00213323" w:rsidRDefault="005F1462" w:rsidP="00906D4A">
      <w:pPr>
        <w:pStyle w:val="Exampletext"/>
      </w:pPr>
      <w:r w:rsidRPr="00213323">
        <w:t>Parameters r2 l2 temp</w:t>
      </w:r>
    </w:p>
    <w:p w14:paraId="70D1EA7D" w14:textId="77777777" w:rsidR="005F1462" w:rsidRPr="00213323" w:rsidRDefault="005F1462" w:rsidP="00906D4A">
      <w:pPr>
        <w:pStyle w:val="Exampletext"/>
      </w:pPr>
      <w:r w:rsidRPr="00213323">
        <w:t>|</w:t>
      </w:r>
    </w:p>
    <w:p w14:paraId="401DB539" w14:textId="77777777" w:rsidR="005F1462" w:rsidRPr="00213323" w:rsidRDefault="005F1462" w:rsidP="00906D4A">
      <w:pPr>
        <w:pStyle w:val="Exampletext"/>
      </w:pPr>
      <w:r w:rsidRPr="00213323">
        <w:t>| Ports are in the same order as defined in VHDL-AMS</w:t>
      </w:r>
    </w:p>
    <w:p w14:paraId="4EBE1044" w14:textId="77777777" w:rsidR="005F1462" w:rsidRPr="00213323" w:rsidRDefault="005F1462" w:rsidP="00906D4A">
      <w:pPr>
        <w:pStyle w:val="Exampletext"/>
      </w:pPr>
      <w:r w:rsidRPr="00213323">
        <w:t>Ports vcc gnd io1 io2</w:t>
      </w:r>
    </w:p>
    <w:p w14:paraId="6C82E242" w14:textId="77777777" w:rsidR="005F1462" w:rsidRPr="00213323" w:rsidRDefault="005F1462" w:rsidP="00906D4A">
      <w:pPr>
        <w:pStyle w:val="Exampletext"/>
      </w:pPr>
      <w:r w:rsidRPr="00213323">
        <w:t>Ports int_ioa vcca1 vcca2 vssa1 vssa2</w:t>
      </w:r>
    </w:p>
    <w:p w14:paraId="742EEAD8" w14:textId="77777777" w:rsidR="005F1462" w:rsidRPr="00213323" w:rsidRDefault="005F1462" w:rsidP="00906D4A">
      <w:pPr>
        <w:pStyle w:val="Exampletext"/>
      </w:pPr>
      <w:r w:rsidRPr="00213323">
        <w:t>Ports int_iob vccb1 vccb2 vssb1 vssb2</w:t>
      </w:r>
    </w:p>
    <w:p w14:paraId="46F45DD3" w14:textId="77777777" w:rsidR="00A63605" w:rsidRPr="00213323" w:rsidRDefault="00A63605" w:rsidP="00A63605">
      <w:pPr>
        <w:pStyle w:val="Exampletext"/>
      </w:pPr>
    </w:p>
    <w:p w14:paraId="27C03D26"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14F697F3" w14:textId="77777777" w:rsidR="005F1462" w:rsidRPr="00213323" w:rsidRDefault="005F1462" w:rsidP="00906D4A">
      <w:pPr>
        <w:pStyle w:val="Exampletext"/>
      </w:pPr>
      <w:r w:rsidRPr="00213323">
        <w:t>[External Circuit] BUS_V</w:t>
      </w:r>
    </w:p>
    <w:p w14:paraId="53300125" w14:textId="77777777" w:rsidR="005F1462" w:rsidRPr="00213323" w:rsidRDefault="005F1462" w:rsidP="00906D4A">
      <w:pPr>
        <w:pStyle w:val="Exampletext"/>
      </w:pPr>
      <w:r w:rsidRPr="00213323">
        <w:t>Language Verilog-AMS</w:t>
      </w:r>
    </w:p>
    <w:p w14:paraId="73A8C74C" w14:textId="77777777" w:rsidR="005F1462" w:rsidRPr="00213323" w:rsidRDefault="005F1462" w:rsidP="00906D4A">
      <w:pPr>
        <w:pStyle w:val="Exampletext"/>
      </w:pPr>
      <w:r w:rsidRPr="00213323">
        <w:t>|</w:t>
      </w:r>
    </w:p>
    <w:p w14:paraId="2CF2AD2A" w14:textId="37A16917"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module)</w:t>
      </w:r>
    </w:p>
    <w:p w14:paraId="74E9F627" w14:textId="77777777" w:rsidR="005F1462" w:rsidRPr="00213323" w:rsidRDefault="005F1462" w:rsidP="00906D4A">
      <w:pPr>
        <w:pStyle w:val="Exampletext"/>
      </w:pPr>
      <w:r w:rsidRPr="00213323">
        <w:t>Corner    Typ         bus.v     Bus_typ</w:t>
      </w:r>
    </w:p>
    <w:p w14:paraId="4E952476" w14:textId="77777777" w:rsidR="005F1462" w:rsidRPr="00213323" w:rsidRDefault="005F1462" w:rsidP="00906D4A">
      <w:pPr>
        <w:pStyle w:val="Exampletext"/>
      </w:pPr>
      <w:r w:rsidRPr="00213323">
        <w:t>Corner    Min         bus.v     Bus_min</w:t>
      </w:r>
    </w:p>
    <w:p w14:paraId="4AA4AB18" w14:textId="77777777" w:rsidR="005F1462" w:rsidRPr="00213323" w:rsidRDefault="005F1462" w:rsidP="00906D4A">
      <w:pPr>
        <w:pStyle w:val="Exampletext"/>
      </w:pPr>
      <w:r w:rsidRPr="00213323">
        <w:t>Corner    Max         bus.v     Bus_max</w:t>
      </w:r>
    </w:p>
    <w:p w14:paraId="2A448499" w14:textId="77777777" w:rsidR="005F1462" w:rsidRPr="00213323" w:rsidRDefault="005F1462" w:rsidP="00906D4A">
      <w:pPr>
        <w:pStyle w:val="Exampletext"/>
      </w:pPr>
      <w:r w:rsidRPr="00213323">
        <w:t>|</w:t>
      </w:r>
    </w:p>
    <w:p w14:paraId="219FA2FF" w14:textId="77777777" w:rsidR="005F1462" w:rsidRPr="00213323" w:rsidRDefault="005F1462" w:rsidP="00906D4A">
      <w:pPr>
        <w:pStyle w:val="Exampletext"/>
      </w:pPr>
      <w:r w:rsidRPr="00213323">
        <w:t>| Parameters List of parameters</w:t>
      </w:r>
    </w:p>
    <w:p w14:paraId="043CDA12" w14:textId="77777777" w:rsidR="005F1462" w:rsidRPr="00213323" w:rsidRDefault="005F1462" w:rsidP="00906D4A">
      <w:pPr>
        <w:pStyle w:val="Exampletext"/>
      </w:pPr>
      <w:r w:rsidRPr="00213323">
        <w:t>Parameters r1 l1</w:t>
      </w:r>
    </w:p>
    <w:p w14:paraId="2D869851" w14:textId="77777777" w:rsidR="005F1462" w:rsidRPr="00213323" w:rsidRDefault="005F1462" w:rsidP="00906D4A">
      <w:pPr>
        <w:pStyle w:val="Exampletext"/>
      </w:pPr>
      <w:r w:rsidRPr="00213323">
        <w:t>Parameters r2 l2 temp</w:t>
      </w:r>
    </w:p>
    <w:p w14:paraId="1F8E229C" w14:textId="77777777" w:rsidR="005F1462" w:rsidRPr="00213323" w:rsidRDefault="005F1462" w:rsidP="00906D4A">
      <w:pPr>
        <w:pStyle w:val="Exampletext"/>
      </w:pPr>
      <w:r w:rsidRPr="00213323">
        <w:t>|</w:t>
      </w:r>
    </w:p>
    <w:p w14:paraId="2AD28394" w14:textId="77777777" w:rsidR="005F1462" w:rsidRPr="00213323" w:rsidRDefault="005F1462" w:rsidP="00906D4A">
      <w:pPr>
        <w:pStyle w:val="Exampletext"/>
      </w:pPr>
      <w:r w:rsidRPr="00213323">
        <w:t>| Ports are in the same order as defined in Verilog-AMS</w:t>
      </w:r>
    </w:p>
    <w:p w14:paraId="690E947D" w14:textId="77777777" w:rsidR="005F1462" w:rsidRPr="00213323" w:rsidRDefault="005F1462" w:rsidP="00906D4A">
      <w:pPr>
        <w:pStyle w:val="Exampletext"/>
      </w:pPr>
      <w:r w:rsidRPr="00213323">
        <w:t>Ports vcc gnd io1 io2</w:t>
      </w:r>
    </w:p>
    <w:p w14:paraId="6F636370" w14:textId="77777777" w:rsidR="005F1462" w:rsidRPr="00213323" w:rsidRDefault="005F1462" w:rsidP="00906D4A">
      <w:pPr>
        <w:pStyle w:val="Exampletext"/>
      </w:pPr>
      <w:r w:rsidRPr="00213323">
        <w:t>Ports int_ioa vcca1 vcca2 vssa1 vssa2</w:t>
      </w:r>
    </w:p>
    <w:p w14:paraId="52EAAC55" w14:textId="77777777" w:rsidR="005F1462" w:rsidRPr="00213323" w:rsidRDefault="005F1462" w:rsidP="00906D4A">
      <w:pPr>
        <w:pStyle w:val="Exampletext"/>
      </w:pPr>
      <w:r w:rsidRPr="00213323">
        <w:t>Ports int_iob vccb1 vccb2 vssb1 vssb2</w:t>
      </w:r>
    </w:p>
    <w:p w14:paraId="0FE22168" w14:textId="77777777" w:rsidR="005F1462" w:rsidRPr="00213323" w:rsidRDefault="005F1462" w:rsidP="00906D4A">
      <w:pPr>
        <w:pStyle w:val="Exampletext"/>
      </w:pPr>
      <w:r w:rsidRPr="00213323">
        <w:t>|</w:t>
      </w:r>
    </w:p>
    <w:p w14:paraId="7128552A" w14:textId="77777777" w:rsidR="005F1462" w:rsidRPr="00213323" w:rsidRDefault="005F1462" w:rsidP="00906D4A">
      <w:pPr>
        <w:pStyle w:val="Exampletext"/>
      </w:pPr>
      <w:r w:rsidRPr="00213323">
        <w:t>[End External Circuit]</w:t>
      </w:r>
    </w:p>
    <w:p w14:paraId="335829EA" w14:textId="77777777" w:rsidR="00A63605" w:rsidRPr="00213323" w:rsidRDefault="00A63605" w:rsidP="00A63605">
      <w:pPr>
        <w:spacing w:after="80"/>
      </w:pPr>
    </w:p>
    <w:p w14:paraId="584CC103"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1395631D" w14:textId="77777777" w:rsidR="005F1462" w:rsidRPr="00213323" w:rsidRDefault="005F1462" w:rsidP="006F2A7E">
      <w:pPr>
        <w:spacing w:after="80"/>
      </w:pPr>
    </w:p>
    <w:p w14:paraId="65080CE6" w14:textId="77777777" w:rsidR="007D10F6" w:rsidRPr="00213323" w:rsidRDefault="007D10F6" w:rsidP="006F2A7E">
      <w:pPr>
        <w:spacing w:after="80"/>
      </w:pPr>
    </w:p>
    <w:p w14:paraId="00E3CAB2" w14:textId="77777777" w:rsidR="005F1462" w:rsidRPr="00213323" w:rsidRDefault="005F1462" w:rsidP="00685FB6">
      <w:pPr>
        <w:pStyle w:val="KeywordDescriptions"/>
      </w:pPr>
      <w:bookmarkStart w:id="4636" w:name="_Toc203975894"/>
      <w:bookmarkStart w:id="4637" w:name="_Toc203976315"/>
      <w:bookmarkStart w:id="4638"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4636"/>
      <w:bookmarkEnd w:id="4637"/>
      <w:bookmarkEnd w:id="4638"/>
    </w:p>
    <w:p w14:paraId="3DE3BACC"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6481FD6C"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69E41151"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6D793EA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F652132" w14:textId="464966B4" w:rsidR="00193E60" w:rsidRPr="00213323" w:rsidRDefault="005F1462">
      <w:pPr>
        <w:pStyle w:val="KeywordDescriptions"/>
      </w:pPr>
      <w:r w:rsidRPr="00213323">
        <w:t xml:space="preserve">The internal die node and/or die pad names within [Node Declarations] must be unique and therefore different from the pin names used in the [Pin] keyword.  Each node and/or pad name must be separated by at least </w:t>
      </w:r>
      <w:r w:rsidR="001F7E40">
        <w:t>one whitespace character</w:t>
      </w:r>
      <w:r w:rsidRPr="00213323">
        <w:t>.  The list may span several lines and is terminated by the [End Node Declarations] keyword.</w:t>
      </w:r>
    </w:p>
    <w:p w14:paraId="45B772AD" w14:textId="758B6767" w:rsidR="005F1462" w:rsidRPr="00213323" w:rsidRDefault="005F1462">
      <w:pPr>
        <w:pStyle w:val="KeywordDescriptions"/>
      </w:pPr>
      <w:r w:rsidRPr="00213323">
        <w:lastRenderedPageBreak/>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w:t>
      </w:r>
    </w:p>
    <w:p w14:paraId="29B725D3" w14:textId="77777777" w:rsidR="005F1462" w:rsidRPr="00213323" w:rsidRDefault="00B95248">
      <w:pPr>
        <w:pStyle w:val="KeywordDescriptions"/>
      </w:pPr>
      <w:r w:rsidRPr="00213323">
        <w:rPr>
          <w:i/>
        </w:rPr>
        <w:t>Example:</w:t>
      </w:r>
    </w:p>
    <w:p w14:paraId="7232D45C" w14:textId="77777777" w:rsidR="005F1462" w:rsidRPr="00213323" w:rsidRDefault="005F1462" w:rsidP="00906D4A">
      <w:pPr>
        <w:pStyle w:val="Exampletext"/>
      </w:pPr>
      <w:r w:rsidRPr="00213323">
        <w:t>[Node Declarations]          | Must appear before any [Circuit Call] keyword</w:t>
      </w:r>
    </w:p>
    <w:p w14:paraId="2309BCEB" w14:textId="77777777" w:rsidR="005F1462" w:rsidRPr="00213323" w:rsidRDefault="005F1462" w:rsidP="00906D4A">
      <w:pPr>
        <w:pStyle w:val="Exampletext"/>
      </w:pPr>
      <w:r w:rsidRPr="00213323">
        <w:t>|</w:t>
      </w:r>
    </w:p>
    <w:p w14:paraId="47A141A3" w14:textId="77777777" w:rsidR="005F1462" w:rsidRPr="00213323" w:rsidRDefault="005F1462" w:rsidP="00906D4A">
      <w:pPr>
        <w:pStyle w:val="Exampletext"/>
      </w:pPr>
      <w:r w:rsidRPr="00213323">
        <w:t>| Die nodes:</w:t>
      </w:r>
    </w:p>
    <w:p w14:paraId="105FE1E2" w14:textId="77777777" w:rsidR="005F1462" w:rsidRPr="00213323" w:rsidRDefault="005F1462" w:rsidP="00906D4A">
      <w:pPr>
        <w:pStyle w:val="Exampletext"/>
      </w:pPr>
      <w:r w:rsidRPr="00213323">
        <w:t>a b c d e                    | List of die nodes</w:t>
      </w:r>
    </w:p>
    <w:p w14:paraId="49696282" w14:textId="77777777" w:rsidR="005F1462" w:rsidRPr="00213323" w:rsidRDefault="005F1462" w:rsidP="00906D4A">
      <w:pPr>
        <w:pStyle w:val="Exampletext"/>
      </w:pPr>
      <w:r w:rsidRPr="00213323">
        <w:t>f g h nd1</w:t>
      </w:r>
    </w:p>
    <w:p w14:paraId="6AF4F309" w14:textId="77777777" w:rsidR="005F1462" w:rsidRPr="00213323" w:rsidRDefault="005F1462" w:rsidP="00906D4A">
      <w:pPr>
        <w:pStyle w:val="Exampletext"/>
      </w:pPr>
      <w:r w:rsidRPr="00213323">
        <w:t>|</w:t>
      </w:r>
    </w:p>
    <w:p w14:paraId="4EAE5306" w14:textId="77777777" w:rsidR="005F1462" w:rsidRPr="00213323" w:rsidRDefault="005F1462" w:rsidP="00906D4A">
      <w:pPr>
        <w:pStyle w:val="Exampletext"/>
      </w:pPr>
      <w:r w:rsidRPr="00213323">
        <w:t>[End Node Declarations]</w:t>
      </w:r>
    </w:p>
    <w:p w14:paraId="10B3EDFE" w14:textId="77777777" w:rsidR="005F1462" w:rsidRPr="00213323" w:rsidRDefault="005F1462" w:rsidP="006F2A7E">
      <w:pPr>
        <w:spacing w:after="80"/>
      </w:pPr>
    </w:p>
    <w:p w14:paraId="61BDD076" w14:textId="77777777" w:rsidR="00BE0A41" w:rsidRPr="00213323" w:rsidRDefault="00BE0A41" w:rsidP="006F2A7E">
      <w:pPr>
        <w:spacing w:after="80"/>
      </w:pPr>
    </w:p>
    <w:p w14:paraId="49F318A2" w14:textId="77777777" w:rsidR="005F1462" w:rsidRPr="00213323" w:rsidRDefault="005F1462" w:rsidP="00685FB6">
      <w:pPr>
        <w:pStyle w:val="KeywordDescriptions"/>
      </w:pPr>
      <w:bookmarkStart w:id="4639" w:name="_Toc203975895"/>
      <w:bookmarkStart w:id="4640" w:name="_Toc203976316"/>
      <w:bookmarkStart w:id="4641"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4639"/>
      <w:bookmarkEnd w:id="4640"/>
      <w:bookmarkEnd w:id="4641"/>
    </w:p>
    <w:p w14:paraId="0E04C98F"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68B52A18"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91CCEF0"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r w:rsidR="009956FA">
        <w:t xml:space="preserve">Parameters, Converter_Parameters, </w:t>
      </w:r>
      <w:r w:rsidRPr="00213323">
        <w:t>Port_map</w:t>
      </w:r>
    </w:p>
    <w:p w14:paraId="313B7619"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512E7DAA"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97C1C3"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7BF16254" w14:textId="77777777" w:rsidR="005F1462" w:rsidRPr="00213323" w:rsidRDefault="005F1462" w:rsidP="00685FB6">
      <w:pPr>
        <w:pStyle w:val="KeywordDescriptions"/>
      </w:pPr>
      <w:r w:rsidRPr="00213323">
        <w:t>Signal_pin, Diff_signal_pins, or Series_pins:</w:t>
      </w:r>
    </w:p>
    <w:p w14:paraId="76562088"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612AF086"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475A2CE8"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69798D28" w14:textId="77777777" w:rsidR="005F1462" w:rsidRDefault="005F1462">
      <w:pPr>
        <w:pStyle w:val="KeywordDescriptions"/>
      </w:pPr>
      <w:r w:rsidRPr="00213323">
        <w:t xml:space="preserve">Series_pins is used when the referenced [External Circuit] describes a Series or Series_switch model which has two analog signal port (I/O) connections to two pins.  The subparameter is </w:t>
      </w:r>
      <w:r w:rsidRPr="00213323">
        <w:lastRenderedPageBreak/>
        <w:t>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77291F4E" w14:textId="77777777" w:rsidR="00CF56FA" w:rsidRPr="00003890" w:rsidRDefault="00CF56FA" w:rsidP="00CF56FA">
      <w:pPr>
        <w:pStyle w:val="KeywordDescriptions"/>
      </w:pPr>
      <w:r w:rsidRPr="00003890">
        <w:t>Parameters:</w:t>
      </w:r>
    </w:p>
    <w:p w14:paraId="7FA2E320" w14:textId="77777777" w:rsidR="00CF56FA" w:rsidRPr="00003890" w:rsidRDefault="00CF56FA" w:rsidP="00CF56FA">
      <w:pPr>
        <w:pStyle w:val="KeywordDescriptions"/>
      </w:pPr>
      <w:r w:rsidRPr="00003890">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p>
    <w:p w14:paraId="26F04321" w14:textId="77777777" w:rsidR="00CF56FA" w:rsidRPr="00003890" w:rsidRDefault="00CF56FA" w:rsidP="00CF56FA">
      <w:pPr>
        <w:pStyle w:val="KeywordDescriptions"/>
      </w:pPr>
      <w:r w:rsidRPr="00003890">
        <w:t>Converter_Parameters:</w:t>
      </w:r>
    </w:p>
    <w:p w14:paraId="6A4C103E" w14:textId="77777777" w:rsidR="00CF56FA" w:rsidRPr="00CF56FA" w:rsidRDefault="00CF56FA" w:rsidP="00CF56FA">
      <w:pPr>
        <w:pStyle w:val="KeywordDescriptions"/>
      </w:pPr>
      <w:r w:rsidRPr="00003890">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p>
    <w:p w14:paraId="4D47D471" w14:textId="77777777" w:rsidR="005F1462" w:rsidRPr="00213323" w:rsidRDefault="005F1462" w:rsidP="00685FB6">
      <w:pPr>
        <w:pStyle w:val="KeywordDescriptions"/>
      </w:pPr>
      <w:r w:rsidRPr="00213323">
        <w:t>Port_map:</w:t>
      </w:r>
    </w:p>
    <w:p w14:paraId="57ADD775" w14:textId="77777777" w:rsidR="005F1462" w:rsidRPr="00213323" w:rsidRDefault="005F1462">
      <w:pPr>
        <w:pStyle w:val="KeywordDescriptions"/>
      </w:pPr>
      <w:r w:rsidRPr="00213323">
        <w:t>The Port_map subparameter is used to connect the ports of an [External Circuit] to die nodes or die pads.</w:t>
      </w:r>
    </w:p>
    <w:p w14:paraId="432F7D45" w14:textId="6889E1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r w:rsidR="00583EE5">
        <w:t xml:space="preserve"> </w:t>
      </w:r>
      <w:r w:rsidRPr="00213323">
        <w:t>or a pin name.</w:t>
      </w:r>
    </w:p>
    <w:p w14:paraId="0FE58AC6"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74098513"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2C431E1E" w14:textId="77209FDC" w:rsidR="005F1462" w:rsidRPr="00213323" w:rsidRDefault="005F1462">
      <w:pPr>
        <w:pStyle w:val="KeywordDescriptions"/>
      </w:pPr>
      <w:r w:rsidRPr="00213323">
        <w:t xml:space="preserve">Please note that a pin name in the second argument does not mean that the connection is made directly to the pin.  Since IBIS </w:t>
      </w:r>
      <w:r w:rsidR="0080575D">
        <w:t>assumes</w:t>
      </w:r>
      <w:r w:rsidRPr="00213323">
        <w:t xml:space="preserve"> a one-to-one path between the die pads and pins </w:t>
      </w:r>
      <w:r w:rsidR="0080575D">
        <w:t>(i.e. each pin has one and only one corresponding die pad, and each die pad has one and only one corresponding pin), it does not have a mechanism to declare die pads</w:t>
      </w:r>
      <w:r w:rsidRPr="00213323">
        <w:t>.</w:t>
      </w:r>
      <w:r w:rsidR="0080575D">
        <w:t xml:space="preserve">  Consequently, when the second argument of Port_map contains a pin name, the connection is made to the die pad that is associated with that pin name.</w:t>
      </w:r>
      <w:r w:rsidRPr="00213323">
        <w:t xml:space="preserve">  </w:t>
      </w:r>
    </w:p>
    <w:p w14:paraId="25E73440" w14:textId="77777777" w:rsidR="005F1462" w:rsidRPr="00213323" w:rsidRDefault="00B95248">
      <w:pPr>
        <w:pStyle w:val="KeywordDescriptions"/>
      </w:pPr>
      <w:r w:rsidRPr="00213323">
        <w:rPr>
          <w:i/>
        </w:rPr>
        <w:t>Examples:</w:t>
      </w:r>
    </w:p>
    <w:p w14:paraId="31CC3C70" w14:textId="77777777" w:rsidR="005F1462" w:rsidRPr="00213323" w:rsidRDefault="005F1462">
      <w:pPr>
        <w:pStyle w:val="KeywordDescriptions"/>
      </w:pPr>
      <w:r w:rsidRPr="00213323">
        <w:t>NOTE REGARDING THIS EXAMPLE:</w:t>
      </w:r>
    </w:p>
    <w:p w14:paraId="00C040E9" w14:textId="4692CD22" w:rsidR="00193E60" w:rsidRPr="00213323" w:rsidRDefault="005F1462">
      <w:pPr>
        <w:pStyle w:val="KeywordDescriptions"/>
      </w:pPr>
      <w:r w:rsidRPr="00213323">
        <w:t xml:space="preserve">For the examples below please refer to </w:t>
      </w:r>
      <w:r w:rsidR="00222FB1">
        <w:fldChar w:fldCharType="begin"/>
      </w:r>
      <w:r w:rsidR="00222FB1">
        <w:instrText xml:space="preserve"> REF _Ref532070968 \h </w:instrText>
      </w:r>
      <w:r w:rsidR="00222FB1">
        <w:fldChar w:fldCharType="separate"/>
      </w:r>
      <w:r w:rsidR="00222FB1">
        <w:t xml:space="preserve">Figure </w:t>
      </w:r>
      <w:r w:rsidR="00222FB1">
        <w:rPr>
          <w:noProof/>
        </w:rPr>
        <w:t>30</w:t>
      </w:r>
      <w:r w:rsidR="00222FB1">
        <w:fldChar w:fldCharType="end"/>
      </w:r>
      <w:r w:rsidRPr="00213323">
        <w:t xml:space="preserve"> and the example provided for the [Node Declarations] keyword.</w:t>
      </w:r>
    </w:p>
    <w:p w14:paraId="6A86CA57" w14:textId="08D47E14" w:rsidR="00143891" w:rsidRPr="00213323" w:rsidRDefault="00143891">
      <w:pPr>
        <w:pStyle w:val="PlainText"/>
        <w:tabs>
          <w:tab w:val="center" w:pos="4795"/>
        </w:tabs>
        <w:spacing w:after="80"/>
      </w:pPr>
    </w:p>
    <w:p w14:paraId="500D5612" w14:textId="77777777" w:rsidR="00076E07" w:rsidRDefault="0097728F" w:rsidP="00003890">
      <w:pPr>
        <w:keepNext/>
        <w:spacing w:after="80"/>
        <w:jc w:val="center"/>
      </w:pPr>
      <w:r>
        <w:rPr>
          <w:noProof/>
        </w:rPr>
        <w:lastRenderedPageBreak/>
        <w:drawing>
          <wp:inline distT="0" distB="0" distL="0" distR="0" wp14:anchorId="4E3F5C7A" wp14:editId="6FCB85FD">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p>
    <w:p w14:paraId="1F06544E" w14:textId="120B18A2" w:rsidR="00143891" w:rsidRPr="00213323" w:rsidRDefault="00076E07" w:rsidP="00003890">
      <w:pPr>
        <w:pStyle w:val="Figurecaption"/>
      </w:pPr>
      <w:bookmarkStart w:id="4642" w:name="_Ref532070968"/>
      <w:bookmarkStart w:id="4643" w:name="_Toc529783981"/>
      <w:bookmarkStart w:id="4644" w:name="_Toc532101612"/>
      <w:r>
        <w:t xml:space="preserve">Figure </w:t>
      </w:r>
      <w:fldSimple w:instr=" SEQ Figure \* ARABIC ">
        <w:r w:rsidR="00790DC3">
          <w:rPr>
            <w:noProof/>
          </w:rPr>
          <w:t>30</w:t>
        </w:r>
      </w:fldSimple>
      <w:bookmarkEnd w:id="4642"/>
      <w:r w:rsidR="00E02F95">
        <w:t xml:space="preserve"> – Reference Example for [Node Declarations] Keyword</w:t>
      </w:r>
      <w:bookmarkEnd w:id="4643"/>
      <w:bookmarkEnd w:id="4644"/>
    </w:p>
    <w:p w14:paraId="50DCF1B4" w14:textId="77777777" w:rsidR="005F1462" w:rsidRPr="00213323" w:rsidRDefault="005F1462" w:rsidP="006F2A7E">
      <w:pPr>
        <w:spacing w:after="80"/>
      </w:pPr>
    </w:p>
    <w:p w14:paraId="4731572A" w14:textId="77777777" w:rsidR="005F1462" w:rsidRPr="00213323" w:rsidRDefault="005F1462" w:rsidP="00906D4A">
      <w:pPr>
        <w:pStyle w:val="Exampletext"/>
      </w:pPr>
      <w:r w:rsidRPr="00213323">
        <w:t>[Circuit Call] A                  | Instantiates [External Circuit] named "A"</w:t>
      </w:r>
    </w:p>
    <w:p w14:paraId="4AE9B8C1" w14:textId="77777777" w:rsidR="005F1462" w:rsidRPr="00213323" w:rsidRDefault="005F1462" w:rsidP="00906D4A">
      <w:pPr>
        <w:pStyle w:val="Exampletext"/>
      </w:pPr>
      <w:r w:rsidRPr="00213323">
        <w:t xml:space="preserve">| </w:t>
      </w:r>
    </w:p>
    <w:p w14:paraId="03619D6F" w14:textId="77777777" w:rsidR="005F1462" w:rsidRPr="00213323" w:rsidRDefault="005F1462" w:rsidP="00906D4A">
      <w:pPr>
        <w:pStyle w:val="Exampletext"/>
      </w:pPr>
      <w:r w:rsidRPr="00213323">
        <w:t>Signal_pin 1</w:t>
      </w:r>
    </w:p>
    <w:p w14:paraId="52E14C38" w14:textId="77777777" w:rsidR="005F1462" w:rsidRPr="00213323" w:rsidRDefault="005F1462" w:rsidP="00906D4A">
      <w:pPr>
        <w:pStyle w:val="Exampletext"/>
      </w:pPr>
      <w:r w:rsidRPr="00213323">
        <w:lastRenderedPageBreak/>
        <w:t xml:space="preserve">| </w:t>
      </w:r>
    </w:p>
    <w:p w14:paraId="2835D038" w14:textId="77777777" w:rsidR="005F1462" w:rsidRPr="00213323" w:rsidRDefault="005F1462" w:rsidP="00906D4A">
      <w:pPr>
        <w:pStyle w:val="Exampletext"/>
      </w:pPr>
      <w:r w:rsidRPr="00213323">
        <w:t>| mapping  port          pad/node</w:t>
      </w:r>
    </w:p>
    <w:p w14:paraId="3381BFF3" w14:textId="77777777" w:rsidR="005F1462" w:rsidRPr="00213323" w:rsidRDefault="005F1462" w:rsidP="00906D4A">
      <w:pPr>
        <w:pStyle w:val="Exampletext"/>
      </w:pPr>
      <w:r w:rsidRPr="00213323">
        <w:t>|</w:t>
      </w:r>
    </w:p>
    <w:p w14:paraId="13AD8B52" w14:textId="77777777" w:rsidR="005F1462" w:rsidRPr="00213323" w:rsidRDefault="005F1462" w:rsidP="00906D4A">
      <w:pPr>
        <w:pStyle w:val="Exampletext"/>
      </w:pPr>
      <w:r w:rsidRPr="00213323">
        <w:t>Port_map   A_mypcr       a        | Port to internal node connection</w:t>
      </w:r>
    </w:p>
    <w:p w14:paraId="03C68B8E" w14:textId="77777777" w:rsidR="005F1462" w:rsidRPr="00213323" w:rsidRDefault="005F1462" w:rsidP="00906D4A">
      <w:pPr>
        <w:pStyle w:val="Exampletext"/>
      </w:pPr>
      <w:r w:rsidRPr="00213323">
        <w:t>Port_map   A_mypur       b        | Port to internal node connection</w:t>
      </w:r>
    </w:p>
    <w:p w14:paraId="72E473FD" w14:textId="77777777" w:rsidR="005F1462" w:rsidRPr="00213323" w:rsidRDefault="005F1462" w:rsidP="00906D4A">
      <w:pPr>
        <w:pStyle w:val="Exampletext"/>
      </w:pPr>
      <w:r w:rsidRPr="00213323">
        <w:t>Port_map   A_mysig       c        | Port to internal node connection</w:t>
      </w:r>
    </w:p>
    <w:p w14:paraId="4142B3F6" w14:textId="77777777" w:rsidR="005F1462" w:rsidRPr="00213323" w:rsidRDefault="005F1462" w:rsidP="00906D4A">
      <w:pPr>
        <w:pStyle w:val="Exampletext"/>
      </w:pPr>
      <w:r w:rsidRPr="00213323">
        <w:t>Port_map   A_mypdr       d        | Port to internal node connection</w:t>
      </w:r>
    </w:p>
    <w:p w14:paraId="36FEB25E" w14:textId="77777777" w:rsidR="005F1462" w:rsidRPr="00213323" w:rsidRDefault="005F1462" w:rsidP="00906D4A">
      <w:pPr>
        <w:pStyle w:val="Exampletext"/>
      </w:pPr>
      <w:r w:rsidRPr="00213323">
        <w:t>Port_map   A_mygcr       e        | Port to internal node connection</w:t>
      </w:r>
    </w:p>
    <w:p w14:paraId="640D9D5B" w14:textId="77777777" w:rsidR="005F1462" w:rsidRPr="00213323" w:rsidRDefault="005F1462" w:rsidP="00906D4A">
      <w:pPr>
        <w:pStyle w:val="Exampletext"/>
      </w:pPr>
      <w:r w:rsidRPr="00213323">
        <w:t>|</w:t>
      </w:r>
    </w:p>
    <w:p w14:paraId="795AAAC2" w14:textId="77777777" w:rsidR="005F1462" w:rsidRPr="00213323" w:rsidRDefault="005F1462" w:rsidP="00906D4A">
      <w:pPr>
        <w:pStyle w:val="Exampletext"/>
      </w:pPr>
      <w:r w:rsidRPr="00213323">
        <w:t>[End Circuit Call]</w:t>
      </w:r>
    </w:p>
    <w:p w14:paraId="2655DA9A" w14:textId="77777777" w:rsidR="005F1462" w:rsidRPr="00213323" w:rsidRDefault="005F1462" w:rsidP="00906D4A">
      <w:pPr>
        <w:pStyle w:val="Exampletext"/>
      </w:pPr>
      <w:r w:rsidRPr="00213323">
        <w:t>|</w:t>
      </w:r>
    </w:p>
    <w:p w14:paraId="46AFFED1" w14:textId="77777777" w:rsidR="005F1462" w:rsidRPr="00213323" w:rsidRDefault="005F1462" w:rsidP="00906D4A">
      <w:pPr>
        <w:pStyle w:val="Exampletext"/>
      </w:pPr>
      <w:r w:rsidRPr="00213323">
        <w:t>|</w:t>
      </w:r>
    </w:p>
    <w:p w14:paraId="68CF6C98" w14:textId="77777777" w:rsidR="005F1462" w:rsidRPr="00213323" w:rsidRDefault="005F1462" w:rsidP="00906D4A">
      <w:pPr>
        <w:pStyle w:val="Exampletext"/>
      </w:pPr>
      <w:r w:rsidRPr="00213323">
        <w:t>[Circuit Call] B                  | Instantiates [External Circuit] named "B"</w:t>
      </w:r>
    </w:p>
    <w:p w14:paraId="7885E6CC" w14:textId="77777777" w:rsidR="005F1462" w:rsidRPr="00213323" w:rsidRDefault="005F1462" w:rsidP="00906D4A">
      <w:pPr>
        <w:pStyle w:val="Exampletext"/>
      </w:pPr>
      <w:r w:rsidRPr="00213323">
        <w:t xml:space="preserve">| </w:t>
      </w:r>
    </w:p>
    <w:p w14:paraId="43F4094F" w14:textId="77777777" w:rsidR="005F1462" w:rsidRPr="00213323" w:rsidRDefault="005F1462" w:rsidP="00906D4A">
      <w:pPr>
        <w:pStyle w:val="Exampletext"/>
      </w:pPr>
      <w:r w:rsidRPr="00213323">
        <w:t>Signal_pin 2</w:t>
      </w:r>
    </w:p>
    <w:p w14:paraId="0415F671" w14:textId="77777777" w:rsidR="005F1462" w:rsidRPr="00213323" w:rsidRDefault="005F1462" w:rsidP="00906D4A">
      <w:pPr>
        <w:pStyle w:val="Exampletext"/>
      </w:pPr>
      <w:r w:rsidRPr="00213323">
        <w:t xml:space="preserve">| </w:t>
      </w:r>
    </w:p>
    <w:p w14:paraId="599BFF40" w14:textId="77777777" w:rsidR="005F1462" w:rsidRPr="00213323" w:rsidRDefault="005F1462" w:rsidP="00906D4A">
      <w:pPr>
        <w:pStyle w:val="Exampletext"/>
      </w:pPr>
      <w:r w:rsidRPr="00213323">
        <w:t>| mapping  port          pad/node</w:t>
      </w:r>
    </w:p>
    <w:p w14:paraId="509C2EEA" w14:textId="77777777" w:rsidR="005F1462" w:rsidRPr="00213323" w:rsidRDefault="005F1462" w:rsidP="00906D4A">
      <w:pPr>
        <w:pStyle w:val="Exampletext"/>
      </w:pPr>
      <w:r w:rsidRPr="00213323">
        <w:t>|</w:t>
      </w:r>
    </w:p>
    <w:p w14:paraId="12C099BB" w14:textId="77777777" w:rsidR="005F1462" w:rsidRPr="00213323" w:rsidRDefault="005F1462" w:rsidP="00906D4A">
      <w:pPr>
        <w:pStyle w:val="Exampletext"/>
      </w:pPr>
      <w:r w:rsidRPr="00213323">
        <w:t>Port_map   A_mypur       f        | Port to internal node connection</w:t>
      </w:r>
    </w:p>
    <w:p w14:paraId="01D662CB" w14:textId="77777777" w:rsidR="005F1462" w:rsidRPr="00213323" w:rsidRDefault="005F1462" w:rsidP="00906D4A">
      <w:pPr>
        <w:pStyle w:val="Exampletext"/>
      </w:pPr>
      <w:r w:rsidRPr="00213323">
        <w:t>Port_map   A_mysig       g        | Port to internal node connection</w:t>
      </w:r>
    </w:p>
    <w:p w14:paraId="1898C0A4" w14:textId="77777777" w:rsidR="005F1462" w:rsidRPr="00213323" w:rsidRDefault="005F1462" w:rsidP="00906D4A">
      <w:pPr>
        <w:pStyle w:val="Exampletext"/>
      </w:pPr>
      <w:r w:rsidRPr="00213323">
        <w:t>Port_map   A_mypdr       h        | Port to internal node connection</w:t>
      </w:r>
    </w:p>
    <w:p w14:paraId="37232494" w14:textId="383490A3" w:rsidR="005F1462" w:rsidRPr="00213323" w:rsidRDefault="005F1462" w:rsidP="00906D4A">
      <w:pPr>
        <w:pStyle w:val="Exampletext"/>
      </w:pPr>
      <w:r w:rsidRPr="00213323">
        <w:t xml:space="preserve">Port_map   A_mycnt       </w:t>
      </w:r>
      <w:r w:rsidR="0016028B">
        <w:t>2</w:t>
      </w:r>
      <w:r w:rsidR="0016028B">
        <w:tab/>
      </w:r>
      <w:r w:rsidRPr="00213323">
        <w:t xml:space="preserve"> </w:t>
      </w:r>
      <w:r w:rsidR="0016028B">
        <w:t xml:space="preserve"> </w:t>
      </w:r>
      <w:r w:rsidRPr="00213323">
        <w:t xml:space="preserve">  | Port to </w:t>
      </w:r>
      <w:r w:rsidR="00AD225A">
        <w:t>im</w:t>
      </w:r>
      <w:r w:rsidR="00AD225A" w:rsidRPr="00213323">
        <w:t xml:space="preserve">plicit </w:t>
      </w:r>
      <w:r w:rsidRPr="00213323">
        <w:t>pad connection</w:t>
      </w:r>
    </w:p>
    <w:p w14:paraId="5A3F19CE" w14:textId="77777777" w:rsidR="005F1462" w:rsidRPr="00213323" w:rsidRDefault="005F1462" w:rsidP="00906D4A">
      <w:pPr>
        <w:pStyle w:val="Exampletext"/>
      </w:pPr>
      <w:r w:rsidRPr="00213323">
        <w:t>|</w:t>
      </w:r>
    </w:p>
    <w:p w14:paraId="41CDDE16" w14:textId="77777777" w:rsidR="005F1462" w:rsidRPr="00213323" w:rsidRDefault="005F1462" w:rsidP="00906D4A">
      <w:pPr>
        <w:pStyle w:val="Exampletext"/>
      </w:pPr>
      <w:r w:rsidRPr="00213323">
        <w:t>[End Circuit Call]</w:t>
      </w:r>
    </w:p>
    <w:p w14:paraId="11CDBB33" w14:textId="77777777" w:rsidR="005F1462" w:rsidRPr="00213323" w:rsidRDefault="005F1462" w:rsidP="00906D4A">
      <w:pPr>
        <w:pStyle w:val="Exampletext"/>
      </w:pPr>
      <w:r w:rsidRPr="00213323">
        <w:t>|</w:t>
      </w:r>
    </w:p>
    <w:p w14:paraId="1C9358C3" w14:textId="77777777" w:rsidR="005F1462" w:rsidRPr="00213323" w:rsidRDefault="005F1462" w:rsidP="00906D4A">
      <w:pPr>
        <w:pStyle w:val="Exampletext"/>
      </w:pPr>
      <w:r w:rsidRPr="00213323">
        <w:t>|</w:t>
      </w:r>
    </w:p>
    <w:p w14:paraId="5BC10462" w14:textId="77777777" w:rsidR="005F1462" w:rsidRPr="00213323" w:rsidRDefault="005F1462" w:rsidP="00906D4A">
      <w:pPr>
        <w:pStyle w:val="Exampletext"/>
      </w:pPr>
      <w:r w:rsidRPr="00213323">
        <w:t>[Circuit Call] C                  | Instantiates [External Circuit] named "C"</w:t>
      </w:r>
    </w:p>
    <w:p w14:paraId="16D211C0" w14:textId="77777777" w:rsidR="005F1462" w:rsidRPr="00213323" w:rsidRDefault="005F1462" w:rsidP="00906D4A">
      <w:pPr>
        <w:pStyle w:val="Exampletext"/>
      </w:pPr>
      <w:r w:rsidRPr="00213323">
        <w:t xml:space="preserve">| </w:t>
      </w:r>
    </w:p>
    <w:p w14:paraId="13FFA6AE" w14:textId="77777777" w:rsidR="005F1462" w:rsidRPr="00213323" w:rsidRDefault="005F1462" w:rsidP="00906D4A">
      <w:pPr>
        <w:pStyle w:val="Exampletext"/>
      </w:pPr>
      <w:r w:rsidRPr="00213323">
        <w:t>Signal_pin 3</w:t>
      </w:r>
    </w:p>
    <w:p w14:paraId="51AA0FF7" w14:textId="77777777" w:rsidR="005F1462" w:rsidRPr="00213323" w:rsidRDefault="005F1462" w:rsidP="00906D4A">
      <w:pPr>
        <w:pStyle w:val="Exampletext"/>
      </w:pPr>
      <w:r w:rsidRPr="00213323">
        <w:t xml:space="preserve">| </w:t>
      </w:r>
    </w:p>
    <w:p w14:paraId="04335DC3" w14:textId="77777777" w:rsidR="005F1462" w:rsidRPr="00213323" w:rsidRDefault="005F1462" w:rsidP="00906D4A">
      <w:pPr>
        <w:pStyle w:val="Exampletext"/>
      </w:pPr>
      <w:r w:rsidRPr="00213323">
        <w:t>| mapping  port          pad/node</w:t>
      </w:r>
    </w:p>
    <w:p w14:paraId="41A0ABF3" w14:textId="77777777" w:rsidR="005F1462" w:rsidRPr="00213323" w:rsidRDefault="005F1462" w:rsidP="00906D4A">
      <w:pPr>
        <w:pStyle w:val="Exampletext"/>
      </w:pPr>
      <w:r w:rsidRPr="00213323">
        <w:t>|</w:t>
      </w:r>
    </w:p>
    <w:p w14:paraId="4BF16643" w14:textId="77777777" w:rsidR="005F1462" w:rsidRPr="00213323" w:rsidRDefault="005F1462" w:rsidP="00906D4A">
      <w:pPr>
        <w:pStyle w:val="Exampletext"/>
      </w:pPr>
      <w:r w:rsidRPr="00213323">
        <w:t>Port_map   A_mypcr       10       | Port to implicit pad connection</w:t>
      </w:r>
    </w:p>
    <w:p w14:paraId="06ED0224" w14:textId="77777777" w:rsidR="005F1462" w:rsidRPr="00213323" w:rsidRDefault="005F1462" w:rsidP="00906D4A">
      <w:pPr>
        <w:pStyle w:val="Exampletext"/>
      </w:pPr>
      <w:r w:rsidRPr="00213323">
        <w:t>Port_map   A_mypur       10       | Port to implicit pad connection</w:t>
      </w:r>
    </w:p>
    <w:p w14:paraId="4D77E4D6" w14:textId="77777777" w:rsidR="005F1462" w:rsidRPr="00213323" w:rsidRDefault="005F1462" w:rsidP="00906D4A">
      <w:pPr>
        <w:pStyle w:val="Exampletext"/>
      </w:pPr>
      <w:r w:rsidRPr="00213323">
        <w:t>Port_map   A_mysig       3        | Port to implicit pad connection</w:t>
      </w:r>
    </w:p>
    <w:p w14:paraId="0B92C3B5" w14:textId="5DFE19AC" w:rsidR="005F1462" w:rsidRPr="00213323" w:rsidRDefault="005F1462" w:rsidP="00906D4A">
      <w:pPr>
        <w:pStyle w:val="Exampletext"/>
      </w:pPr>
      <w:r w:rsidRPr="00213323">
        <w:t xml:space="preserve">Port_map   A_mypdr       11  </w:t>
      </w:r>
      <w:r w:rsidR="0016028B">
        <w:t xml:space="preserve">    </w:t>
      </w:r>
      <w:r w:rsidRPr="00213323">
        <w:t xml:space="preserve"> | Port to </w:t>
      </w:r>
      <w:r w:rsidR="00C6267C">
        <w:t>im</w:t>
      </w:r>
      <w:r w:rsidR="00C6267C" w:rsidRPr="00213323">
        <w:t xml:space="preserve">plicit </w:t>
      </w:r>
      <w:r w:rsidRPr="00213323">
        <w:t>pad connection</w:t>
      </w:r>
    </w:p>
    <w:p w14:paraId="186AA1B1" w14:textId="42E5DFA6" w:rsidR="005F1462" w:rsidRPr="00213323" w:rsidRDefault="005F1462" w:rsidP="00906D4A">
      <w:pPr>
        <w:pStyle w:val="Exampletext"/>
      </w:pPr>
      <w:r w:rsidRPr="00213323">
        <w:t>Port_map   A_mygcr       11</w:t>
      </w:r>
      <w:r w:rsidR="0016028B">
        <w:t xml:space="preserve">    </w:t>
      </w:r>
      <w:r w:rsidRPr="00213323">
        <w:t xml:space="preserve">   | Port to </w:t>
      </w:r>
      <w:r w:rsidR="00C6267C">
        <w:t>im</w:t>
      </w:r>
      <w:r w:rsidR="00C6267C" w:rsidRPr="00213323">
        <w:t xml:space="preserve">plicit </w:t>
      </w:r>
      <w:r w:rsidRPr="00213323">
        <w:t>pad connection</w:t>
      </w:r>
    </w:p>
    <w:p w14:paraId="4DC9B9D9" w14:textId="77777777" w:rsidR="005F1462" w:rsidRPr="00213323" w:rsidRDefault="005F1462" w:rsidP="00906D4A">
      <w:pPr>
        <w:pStyle w:val="Exampletext"/>
      </w:pPr>
      <w:r w:rsidRPr="00213323">
        <w:t>Port_map   D_mydrv       nd1      | Port to internal node connection</w:t>
      </w:r>
    </w:p>
    <w:p w14:paraId="4EEB9CA9" w14:textId="77777777" w:rsidR="005F1462" w:rsidRPr="00213323" w:rsidRDefault="005F1462" w:rsidP="00906D4A">
      <w:pPr>
        <w:pStyle w:val="Exampletext"/>
      </w:pPr>
      <w:r w:rsidRPr="00213323">
        <w:t>|</w:t>
      </w:r>
    </w:p>
    <w:p w14:paraId="3FE5EFA3" w14:textId="77777777" w:rsidR="005F1462" w:rsidRPr="00213323" w:rsidRDefault="005F1462" w:rsidP="00906D4A">
      <w:pPr>
        <w:pStyle w:val="Exampletext"/>
      </w:pPr>
      <w:r w:rsidRPr="00213323">
        <w:t>[End Circuit Call]</w:t>
      </w:r>
    </w:p>
    <w:p w14:paraId="73271DCC" w14:textId="77777777" w:rsidR="005F1462" w:rsidRPr="00213323" w:rsidRDefault="005F1462" w:rsidP="00906D4A">
      <w:pPr>
        <w:pStyle w:val="PlainText"/>
      </w:pPr>
      <w:r w:rsidRPr="00213323">
        <w:t>|</w:t>
      </w:r>
    </w:p>
    <w:p w14:paraId="3EAF164B" w14:textId="77777777" w:rsidR="00193E60" w:rsidRPr="00213323" w:rsidRDefault="005F1462" w:rsidP="00906D4A">
      <w:pPr>
        <w:pStyle w:val="PlainText"/>
      </w:pPr>
      <w:r w:rsidRPr="00213323">
        <w:t>|</w:t>
      </w:r>
    </w:p>
    <w:p w14:paraId="5DF70666" w14:textId="77777777" w:rsidR="005F1462" w:rsidRPr="00213323" w:rsidRDefault="005F1462" w:rsidP="00906D4A">
      <w:pPr>
        <w:pStyle w:val="PlainText"/>
      </w:pPr>
      <w:r w:rsidRPr="00213323">
        <w:t>[Circuit Call] D                  | Instantiates [External Circuit] named "D"</w:t>
      </w:r>
    </w:p>
    <w:p w14:paraId="68BD5802" w14:textId="77777777" w:rsidR="005F1462" w:rsidRPr="00213323" w:rsidRDefault="005F1462" w:rsidP="00906D4A">
      <w:pPr>
        <w:pStyle w:val="PlainText"/>
      </w:pPr>
      <w:r w:rsidRPr="00213323">
        <w:t xml:space="preserve">| </w:t>
      </w:r>
    </w:p>
    <w:p w14:paraId="42E64694" w14:textId="07C1B475" w:rsidR="005F1462" w:rsidRPr="00213323" w:rsidRDefault="005F1462" w:rsidP="00906D4A">
      <w:pPr>
        <w:pStyle w:val="PlainText"/>
      </w:pPr>
      <w:r w:rsidRPr="00213323">
        <w:t xml:space="preserve">Signal_pin 4 </w:t>
      </w:r>
    </w:p>
    <w:p w14:paraId="172E6D4A" w14:textId="77777777" w:rsidR="005F1462" w:rsidRPr="00213323" w:rsidRDefault="005F1462" w:rsidP="00906D4A">
      <w:pPr>
        <w:pStyle w:val="PlainText"/>
      </w:pPr>
      <w:r w:rsidRPr="00213323">
        <w:t>|</w:t>
      </w:r>
    </w:p>
    <w:p w14:paraId="6B237B55" w14:textId="77777777" w:rsidR="005F1462" w:rsidRPr="00213323" w:rsidRDefault="005F1462" w:rsidP="00906D4A">
      <w:pPr>
        <w:pStyle w:val="PlainText"/>
      </w:pPr>
      <w:r w:rsidRPr="00213323">
        <w:t>| mapping  port          pad/node</w:t>
      </w:r>
    </w:p>
    <w:p w14:paraId="4B3F68B6" w14:textId="77777777" w:rsidR="005F1462" w:rsidRPr="00213323" w:rsidRDefault="005F1462" w:rsidP="00906D4A">
      <w:pPr>
        <w:pStyle w:val="PlainText"/>
      </w:pPr>
      <w:r w:rsidRPr="00213323">
        <w:t>|</w:t>
      </w:r>
    </w:p>
    <w:p w14:paraId="5AA0D945" w14:textId="77777777" w:rsidR="005F1462" w:rsidRPr="00213323" w:rsidRDefault="005F1462" w:rsidP="00906D4A">
      <w:pPr>
        <w:pStyle w:val="PlainText"/>
      </w:pPr>
      <w:r w:rsidRPr="00213323">
        <w:t>Port_map   A_my_pcref    10       | Port to implicit pad connection</w:t>
      </w:r>
    </w:p>
    <w:p w14:paraId="67BC0D06" w14:textId="5549649B" w:rsidR="005F1462" w:rsidRPr="00213323" w:rsidRDefault="005F1462" w:rsidP="00906D4A">
      <w:pPr>
        <w:pStyle w:val="PlainText"/>
      </w:pPr>
      <w:r w:rsidRPr="00213323">
        <w:t xml:space="preserve">Port_map   A_my_signal   4    </w:t>
      </w:r>
      <w:r w:rsidR="0016028B">
        <w:t xml:space="preserve">    </w:t>
      </w:r>
      <w:r w:rsidRPr="00213323">
        <w:t xml:space="preserve">| Port to </w:t>
      </w:r>
      <w:r w:rsidR="00C6267C">
        <w:t>im</w:t>
      </w:r>
      <w:r w:rsidR="00C6267C" w:rsidRPr="00213323">
        <w:t xml:space="preserve">plicit </w:t>
      </w:r>
      <w:r w:rsidRPr="00213323">
        <w:t>pad connection</w:t>
      </w:r>
    </w:p>
    <w:p w14:paraId="344C7AAB" w14:textId="16D8061B" w:rsidR="005F1462" w:rsidRPr="00213323" w:rsidRDefault="005F1462" w:rsidP="00906D4A">
      <w:pPr>
        <w:pStyle w:val="PlainText"/>
      </w:pPr>
      <w:r w:rsidRPr="00213323">
        <w:t>Port_map   A_my_gcref    11</w:t>
      </w:r>
      <w:r w:rsidR="0016028B">
        <w:t xml:space="preserve">    </w:t>
      </w:r>
      <w:r w:rsidRPr="00213323">
        <w:t xml:space="preserve">   | Port to </w:t>
      </w:r>
      <w:r w:rsidR="00C6267C">
        <w:t>im</w:t>
      </w:r>
      <w:r w:rsidR="00C6267C" w:rsidRPr="00213323">
        <w:t xml:space="preserve">plicit </w:t>
      </w:r>
      <w:r w:rsidRPr="00213323">
        <w:t>pad connection</w:t>
      </w:r>
    </w:p>
    <w:p w14:paraId="750AC3A4" w14:textId="77777777" w:rsidR="005F1462" w:rsidRPr="00213323" w:rsidRDefault="005F1462" w:rsidP="00906D4A">
      <w:pPr>
        <w:pStyle w:val="PlainText"/>
      </w:pPr>
      <w:r w:rsidRPr="00213323">
        <w:t>Port_map   D_receive     nd1      | Port to internal node connection</w:t>
      </w:r>
    </w:p>
    <w:p w14:paraId="39005C65" w14:textId="77777777" w:rsidR="005F1462" w:rsidRPr="00213323" w:rsidRDefault="005F1462" w:rsidP="00906D4A">
      <w:pPr>
        <w:pStyle w:val="PlainText"/>
      </w:pPr>
      <w:r w:rsidRPr="00213323">
        <w:t>|</w:t>
      </w:r>
    </w:p>
    <w:p w14:paraId="5DE5653B" w14:textId="77777777" w:rsidR="005F1462" w:rsidRPr="00213323" w:rsidRDefault="005F1462" w:rsidP="00906D4A">
      <w:pPr>
        <w:pStyle w:val="PlainText"/>
      </w:pPr>
      <w:r w:rsidRPr="00213323">
        <w:t>[End Circuit Call]</w:t>
      </w:r>
    </w:p>
    <w:p w14:paraId="446980C5" w14:textId="77777777" w:rsidR="005F1462" w:rsidRPr="00213323" w:rsidRDefault="005F1462" w:rsidP="00906D4A">
      <w:pPr>
        <w:pStyle w:val="PlainText"/>
      </w:pPr>
      <w:r w:rsidRPr="00213323">
        <w:t>|</w:t>
      </w:r>
    </w:p>
    <w:p w14:paraId="1E7DD478" w14:textId="77777777" w:rsidR="005F1462" w:rsidRPr="00213323" w:rsidRDefault="005F1462" w:rsidP="00906D4A">
      <w:pPr>
        <w:pStyle w:val="PlainText"/>
      </w:pPr>
      <w:r w:rsidRPr="00213323">
        <w:t>|</w:t>
      </w:r>
    </w:p>
    <w:p w14:paraId="5C4CBD55" w14:textId="77777777" w:rsidR="005F1462" w:rsidRPr="00213323" w:rsidRDefault="005F1462" w:rsidP="00906D4A">
      <w:pPr>
        <w:pStyle w:val="PlainText"/>
      </w:pPr>
      <w:r w:rsidRPr="00213323">
        <w:t>[Circuit Call] Die_Interconnect   | Instantiates [External Circuit] named</w:t>
      </w:r>
    </w:p>
    <w:p w14:paraId="0708597F" w14:textId="77777777" w:rsidR="005F1462" w:rsidRDefault="005F1462" w:rsidP="00906D4A">
      <w:pPr>
        <w:pStyle w:val="PlainText"/>
      </w:pPr>
      <w:r w:rsidRPr="00213323">
        <w:lastRenderedPageBreak/>
        <w:t>|                                   "Die_Interconnect"</w:t>
      </w:r>
    </w:p>
    <w:p w14:paraId="665E1B07" w14:textId="77777777" w:rsidR="00135FAB" w:rsidRDefault="00135FAB" w:rsidP="00906D4A">
      <w:pPr>
        <w:pStyle w:val="PlainText"/>
      </w:pPr>
      <w:r>
        <w:t>|</w:t>
      </w:r>
    </w:p>
    <w:p w14:paraId="433FB6BB" w14:textId="77777777" w:rsidR="00135FAB" w:rsidRDefault="00135FAB" w:rsidP="00135FAB">
      <w:pPr>
        <w:pStyle w:val="Exampletext"/>
      </w:pPr>
      <w:r>
        <w:t>| List of parameters</w:t>
      </w:r>
    </w:p>
    <w:p w14:paraId="7E51FFF1" w14:textId="786EEB2F" w:rsidR="00135FAB" w:rsidRDefault="00135FAB" w:rsidP="00135FAB">
      <w:pPr>
        <w:pStyle w:val="Exampletext"/>
      </w:pPr>
      <w:r>
        <w:t>Parameters  sp_file_name = paramfile.par(RootName(Model_Specific(</w:t>
      </w:r>
      <w:r w:rsidR="0098053A">
        <w:t>My_</w:t>
      </w:r>
      <w:r>
        <w:t>File)))</w:t>
      </w:r>
    </w:p>
    <w:p w14:paraId="2AD4C2DA" w14:textId="77777777" w:rsidR="00135FAB" w:rsidRDefault="00135FAB" w:rsidP="00135FAB">
      <w:pPr>
        <w:pStyle w:val="Exampletext"/>
      </w:pPr>
      <w:r>
        <w:t>Parameters  C1_value</w:t>
      </w:r>
    </w:p>
    <w:p w14:paraId="3F43FA3D" w14:textId="77777777" w:rsidR="00135FAB" w:rsidRDefault="00135FAB" w:rsidP="00135FAB">
      <w:pPr>
        <w:pStyle w:val="Exampletext"/>
      </w:pPr>
      <w:r>
        <w:t>Parameters  R1_value = paramfile.par(RootName(Model_Specific(R1)))</w:t>
      </w:r>
    </w:p>
    <w:p w14:paraId="2DE3D638" w14:textId="77777777" w:rsidR="00135FAB" w:rsidRDefault="00135FAB" w:rsidP="00135FAB">
      <w:pPr>
        <w:pStyle w:val="Exampletext"/>
      </w:pPr>
      <w:r>
        <w:t>Parameters  R2_value = 45</w:t>
      </w:r>
    </w:p>
    <w:p w14:paraId="7F1731CC" w14:textId="77777777" w:rsidR="005F1462" w:rsidRPr="00213323" w:rsidRDefault="005F1462" w:rsidP="00906D4A">
      <w:pPr>
        <w:pStyle w:val="PlainText"/>
      </w:pPr>
      <w:r w:rsidRPr="00213323">
        <w:t xml:space="preserve">| </w:t>
      </w:r>
    </w:p>
    <w:p w14:paraId="37DE4C6E" w14:textId="77777777" w:rsidR="005F1462" w:rsidRPr="00213323" w:rsidRDefault="005F1462" w:rsidP="00906D4A">
      <w:pPr>
        <w:pStyle w:val="PlainText"/>
      </w:pPr>
      <w:r w:rsidRPr="00213323">
        <w:t>| mapping  port          pad/node</w:t>
      </w:r>
    </w:p>
    <w:p w14:paraId="6626F266" w14:textId="77777777" w:rsidR="005F1462" w:rsidRPr="00213323" w:rsidRDefault="005F1462" w:rsidP="00906D4A">
      <w:pPr>
        <w:pStyle w:val="PlainText"/>
      </w:pPr>
      <w:r w:rsidRPr="00213323">
        <w:t>|</w:t>
      </w:r>
    </w:p>
    <w:p w14:paraId="7F2E161B" w14:textId="77777777" w:rsidR="005F1462" w:rsidRPr="00213323" w:rsidRDefault="005F1462" w:rsidP="00906D4A">
      <w:pPr>
        <w:pStyle w:val="PlainText"/>
      </w:pPr>
      <w:r w:rsidRPr="00213323">
        <w:t>Port_map   vcc           10       | Port to implicit pad connection</w:t>
      </w:r>
    </w:p>
    <w:p w14:paraId="26130EF5" w14:textId="30DF2B67" w:rsidR="005F1462" w:rsidRPr="00213323" w:rsidRDefault="005F1462" w:rsidP="00906D4A">
      <w:pPr>
        <w:pStyle w:val="PlainText"/>
      </w:pPr>
      <w:r w:rsidRPr="00213323">
        <w:t xml:space="preserve">Port_map   gnd           11 </w:t>
      </w:r>
      <w:r w:rsidR="0016028B">
        <w:t xml:space="preserve">    </w:t>
      </w:r>
      <w:r w:rsidRPr="00213323">
        <w:t xml:space="preserve">  | Port to </w:t>
      </w:r>
      <w:r w:rsidR="00C6267C">
        <w:t>im</w:t>
      </w:r>
      <w:r w:rsidRPr="00213323">
        <w:t>plicit pad connection</w:t>
      </w:r>
    </w:p>
    <w:p w14:paraId="44319E4D" w14:textId="77777777" w:rsidR="005F1462" w:rsidRPr="00213323" w:rsidRDefault="005F1462" w:rsidP="00906D4A">
      <w:pPr>
        <w:pStyle w:val="PlainText"/>
      </w:pPr>
      <w:r w:rsidRPr="00213323">
        <w:t>Port_map   io1           1        | Port to implicit pad connection</w:t>
      </w:r>
    </w:p>
    <w:p w14:paraId="3E92CCE2" w14:textId="3E568CB0" w:rsidR="005F1462" w:rsidRPr="00213323" w:rsidRDefault="005F1462" w:rsidP="00906D4A">
      <w:pPr>
        <w:pStyle w:val="PlainText"/>
      </w:pPr>
      <w:r w:rsidRPr="00213323">
        <w:t>Port_map   o2            2</w:t>
      </w:r>
      <w:r w:rsidR="0016028B">
        <w:t xml:space="preserve">     </w:t>
      </w:r>
      <w:r w:rsidRPr="00213323">
        <w:t xml:space="preserve">   | Port to </w:t>
      </w:r>
      <w:r w:rsidR="00C6267C">
        <w:t>im</w:t>
      </w:r>
      <w:r w:rsidR="00C6267C" w:rsidRPr="00213323">
        <w:t xml:space="preserve">plicit </w:t>
      </w:r>
      <w:r w:rsidRPr="00213323">
        <w:t>pad connection</w:t>
      </w:r>
    </w:p>
    <w:p w14:paraId="20CADCEF" w14:textId="77777777" w:rsidR="005F1462" w:rsidRPr="00213323" w:rsidRDefault="005F1462" w:rsidP="00906D4A">
      <w:pPr>
        <w:pStyle w:val="PlainText"/>
      </w:pPr>
      <w:r w:rsidRPr="00213323">
        <w:t>Port_map   vcca1         a        | Port to internal node connection</w:t>
      </w:r>
    </w:p>
    <w:p w14:paraId="218A86B5" w14:textId="77777777" w:rsidR="005F1462" w:rsidRPr="00213323" w:rsidRDefault="005F1462" w:rsidP="00906D4A">
      <w:pPr>
        <w:pStyle w:val="PlainText"/>
      </w:pPr>
      <w:r w:rsidRPr="00213323">
        <w:t>Port_map   vcca2         b        | Port to internal node connection</w:t>
      </w:r>
    </w:p>
    <w:p w14:paraId="5A5E84FA" w14:textId="77777777" w:rsidR="005F1462" w:rsidRPr="00213323" w:rsidRDefault="005F1462" w:rsidP="00906D4A">
      <w:pPr>
        <w:pStyle w:val="PlainText"/>
      </w:pPr>
      <w:r w:rsidRPr="00213323">
        <w:t>Port_map   int_ioa       c        | Port to internal node connection</w:t>
      </w:r>
    </w:p>
    <w:p w14:paraId="77203FA3" w14:textId="77777777" w:rsidR="005F1462" w:rsidRPr="00213323" w:rsidRDefault="005F1462" w:rsidP="00906D4A">
      <w:pPr>
        <w:pStyle w:val="PlainText"/>
      </w:pPr>
      <w:r w:rsidRPr="00213323">
        <w:t>Port_map   vssa1         d        | Port to internal node connection</w:t>
      </w:r>
    </w:p>
    <w:p w14:paraId="2B3641BC" w14:textId="77777777" w:rsidR="005F1462" w:rsidRPr="00213323" w:rsidRDefault="005F1462" w:rsidP="00906D4A">
      <w:pPr>
        <w:pStyle w:val="PlainText"/>
      </w:pPr>
      <w:r w:rsidRPr="00213323">
        <w:t>Port_map   vssa2         e        | Port to internal node connection</w:t>
      </w:r>
    </w:p>
    <w:p w14:paraId="5B8483F7" w14:textId="77777777" w:rsidR="005F1462" w:rsidRPr="00213323" w:rsidRDefault="005F1462" w:rsidP="00906D4A">
      <w:pPr>
        <w:pStyle w:val="PlainText"/>
      </w:pPr>
      <w:r w:rsidRPr="00213323">
        <w:t>Port_map   vccb1         f        | Port to internal node connection</w:t>
      </w:r>
    </w:p>
    <w:p w14:paraId="05C77D31" w14:textId="77777777" w:rsidR="005F1462" w:rsidRPr="00213323" w:rsidRDefault="005F1462" w:rsidP="00906D4A">
      <w:pPr>
        <w:pStyle w:val="PlainText"/>
      </w:pPr>
      <w:r w:rsidRPr="00213323">
        <w:t>Port_map   int_ob        g        | Port to internal node connection</w:t>
      </w:r>
    </w:p>
    <w:p w14:paraId="511A67D6" w14:textId="77777777" w:rsidR="005F1462" w:rsidRPr="00213323" w:rsidRDefault="005F1462" w:rsidP="00906D4A">
      <w:pPr>
        <w:pStyle w:val="PlainText"/>
      </w:pPr>
      <w:r w:rsidRPr="00213323">
        <w:t>Port_map   vssb1         h        | Port to internal node connection</w:t>
      </w:r>
    </w:p>
    <w:p w14:paraId="7D0E6EEE" w14:textId="77777777" w:rsidR="005F1462" w:rsidRPr="00213323" w:rsidRDefault="005F1462" w:rsidP="00906D4A">
      <w:pPr>
        <w:pStyle w:val="PlainText"/>
      </w:pPr>
      <w:r w:rsidRPr="00213323">
        <w:t>|</w:t>
      </w:r>
    </w:p>
    <w:p w14:paraId="2DC299C5" w14:textId="1E19CB92" w:rsidR="005F1462" w:rsidRDefault="005F1462" w:rsidP="00906D4A">
      <w:pPr>
        <w:pStyle w:val="PlainText"/>
        <w:rPr>
          <w:rStyle w:val="ExampletextChar"/>
        </w:rPr>
      </w:pPr>
      <w:r w:rsidRPr="00213323">
        <w:t xml:space="preserve">[End Circuit </w:t>
      </w:r>
      <w:r w:rsidRPr="00003890">
        <w:rPr>
          <w:rStyle w:val="ExampletextChar"/>
        </w:rPr>
        <w:t>Call]</w:t>
      </w:r>
    </w:p>
    <w:p w14:paraId="5EA36E30" w14:textId="608DF7E6" w:rsidR="00F835DD" w:rsidRDefault="00F835DD">
      <w:pPr>
        <w:rPr>
          <w:rStyle w:val="ExampletextChar"/>
        </w:rPr>
      </w:pPr>
      <w:r>
        <w:rPr>
          <w:rStyle w:val="ExampletextChar"/>
        </w:rPr>
        <w:br w:type="page"/>
      </w:r>
    </w:p>
    <w:p w14:paraId="03CD0649" w14:textId="77777777" w:rsidR="00590424" w:rsidRPr="00213323" w:rsidRDefault="00334508">
      <w:pPr>
        <w:pStyle w:val="Heading2"/>
      </w:pPr>
      <w:bookmarkStart w:id="4645" w:name="_Toc532065385"/>
      <w:bookmarkStart w:id="4646" w:name="_Toc532068133"/>
      <w:bookmarkStart w:id="4647" w:name="_Toc532101396"/>
      <w:bookmarkStart w:id="4648" w:name="_Toc532553095"/>
      <w:bookmarkStart w:id="4649" w:name="_Toc361169850"/>
      <w:bookmarkStart w:id="4650" w:name="_Toc361170664"/>
      <w:bookmarkStart w:id="4651" w:name="_Toc361170805"/>
      <w:bookmarkStart w:id="4652" w:name="_Toc361171042"/>
      <w:bookmarkStart w:id="4653" w:name="_Toc361171964"/>
      <w:bookmarkStart w:id="4654" w:name="_Toc361805230"/>
      <w:bookmarkStart w:id="4655" w:name="_Toc361808489"/>
      <w:bookmarkStart w:id="4656" w:name="_Toc362407810"/>
      <w:bookmarkStart w:id="4657" w:name="_Toc362407906"/>
      <w:bookmarkStart w:id="4658" w:name="_Toc362409626"/>
      <w:bookmarkStart w:id="4659" w:name="_Toc362410265"/>
      <w:bookmarkStart w:id="4660" w:name="_Toc362411276"/>
      <w:bookmarkStart w:id="4661" w:name="_Toc362412130"/>
      <w:bookmarkStart w:id="4662" w:name="_Toc362465059"/>
      <w:bookmarkStart w:id="4663" w:name="_Toc363026545"/>
      <w:bookmarkStart w:id="4664" w:name="_Toc363026793"/>
      <w:bookmarkStart w:id="4665" w:name="_Toc363027041"/>
      <w:bookmarkStart w:id="4666" w:name="_Toc363142752"/>
      <w:bookmarkStart w:id="4667" w:name="_Toc363143505"/>
      <w:bookmarkStart w:id="4668" w:name="_Toc361169851"/>
      <w:bookmarkStart w:id="4669" w:name="_Toc361170665"/>
      <w:bookmarkStart w:id="4670" w:name="_Toc361170806"/>
      <w:bookmarkStart w:id="4671" w:name="_Toc361171043"/>
      <w:bookmarkStart w:id="4672" w:name="_Toc361171965"/>
      <w:bookmarkStart w:id="4673" w:name="_Toc361805231"/>
      <w:bookmarkStart w:id="4674" w:name="_Toc361808490"/>
      <w:bookmarkStart w:id="4675" w:name="_Toc362407811"/>
      <w:bookmarkStart w:id="4676" w:name="_Toc362407907"/>
      <w:bookmarkStart w:id="4677" w:name="_Toc362409627"/>
      <w:bookmarkStart w:id="4678" w:name="_Toc362410266"/>
      <w:bookmarkStart w:id="4679" w:name="_Toc362411277"/>
      <w:bookmarkStart w:id="4680" w:name="_Toc362465060"/>
      <w:bookmarkStart w:id="4681" w:name="_Toc363026546"/>
      <w:bookmarkStart w:id="4682" w:name="_Toc363026794"/>
      <w:bookmarkStart w:id="4683" w:name="_Toc363027042"/>
      <w:bookmarkStart w:id="4684" w:name="_Toc363142753"/>
      <w:bookmarkStart w:id="4685" w:name="_Toc363143506"/>
      <w:bookmarkStart w:id="4686" w:name="_Toc361169852"/>
      <w:bookmarkStart w:id="4687" w:name="_Toc361170666"/>
      <w:bookmarkStart w:id="4688" w:name="_Toc361170807"/>
      <w:bookmarkStart w:id="4689" w:name="_Toc361171044"/>
      <w:bookmarkStart w:id="4690" w:name="_Toc361171966"/>
      <w:bookmarkStart w:id="4691" w:name="_Toc361805232"/>
      <w:bookmarkStart w:id="4692" w:name="_Toc361808491"/>
      <w:bookmarkStart w:id="4693" w:name="_Toc362407812"/>
      <w:bookmarkStart w:id="4694" w:name="_Toc362407908"/>
      <w:bookmarkStart w:id="4695" w:name="_Toc362409628"/>
      <w:bookmarkStart w:id="4696" w:name="_Toc362410267"/>
      <w:bookmarkStart w:id="4697" w:name="_Toc362411278"/>
      <w:bookmarkStart w:id="4698" w:name="_Toc362465061"/>
      <w:bookmarkStart w:id="4699" w:name="_Toc363026547"/>
      <w:bookmarkStart w:id="4700" w:name="_Toc363026795"/>
      <w:bookmarkStart w:id="4701" w:name="_Toc363027043"/>
      <w:bookmarkStart w:id="4702" w:name="_Toc363142754"/>
      <w:bookmarkStart w:id="4703" w:name="_Toc363143507"/>
      <w:bookmarkStart w:id="4704" w:name="_Toc361169853"/>
      <w:bookmarkStart w:id="4705" w:name="_Toc361170667"/>
      <w:bookmarkStart w:id="4706" w:name="_Toc361170808"/>
      <w:bookmarkStart w:id="4707" w:name="_Toc361171045"/>
      <w:bookmarkStart w:id="4708" w:name="_Toc361171967"/>
      <w:bookmarkStart w:id="4709" w:name="_Toc361805233"/>
      <w:bookmarkStart w:id="4710" w:name="_Toc361808492"/>
      <w:bookmarkStart w:id="4711" w:name="_Toc362407813"/>
      <w:bookmarkStart w:id="4712" w:name="_Toc362407909"/>
      <w:bookmarkStart w:id="4713" w:name="_Toc362409629"/>
      <w:bookmarkStart w:id="4714" w:name="_Toc362410268"/>
      <w:bookmarkStart w:id="4715" w:name="_Toc362411279"/>
      <w:bookmarkStart w:id="4716" w:name="_Toc362465062"/>
      <w:bookmarkStart w:id="4717" w:name="_Toc363026548"/>
      <w:bookmarkStart w:id="4718" w:name="_Toc363026796"/>
      <w:bookmarkStart w:id="4719" w:name="_Toc363027044"/>
      <w:bookmarkStart w:id="4720" w:name="_Toc363142755"/>
      <w:bookmarkStart w:id="4721" w:name="_Toc363143508"/>
      <w:bookmarkStart w:id="4722" w:name="_Toc361169854"/>
      <w:bookmarkStart w:id="4723" w:name="_Toc361170668"/>
      <w:bookmarkStart w:id="4724" w:name="_Toc361170809"/>
      <w:bookmarkStart w:id="4725" w:name="_Toc361171046"/>
      <w:bookmarkStart w:id="4726" w:name="_Toc361171968"/>
      <w:bookmarkStart w:id="4727" w:name="_Toc361805234"/>
      <w:bookmarkStart w:id="4728" w:name="_Toc361808493"/>
      <w:bookmarkStart w:id="4729" w:name="_Toc362407814"/>
      <w:bookmarkStart w:id="4730" w:name="_Toc362407910"/>
      <w:bookmarkStart w:id="4731" w:name="_Toc362409630"/>
      <w:bookmarkStart w:id="4732" w:name="_Toc362410269"/>
      <w:bookmarkStart w:id="4733" w:name="_Toc362411280"/>
      <w:bookmarkStart w:id="4734" w:name="_Toc362465063"/>
      <w:bookmarkStart w:id="4735" w:name="_Toc363026549"/>
      <w:bookmarkStart w:id="4736" w:name="_Toc363026797"/>
      <w:bookmarkStart w:id="4737" w:name="_Toc363027045"/>
      <w:bookmarkStart w:id="4738" w:name="_Toc363142756"/>
      <w:bookmarkStart w:id="4739" w:name="_Toc363143509"/>
      <w:bookmarkStart w:id="4740" w:name="_Toc361169855"/>
      <w:bookmarkStart w:id="4741" w:name="_Toc361170669"/>
      <w:bookmarkStart w:id="4742" w:name="_Toc361170810"/>
      <w:bookmarkStart w:id="4743" w:name="_Toc361171047"/>
      <w:bookmarkStart w:id="4744" w:name="_Toc361171969"/>
      <w:bookmarkStart w:id="4745" w:name="_Toc361805235"/>
      <w:bookmarkStart w:id="4746" w:name="_Toc361808494"/>
      <w:bookmarkStart w:id="4747" w:name="_Toc362407815"/>
      <w:bookmarkStart w:id="4748" w:name="_Toc362407911"/>
      <w:bookmarkStart w:id="4749" w:name="_Toc362409631"/>
      <w:bookmarkStart w:id="4750" w:name="_Toc362410270"/>
      <w:bookmarkStart w:id="4751" w:name="_Toc362411281"/>
      <w:bookmarkStart w:id="4752" w:name="_Toc362465064"/>
      <w:bookmarkStart w:id="4753" w:name="_Toc363026550"/>
      <w:bookmarkStart w:id="4754" w:name="_Toc363026798"/>
      <w:bookmarkStart w:id="4755" w:name="_Toc363027046"/>
      <w:bookmarkStart w:id="4756" w:name="_Toc363142757"/>
      <w:bookmarkStart w:id="4757" w:name="_Toc363143510"/>
      <w:bookmarkStart w:id="4758" w:name="_Toc361169856"/>
      <w:bookmarkStart w:id="4759" w:name="_Toc361170670"/>
      <w:bookmarkStart w:id="4760" w:name="_Toc361170811"/>
      <w:bookmarkStart w:id="4761" w:name="_Toc361171048"/>
      <w:bookmarkStart w:id="4762" w:name="_Toc361171970"/>
      <w:bookmarkStart w:id="4763" w:name="_Toc361805236"/>
      <w:bookmarkStart w:id="4764" w:name="_Toc361808495"/>
      <w:bookmarkStart w:id="4765" w:name="_Toc362407816"/>
      <w:bookmarkStart w:id="4766" w:name="_Toc362407912"/>
      <w:bookmarkStart w:id="4767" w:name="_Toc362409632"/>
      <w:bookmarkStart w:id="4768" w:name="_Toc362410271"/>
      <w:bookmarkStart w:id="4769" w:name="_Toc362411282"/>
      <w:bookmarkStart w:id="4770" w:name="_Toc362465065"/>
      <w:bookmarkStart w:id="4771" w:name="_Toc363026551"/>
      <w:bookmarkStart w:id="4772" w:name="_Toc363026799"/>
      <w:bookmarkStart w:id="4773" w:name="_Toc363027047"/>
      <w:bookmarkStart w:id="4774" w:name="_Toc363142758"/>
      <w:bookmarkStart w:id="4775" w:name="_Toc363143511"/>
      <w:bookmarkStart w:id="4776" w:name="_Toc361169857"/>
      <w:bookmarkStart w:id="4777" w:name="_Toc361170671"/>
      <w:bookmarkStart w:id="4778" w:name="_Toc361170812"/>
      <w:bookmarkStart w:id="4779" w:name="_Toc361171049"/>
      <w:bookmarkStart w:id="4780" w:name="_Toc361171971"/>
      <w:bookmarkStart w:id="4781" w:name="_Toc361805237"/>
      <w:bookmarkStart w:id="4782" w:name="_Toc361808496"/>
      <w:bookmarkStart w:id="4783" w:name="_Toc362407817"/>
      <w:bookmarkStart w:id="4784" w:name="_Toc362407913"/>
      <w:bookmarkStart w:id="4785" w:name="_Toc362409633"/>
      <w:bookmarkStart w:id="4786" w:name="_Toc362410272"/>
      <w:bookmarkStart w:id="4787" w:name="_Toc362411283"/>
      <w:bookmarkStart w:id="4788" w:name="_Toc362465066"/>
      <w:bookmarkStart w:id="4789" w:name="_Toc363026552"/>
      <w:bookmarkStart w:id="4790" w:name="_Toc363026800"/>
      <w:bookmarkStart w:id="4791" w:name="_Toc363027048"/>
      <w:bookmarkStart w:id="4792" w:name="_Toc363142759"/>
      <w:bookmarkStart w:id="4793" w:name="_Toc363143512"/>
      <w:bookmarkStart w:id="4794" w:name="_Toc361169858"/>
      <w:bookmarkStart w:id="4795" w:name="_Toc361170672"/>
      <w:bookmarkStart w:id="4796" w:name="_Toc361170813"/>
      <w:bookmarkStart w:id="4797" w:name="_Toc361171050"/>
      <w:bookmarkStart w:id="4798" w:name="_Toc361171972"/>
      <w:bookmarkStart w:id="4799" w:name="_Toc361805238"/>
      <w:bookmarkStart w:id="4800" w:name="_Toc361808497"/>
      <w:bookmarkStart w:id="4801" w:name="_Toc362407818"/>
      <w:bookmarkStart w:id="4802" w:name="_Toc362407914"/>
      <w:bookmarkStart w:id="4803" w:name="_Toc362409634"/>
      <w:bookmarkStart w:id="4804" w:name="_Toc362410273"/>
      <w:bookmarkStart w:id="4805" w:name="_Toc362411284"/>
      <w:bookmarkStart w:id="4806" w:name="_Toc362465067"/>
      <w:bookmarkStart w:id="4807" w:name="_Toc363026553"/>
      <w:bookmarkStart w:id="4808" w:name="_Toc363026801"/>
      <w:bookmarkStart w:id="4809" w:name="_Toc363027049"/>
      <w:bookmarkStart w:id="4810" w:name="_Toc363142760"/>
      <w:bookmarkStart w:id="4811" w:name="_Toc363143513"/>
      <w:bookmarkStart w:id="4812" w:name="_Toc361169859"/>
      <w:bookmarkStart w:id="4813" w:name="_Toc361170673"/>
      <w:bookmarkStart w:id="4814" w:name="_Toc361170814"/>
      <w:bookmarkStart w:id="4815" w:name="_Toc361171051"/>
      <w:bookmarkStart w:id="4816" w:name="_Toc361171973"/>
      <w:bookmarkStart w:id="4817" w:name="_Toc361805239"/>
      <w:bookmarkStart w:id="4818" w:name="_Toc361808498"/>
      <w:bookmarkStart w:id="4819" w:name="_Toc362407819"/>
      <w:bookmarkStart w:id="4820" w:name="_Toc362407915"/>
      <w:bookmarkStart w:id="4821" w:name="_Toc362409635"/>
      <w:bookmarkStart w:id="4822" w:name="_Toc362410274"/>
      <w:bookmarkStart w:id="4823" w:name="_Toc362411285"/>
      <w:bookmarkStart w:id="4824" w:name="_Toc362465068"/>
      <w:bookmarkStart w:id="4825" w:name="_Toc363026554"/>
      <w:bookmarkStart w:id="4826" w:name="_Toc363026802"/>
      <w:bookmarkStart w:id="4827" w:name="_Toc363027050"/>
      <w:bookmarkStart w:id="4828" w:name="_Toc363142761"/>
      <w:bookmarkStart w:id="4829" w:name="_Toc363143514"/>
      <w:bookmarkStart w:id="4830" w:name="_Toc361169860"/>
      <w:bookmarkStart w:id="4831" w:name="_Toc361170674"/>
      <w:bookmarkStart w:id="4832" w:name="_Toc361170815"/>
      <w:bookmarkStart w:id="4833" w:name="_Toc361171052"/>
      <w:bookmarkStart w:id="4834" w:name="_Toc361171974"/>
      <w:bookmarkStart w:id="4835" w:name="_Toc361805240"/>
      <w:bookmarkStart w:id="4836" w:name="_Toc361808499"/>
      <w:bookmarkStart w:id="4837" w:name="_Toc362407820"/>
      <w:bookmarkStart w:id="4838" w:name="_Toc362407916"/>
      <w:bookmarkStart w:id="4839" w:name="_Toc362409636"/>
      <w:bookmarkStart w:id="4840" w:name="_Toc362410275"/>
      <w:bookmarkStart w:id="4841" w:name="_Toc362411286"/>
      <w:bookmarkStart w:id="4842" w:name="_Toc362465069"/>
      <w:bookmarkStart w:id="4843" w:name="_Toc363026555"/>
      <w:bookmarkStart w:id="4844" w:name="_Toc363026803"/>
      <w:bookmarkStart w:id="4845" w:name="_Toc363027051"/>
      <w:bookmarkStart w:id="4846" w:name="_Toc363142762"/>
      <w:bookmarkStart w:id="4847" w:name="_Toc363143515"/>
      <w:bookmarkStart w:id="4848" w:name="_Toc361169861"/>
      <w:bookmarkStart w:id="4849" w:name="_Toc361170675"/>
      <w:bookmarkStart w:id="4850" w:name="_Toc361170816"/>
      <w:bookmarkStart w:id="4851" w:name="_Toc361171053"/>
      <w:bookmarkStart w:id="4852" w:name="_Toc361171975"/>
      <w:bookmarkStart w:id="4853" w:name="_Toc361805241"/>
      <w:bookmarkStart w:id="4854" w:name="_Toc361808500"/>
      <w:bookmarkStart w:id="4855" w:name="_Toc362407821"/>
      <w:bookmarkStart w:id="4856" w:name="_Toc362407917"/>
      <w:bookmarkStart w:id="4857" w:name="_Toc362409637"/>
      <w:bookmarkStart w:id="4858" w:name="_Toc362410276"/>
      <w:bookmarkStart w:id="4859" w:name="_Toc362411287"/>
      <w:bookmarkStart w:id="4860" w:name="_Toc362465070"/>
      <w:bookmarkStart w:id="4861" w:name="_Toc363026556"/>
      <w:bookmarkStart w:id="4862" w:name="_Toc363026804"/>
      <w:bookmarkStart w:id="4863" w:name="_Toc363027052"/>
      <w:bookmarkStart w:id="4864" w:name="_Toc363142763"/>
      <w:bookmarkStart w:id="4865" w:name="_Toc363143516"/>
      <w:bookmarkStart w:id="4866" w:name="_Toc361169862"/>
      <w:bookmarkStart w:id="4867" w:name="_Toc361170676"/>
      <w:bookmarkStart w:id="4868" w:name="_Toc361170817"/>
      <w:bookmarkStart w:id="4869" w:name="_Toc361171054"/>
      <w:bookmarkStart w:id="4870" w:name="_Toc361171976"/>
      <w:bookmarkStart w:id="4871" w:name="_Toc361805242"/>
      <w:bookmarkStart w:id="4872" w:name="_Toc361808501"/>
      <w:bookmarkStart w:id="4873" w:name="_Toc362407822"/>
      <w:bookmarkStart w:id="4874" w:name="_Toc362407918"/>
      <w:bookmarkStart w:id="4875" w:name="_Toc362409638"/>
      <w:bookmarkStart w:id="4876" w:name="_Toc362410277"/>
      <w:bookmarkStart w:id="4877" w:name="_Toc362411288"/>
      <w:bookmarkStart w:id="4878" w:name="_Toc362465071"/>
      <w:bookmarkStart w:id="4879" w:name="_Toc363026557"/>
      <w:bookmarkStart w:id="4880" w:name="_Toc363026805"/>
      <w:bookmarkStart w:id="4881" w:name="_Toc363027053"/>
      <w:bookmarkStart w:id="4882" w:name="_Toc363142764"/>
      <w:bookmarkStart w:id="4883" w:name="_Toc363143517"/>
      <w:bookmarkStart w:id="4884" w:name="_Toc361169863"/>
      <w:bookmarkStart w:id="4885" w:name="_Toc361170677"/>
      <w:bookmarkStart w:id="4886" w:name="_Toc361170818"/>
      <w:bookmarkStart w:id="4887" w:name="_Toc361171055"/>
      <w:bookmarkStart w:id="4888" w:name="_Toc361171977"/>
      <w:bookmarkStart w:id="4889" w:name="_Toc361805243"/>
      <w:bookmarkStart w:id="4890" w:name="_Toc361808502"/>
      <w:bookmarkStart w:id="4891" w:name="_Toc362407823"/>
      <w:bookmarkStart w:id="4892" w:name="_Toc362407919"/>
      <w:bookmarkStart w:id="4893" w:name="_Toc362409639"/>
      <w:bookmarkStart w:id="4894" w:name="_Toc362410278"/>
      <w:bookmarkStart w:id="4895" w:name="_Toc362411289"/>
      <w:bookmarkStart w:id="4896" w:name="_Toc362412143"/>
      <w:bookmarkStart w:id="4897" w:name="_Toc362465072"/>
      <w:bookmarkStart w:id="4898" w:name="_Toc363026558"/>
      <w:bookmarkStart w:id="4899" w:name="_Toc363026806"/>
      <w:bookmarkStart w:id="4900" w:name="_Toc363027054"/>
      <w:bookmarkStart w:id="4901" w:name="_Toc363142765"/>
      <w:bookmarkStart w:id="4902" w:name="_Toc363143518"/>
      <w:bookmarkStart w:id="4903" w:name="_Toc361169864"/>
      <w:bookmarkStart w:id="4904" w:name="_Toc361170678"/>
      <w:bookmarkStart w:id="4905" w:name="_Toc361170819"/>
      <w:bookmarkStart w:id="4906" w:name="_Toc361171056"/>
      <w:bookmarkStart w:id="4907" w:name="_Toc361171978"/>
      <w:bookmarkStart w:id="4908" w:name="_Toc361805244"/>
      <w:bookmarkStart w:id="4909" w:name="_Toc361808503"/>
      <w:bookmarkStart w:id="4910" w:name="_Toc362407824"/>
      <w:bookmarkStart w:id="4911" w:name="_Toc362407920"/>
      <w:bookmarkStart w:id="4912" w:name="_Toc362409640"/>
      <w:bookmarkStart w:id="4913" w:name="_Toc362410279"/>
      <w:bookmarkStart w:id="4914" w:name="_Toc362411290"/>
      <w:bookmarkStart w:id="4915" w:name="_Toc362465073"/>
      <w:bookmarkStart w:id="4916" w:name="_Toc363026559"/>
      <w:bookmarkStart w:id="4917" w:name="_Toc363026807"/>
      <w:bookmarkStart w:id="4918" w:name="_Toc363027055"/>
      <w:bookmarkStart w:id="4919" w:name="_Toc363142766"/>
      <w:bookmarkStart w:id="4920" w:name="_Toc363143519"/>
      <w:bookmarkStart w:id="4921" w:name="_Toc361169865"/>
      <w:bookmarkStart w:id="4922" w:name="_Toc361170679"/>
      <w:bookmarkStart w:id="4923" w:name="_Toc361170820"/>
      <w:bookmarkStart w:id="4924" w:name="_Toc361171057"/>
      <w:bookmarkStart w:id="4925" w:name="_Toc361171979"/>
      <w:bookmarkStart w:id="4926" w:name="_Toc361805245"/>
      <w:bookmarkStart w:id="4927" w:name="_Toc361808504"/>
      <w:bookmarkStart w:id="4928" w:name="_Toc362407825"/>
      <w:bookmarkStart w:id="4929" w:name="_Toc362407921"/>
      <w:bookmarkStart w:id="4930" w:name="_Toc362409641"/>
      <w:bookmarkStart w:id="4931" w:name="_Toc362410280"/>
      <w:bookmarkStart w:id="4932" w:name="_Toc362411291"/>
      <w:bookmarkStart w:id="4933" w:name="_Toc362465074"/>
      <w:bookmarkStart w:id="4934" w:name="_Toc363026560"/>
      <w:bookmarkStart w:id="4935" w:name="_Toc363026808"/>
      <w:bookmarkStart w:id="4936" w:name="_Toc363027056"/>
      <w:bookmarkStart w:id="4937" w:name="_Toc363142767"/>
      <w:bookmarkStart w:id="4938" w:name="_Toc363143520"/>
      <w:bookmarkStart w:id="4939" w:name="_Toc361169866"/>
      <w:bookmarkStart w:id="4940" w:name="_Toc361170680"/>
      <w:bookmarkStart w:id="4941" w:name="_Toc361170821"/>
      <w:bookmarkStart w:id="4942" w:name="_Toc361171058"/>
      <w:bookmarkStart w:id="4943" w:name="_Toc361171980"/>
      <w:bookmarkStart w:id="4944" w:name="_Toc361805246"/>
      <w:bookmarkStart w:id="4945" w:name="_Toc361808505"/>
      <w:bookmarkStart w:id="4946" w:name="_Toc362407826"/>
      <w:bookmarkStart w:id="4947" w:name="_Toc362407922"/>
      <w:bookmarkStart w:id="4948" w:name="_Toc362409642"/>
      <w:bookmarkStart w:id="4949" w:name="_Toc362410281"/>
      <w:bookmarkStart w:id="4950" w:name="_Toc362411292"/>
      <w:bookmarkStart w:id="4951" w:name="_Toc362465075"/>
      <w:bookmarkStart w:id="4952" w:name="_Toc363026561"/>
      <w:bookmarkStart w:id="4953" w:name="_Toc363026809"/>
      <w:bookmarkStart w:id="4954" w:name="_Toc363027057"/>
      <w:bookmarkStart w:id="4955" w:name="_Toc363142768"/>
      <w:bookmarkStart w:id="4956" w:name="_Toc363143521"/>
      <w:bookmarkStart w:id="4957" w:name="_Toc361169867"/>
      <w:bookmarkStart w:id="4958" w:name="_Toc361170681"/>
      <w:bookmarkStart w:id="4959" w:name="_Toc361170822"/>
      <w:bookmarkStart w:id="4960" w:name="_Toc361171059"/>
      <w:bookmarkStart w:id="4961" w:name="_Toc361171981"/>
      <w:bookmarkStart w:id="4962" w:name="_Toc361805247"/>
      <w:bookmarkStart w:id="4963" w:name="_Toc361808506"/>
      <w:bookmarkStart w:id="4964" w:name="_Toc362407827"/>
      <w:bookmarkStart w:id="4965" w:name="_Toc362407923"/>
      <w:bookmarkStart w:id="4966" w:name="_Toc362409643"/>
      <w:bookmarkStart w:id="4967" w:name="_Toc362410282"/>
      <w:bookmarkStart w:id="4968" w:name="_Toc362411293"/>
      <w:bookmarkStart w:id="4969" w:name="_Toc362465076"/>
      <w:bookmarkStart w:id="4970" w:name="_Toc363026562"/>
      <w:bookmarkStart w:id="4971" w:name="_Toc363026810"/>
      <w:bookmarkStart w:id="4972" w:name="_Toc363027058"/>
      <w:bookmarkStart w:id="4973" w:name="_Toc363142769"/>
      <w:bookmarkStart w:id="4974" w:name="_Toc363143522"/>
      <w:bookmarkStart w:id="4975" w:name="_Toc361169868"/>
      <w:bookmarkStart w:id="4976" w:name="_Toc361170682"/>
      <w:bookmarkStart w:id="4977" w:name="_Toc361170823"/>
      <w:bookmarkStart w:id="4978" w:name="_Toc361171060"/>
      <w:bookmarkStart w:id="4979" w:name="_Toc361171982"/>
      <w:bookmarkStart w:id="4980" w:name="_Toc361805248"/>
      <w:bookmarkStart w:id="4981" w:name="_Toc361808507"/>
      <w:bookmarkStart w:id="4982" w:name="_Toc362407828"/>
      <w:bookmarkStart w:id="4983" w:name="_Toc362407924"/>
      <w:bookmarkStart w:id="4984" w:name="_Toc362409644"/>
      <w:bookmarkStart w:id="4985" w:name="_Toc362410283"/>
      <w:bookmarkStart w:id="4986" w:name="_Toc362411294"/>
      <w:bookmarkStart w:id="4987" w:name="_Toc362465077"/>
      <w:bookmarkStart w:id="4988" w:name="_Toc363026563"/>
      <w:bookmarkStart w:id="4989" w:name="_Toc363026811"/>
      <w:bookmarkStart w:id="4990" w:name="_Toc363027059"/>
      <w:bookmarkStart w:id="4991" w:name="_Toc363142770"/>
      <w:bookmarkStart w:id="4992" w:name="_Toc363143523"/>
      <w:bookmarkStart w:id="4993" w:name="_Toc361169869"/>
      <w:bookmarkStart w:id="4994" w:name="_Toc361170683"/>
      <w:bookmarkStart w:id="4995" w:name="_Toc361170824"/>
      <w:bookmarkStart w:id="4996" w:name="_Toc361171061"/>
      <w:bookmarkStart w:id="4997" w:name="_Toc361171983"/>
      <w:bookmarkStart w:id="4998" w:name="_Toc361805249"/>
      <w:bookmarkStart w:id="4999" w:name="_Toc361808508"/>
      <w:bookmarkStart w:id="5000" w:name="_Toc362407829"/>
      <w:bookmarkStart w:id="5001" w:name="_Toc362407925"/>
      <w:bookmarkStart w:id="5002" w:name="_Toc362409645"/>
      <w:bookmarkStart w:id="5003" w:name="_Toc362410284"/>
      <w:bookmarkStart w:id="5004" w:name="_Toc362411295"/>
      <w:bookmarkStart w:id="5005" w:name="_Toc362465078"/>
      <w:bookmarkStart w:id="5006" w:name="_Toc363026564"/>
      <w:bookmarkStart w:id="5007" w:name="_Toc363026812"/>
      <w:bookmarkStart w:id="5008" w:name="_Toc363027060"/>
      <w:bookmarkStart w:id="5009" w:name="_Toc363142771"/>
      <w:bookmarkStart w:id="5010" w:name="_Toc363143524"/>
      <w:bookmarkStart w:id="5011" w:name="_Toc361169870"/>
      <w:bookmarkStart w:id="5012" w:name="_Toc361170684"/>
      <w:bookmarkStart w:id="5013" w:name="_Toc361170825"/>
      <w:bookmarkStart w:id="5014" w:name="_Toc361171062"/>
      <w:bookmarkStart w:id="5015" w:name="_Toc361171984"/>
      <w:bookmarkStart w:id="5016" w:name="_Toc361805250"/>
      <w:bookmarkStart w:id="5017" w:name="_Toc361808509"/>
      <w:bookmarkStart w:id="5018" w:name="_Toc362407830"/>
      <w:bookmarkStart w:id="5019" w:name="_Toc362407926"/>
      <w:bookmarkStart w:id="5020" w:name="_Toc362409646"/>
      <w:bookmarkStart w:id="5021" w:name="_Toc362410285"/>
      <w:bookmarkStart w:id="5022" w:name="_Toc362411296"/>
      <w:bookmarkStart w:id="5023" w:name="_Toc362465079"/>
      <w:bookmarkStart w:id="5024" w:name="_Toc363026565"/>
      <w:bookmarkStart w:id="5025" w:name="_Toc363026813"/>
      <w:bookmarkStart w:id="5026" w:name="_Toc363027061"/>
      <w:bookmarkStart w:id="5027" w:name="_Toc363142772"/>
      <w:bookmarkStart w:id="5028" w:name="_Toc363143525"/>
      <w:bookmarkStart w:id="5029" w:name="_Toc361169871"/>
      <w:bookmarkStart w:id="5030" w:name="_Toc361170685"/>
      <w:bookmarkStart w:id="5031" w:name="_Toc361170826"/>
      <w:bookmarkStart w:id="5032" w:name="_Toc361171063"/>
      <w:bookmarkStart w:id="5033" w:name="_Toc361171985"/>
      <w:bookmarkStart w:id="5034" w:name="_Toc361805251"/>
      <w:bookmarkStart w:id="5035" w:name="_Toc361808510"/>
      <w:bookmarkStart w:id="5036" w:name="_Toc362407831"/>
      <w:bookmarkStart w:id="5037" w:name="_Toc362407927"/>
      <w:bookmarkStart w:id="5038" w:name="_Toc362409647"/>
      <w:bookmarkStart w:id="5039" w:name="_Toc362410286"/>
      <w:bookmarkStart w:id="5040" w:name="_Toc362411297"/>
      <w:bookmarkStart w:id="5041" w:name="_Toc362412151"/>
      <w:bookmarkStart w:id="5042" w:name="_Toc362465080"/>
      <w:bookmarkStart w:id="5043" w:name="_Toc363026566"/>
      <w:bookmarkStart w:id="5044" w:name="_Toc363026814"/>
      <w:bookmarkStart w:id="5045" w:name="_Toc363027062"/>
      <w:bookmarkStart w:id="5046" w:name="_Toc363142773"/>
      <w:bookmarkStart w:id="5047" w:name="_Toc363143526"/>
      <w:bookmarkStart w:id="5048" w:name="_Toc361169872"/>
      <w:bookmarkStart w:id="5049" w:name="_Toc361170686"/>
      <w:bookmarkStart w:id="5050" w:name="_Toc361170827"/>
      <w:bookmarkStart w:id="5051" w:name="_Toc361171064"/>
      <w:bookmarkStart w:id="5052" w:name="_Toc361171986"/>
      <w:bookmarkStart w:id="5053" w:name="_Toc361805252"/>
      <w:bookmarkStart w:id="5054" w:name="_Toc361808511"/>
      <w:bookmarkStart w:id="5055" w:name="_Toc362407832"/>
      <w:bookmarkStart w:id="5056" w:name="_Toc362407928"/>
      <w:bookmarkStart w:id="5057" w:name="_Toc362409648"/>
      <w:bookmarkStart w:id="5058" w:name="_Toc362410287"/>
      <w:bookmarkStart w:id="5059" w:name="_Toc362411298"/>
      <w:bookmarkStart w:id="5060" w:name="_Toc362412152"/>
      <w:bookmarkStart w:id="5061" w:name="_Toc362465081"/>
      <w:bookmarkStart w:id="5062" w:name="_Toc363026567"/>
      <w:bookmarkStart w:id="5063" w:name="_Toc363026815"/>
      <w:bookmarkStart w:id="5064" w:name="_Toc363027063"/>
      <w:bookmarkStart w:id="5065" w:name="_Toc363142774"/>
      <w:bookmarkStart w:id="5066" w:name="_Toc363143527"/>
      <w:bookmarkStart w:id="5067" w:name="_Toc361169873"/>
      <w:bookmarkStart w:id="5068" w:name="_Toc361170687"/>
      <w:bookmarkStart w:id="5069" w:name="_Toc361170828"/>
      <w:bookmarkStart w:id="5070" w:name="_Toc361171065"/>
      <w:bookmarkStart w:id="5071" w:name="_Toc361171987"/>
      <w:bookmarkStart w:id="5072" w:name="_Toc361805253"/>
      <w:bookmarkStart w:id="5073" w:name="_Toc361808512"/>
      <w:bookmarkStart w:id="5074" w:name="_Toc362407833"/>
      <w:bookmarkStart w:id="5075" w:name="_Toc362407929"/>
      <w:bookmarkStart w:id="5076" w:name="_Toc362409649"/>
      <w:bookmarkStart w:id="5077" w:name="_Toc362410288"/>
      <w:bookmarkStart w:id="5078" w:name="_Toc362411299"/>
      <w:bookmarkStart w:id="5079" w:name="_Toc362465082"/>
      <w:bookmarkStart w:id="5080" w:name="_Toc363026568"/>
      <w:bookmarkStart w:id="5081" w:name="_Toc363026816"/>
      <w:bookmarkStart w:id="5082" w:name="_Toc363027064"/>
      <w:bookmarkStart w:id="5083" w:name="_Toc363142775"/>
      <w:bookmarkStart w:id="5084" w:name="_Toc363143528"/>
      <w:bookmarkStart w:id="5085" w:name="_Toc361169874"/>
      <w:bookmarkStart w:id="5086" w:name="_Toc361170688"/>
      <w:bookmarkStart w:id="5087" w:name="_Toc361170829"/>
      <w:bookmarkStart w:id="5088" w:name="_Toc361171066"/>
      <w:bookmarkStart w:id="5089" w:name="_Toc361171988"/>
      <w:bookmarkStart w:id="5090" w:name="_Toc361805254"/>
      <w:bookmarkStart w:id="5091" w:name="_Toc361808513"/>
      <w:bookmarkStart w:id="5092" w:name="_Toc362407834"/>
      <w:bookmarkStart w:id="5093" w:name="_Toc362407930"/>
      <w:bookmarkStart w:id="5094" w:name="_Toc362409650"/>
      <w:bookmarkStart w:id="5095" w:name="_Toc362410289"/>
      <w:bookmarkStart w:id="5096" w:name="_Toc362411300"/>
      <w:bookmarkStart w:id="5097" w:name="_Toc362465083"/>
      <w:bookmarkStart w:id="5098" w:name="_Toc363026569"/>
      <w:bookmarkStart w:id="5099" w:name="_Toc363026817"/>
      <w:bookmarkStart w:id="5100" w:name="_Toc363027065"/>
      <w:bookmarkStart w:id="5101" w:name="_Toc363142776"/>
      <w:bookmarkStart w:id="5102" w:name="_Toc363143529"/>
      <w:bookmarkStart w:id="5103" w:name="_Toc361169875"/>
      <w:bookmarkStart w:id="5104" w:name="_Toc361170689"/>
      <w:bookmarkStart w:id="5105" w:name="_Toc361170830"/>
      <w:bookmarkStart w:id="5106" w:name="_Toc361171067"/>
      <w:bookmarkStart w:id="5107" w:name="_Toc361171989"/>
      <w:bookmarkStart w:id="5108" w:name="_Toc361805255"/>
      <w:bookmarkStart w:id="5109" w:name="_Toc361808514"/>
      <w:bookmarkStart w:id="5110" w:name="_Toc362407835"/>
      <w:bookmarkStart w:id="5111" w:name="_Toc362407931"/>
      <w:bookmarkStart w:id="5112" w:name="_Toc362409651"/>
      <w:bookmarkStart w:id="5113" w:name="_Toc362410290"/>
      <w:bookmarkStart w:id="5114" w:name="_Toc362411301"/>
      <w:bookmarkStart w:id="5115" w:name="_Toc362465084"/>
      <w:bookmarkStart w:id="5116" w:name="_Toc363026570"/>
      <w:bookmarkStart w:id="5117" w:name="_Toc363026818"/>
      <w:bookmarkStart w:id="5118" w:name="_Toc363027066"/>
      <w:bookmarkStart w:id="5119" w:name="_Toc363142777"/>
      <w:bookmarkStart w:id="5120" w:name="_Toc363143530"/>
      <w:bookmarkStart w:id="5121" w:name="_Toc361169876"/>
      <w:bookmarkStart w:id="5122" w:name="_Toc361170690"/>
      <w:bookmarkStart w:id="5123" w:name="_Toc361170831"/>
      <w:bookmarkStart w:id="5124" w:name="_Toc361171068"/>
      <w:bookmarkStart w:id="5125" w:name="_Toc361171990"/>
      <w:bookmarkStart w:id="5126" w:name="_Toc361805256"/>
      <w:bookmarkStart w:id="5127" w:name="_Toc361808515"/>
      <w:bookmarkStart w:id="5128" w:name="_Toc362407836"/>
      <w:bookmarkStart w:id="5129" w:name="_Toc362407932"/>
      <w:bookmarkStart w:id="5130" w:name="_Toc362409652"/>
      <w:bookmarkStart w:id="5131" w:name="_Toc362410291"/>
      <w:bookmarkStart w:id="5132" w:name="_Toc362411302"/>
      <w:bookmarkStart w:id="5133" w:name="_Toc362465085"/>
      <w:bookmarkStart w:id="5134" w:name="_Toc363026571"/>
      <w:bookmarkStart w:id="5135" w:name="_Toc363026819"/>
      <w:bookmarkStart w:id="5136" w:name="_Toc363027067"/>
      <w:bookmarkStart w:id="5137" w:name="_Toc363142778"/>
      <w:bookmarkStart w:id="5138" w:name="_Toc363143531"/>
      <w:bookmarkStart w:id="5139" w:name="_Toc361169877"/>
      <w:bookmarkStart w:id="5140" w:name="_Toc361170691"/>
      <w:bookmarkStart w:id="5141" w:name="_Toc361170832"/>
      <w:bookmarkStart w:id="5142" w:name="_Toc361171069"/>
      <w:bookmarkStart w:id="5143" w:name="_Toc361171991"/>
      <w:bookmarkStart w:id="5144" w:name="_Toc361805257"/>
      <w:bookmarkStart w:id="5145" w:name="_Toc361808516"/>
      <w:bookmarkStart w:id="5146" w:name="_Toc362407837"/>
      <w:bookmarkStart w:id="5147" w:name="_Toc362407933"/>
      <w:bookmarkStart w:id="5148" w:name="_Toc362409653"/>
      <w:bookmarkStart w:id="5149" w:name="_Toc362410292"/>
      <w:bookmarkStart w:id="5150" w:name="_Toc362411303"/>
      <w:bookmarkStart w:id="5151" w:name="_Toc362465086"/>
      <w:bookmarkStart w:id="5152" w:name="_Toc363026572"/>
      <w:bookmarkStart w:id="5153" w:name="_Toc363026820"/>
      <w:bookmarkStart w:id="5154" w:name="_Toc363027068"/>
      <w:bookmarkStart w:id="5155" w:name="_Toc363142779"/>
      <w:bookmarkStart w:id="5156" w:name="_Toc363143532"/>
      <w:bookmarkStart w:id="5157" w:name="_Toc361169878"/>
      <w:bookmarkStart w:id="5158" w:name="_Toc361170692"/>
      <w:bookmarkStart w:id="5159" w:name="_Toc361170833"/>
      <w:bookmarkStart w:id="5160" w:name="_Toc361171070"/>
      <w:bookmarkStart w:id="5161" w:name="_Toc361171992"/>
      <w:bookmarkStart w:id="5162" w:name="_Toc361805258"/>
      <w:bookmarkStart w:id="5163" w:name="_Toc361808517"/>
      <w:bookmarkStart w:id="5164" w:name="_Toc362407838"/>
      <w:bookmarkStart w:id="5165" w:name="_Toc362407934"/>
      <w:bookmarkStart w:id="5166" w:name="_Toc362409654"/>
      <w:bookmarkStart w:id="5167" w:name="_Toc362410293"/>
      <w:bookmarkStart w:id="5168" w:name="_Toc362411304"/>
      <w:bookmarkStart w:id="5169" w:name="_Toc362465087"/>
      <w:bookmarkStart w:id="5170" w:name="_Toc363026573"/>
      <w:bookmarkStart w:id="5171" w:name="_Toc363026821"/>
      <w:bookmarkStart w:id="5172" w:name="_Toc363027069"/>
      <w:bookmarkStart w:id="5173" w:name="_Toc363142780"/>
      <w:bookmarkStart w:id="5174" w:name="_Toc363143533"/>
      <w:bookmarkStart w:id="5175" w:name="_Toc361169879"/>
      <w:bookmarkStart w:id="5176" w:name="_Toc361170693"/>
      <w:bookmarkStart w:id="5177" w:name="_Toc361170834"/>
      <w:bookmarkStart w:id="5178" w:name="_Toc361171071"/>
      <w:bookmarkStart w:id="5179" w:name="_Toc361171993"/>
      <w:bookmarkStart w:id="5180" w:name="_Toc361805259"/>
      <w:bookmarkStart w:id="5181" w:name="_Toc361808518"/>
      <w:bookmarkStart w:id="5182" w:name="_Toc362407839"/>
      <w:bookmarkStart w:id="5183" w:name="_Toc362407935"/>
      <w:bookmarkStart w:id="5184" w:name="_Toc362409655"/>
      <w:bookmarkStart w:id="5185" w:name="_Toc362410294"/>
      <w:bookmarkStart w:id="5186" w:name="_Toc362411305"/>
      <w:bookmarkStart w:id="5187" w:name="_Toc362465088"/>
      <w:bookmarkStart w:id="5188" w:name="_Toc363026574"/>
      <w:bookmarkStart w:id="5189" w:name="_Toc363026822"/>
      <w:bookmarkStart w:id="5190" w:name="_Toc363027070"/>
      <w:bookmarkStart w:id="5191" w:name="_Toc363142781"/>
      <w:bookmarkStart w:id="5192" w:name="_Toc363143534"/>
      <w:bookmarkStart w:id="5193" w:name="_Toc361169880"/>
      <w:bookmarkStart w:id="5194" w:name="_Toc361170694"/>
      <w:bookmarkStart w:id="5195" w:name="_Toc361170835"/>
      <w:bookmarkStart w:id="5196" w:name="_Toc361171072"/>
      <w:bookmarkStart w:id="5197" w:name="_Toc361171994"/>
      <w:bookmarkStart w:id="5198" w:name="_Toc361805260"/>
      <w:bookmarkStart w:id="5199" w:name="_Toc361808519"/>
      <w:bookmarkStart w:id="5200" w:name="_Toc362407840"/>
      <w:bookmarkStart w:id="5201" w:name="_Toc362407936"/>
      <w:bookmarkStart w:id="5202" w:name="_Toc362409656"/>
      <w:bookmarkStart w:id="5203" w:name="_Toc362410295"/>
      <w:bookmarkStart w:id="5204" w:name="_Toc362411306"/>
      <w:bookmarkStart w:id="5205" w:name="_Toc362465089"/>
      <w:bookmarkStart w:id="5206" w:name="_Toc363026575"/>
      <w:bookmarkStart w:id="5207" w:name="_Toc363026823"/>
      <w:bookmarkStart w:id="5208" w:name="_Toc363027071"/>
      <w:bookmarkStart w:id="5209" w:name="_Toc363142782"/>
      <w:bookmarkStart w:id="5210" w:name="_Toc363143535"/>
      <w:bookmarkStart w:id="5211" w:name="_Toc361169881"/>
      <w:bookmarkStart w:id="5212" w:name="_Toc361170695"/>
      <w:bookmarkStart w:id="5213" w:name="_Toc361170836"/>
      <w:bookmarkStart w:id="5214" w:name="_Toc361171073"/>
      <w:bookmarkStart w:id="5215" w:name="_Toc361171995"/>
      <w:bookmarkStart w:id="5216" w:name="_Toc361805261"/>
      <w:bookmarkStart w:id="5217" w:name="_Toc361808520"/>
      <w:bookmarkStart w:id="5218" w:name="_Toc362407841"/>
      <w:bookmarkStart w:id="5219" w:name="_Toc362407937"/>
      <w:bookmarkStart w:id="5220" w:name="_Toc362409657"/>
      <w:bookmarkStart w:id="5221" w:name="_Toc362410296"/>
      <w:bookmarkStart w:id="5222" w:name="_Toc362411307"/>
      <w:bookmarkStart w:id="5223" w:name="_Toc362465090"/>
      <w:bookmarkStart w:id="5224" w:name="_Toc363026576"/>
      <w:bookmarkStart w:id="5225" w:name="_Toc363026824"/>
      <w:bookmarkStart w:id="5226" w:name="_Toc363027072"/>
      <w:bookmarkStart w:id="5227" w:name="_Toc363142783"/>
      <w:bookmarkStart w:id="5228" w:name="_Toc363143536"/>
      <w:bookmarkStart w:id="5229" w:name="_Toc361169882"/>
      <w:bookmarkStart w:id="5230" w:name="_Toc361170696"/>
      <w:bookmarkStart w:id="5231" w:name="_Toc361170837"/>
      <w:bookmarkStart w:id="5232" w:name="_Toc361171074"/>
      <w:bookmarkStart w:id="5233" w:name="_Toc361171996"/>
      <w:bookmarkStart w:id="5234" w:name="_Toc361805262"/>
      <w:bookmarkStart w:id="5235" w:name="_Toc361808521"/>
      <w:bookmarkStart w:id="5236" w:name="_Toc362407842"/>
      <w:bookmarkStart w:id="5237" w:name="_Toc362407938"/>
      <w:bookmarkStart w:id="5238" w:name="_Toc362409658"/>
      <w:bookmarkStart w:id="5239" w:name="_Toc362410297"/>
      <w:bookmarkStart w:id="5240" w:name="_Toc362411308"/>
      <w:bookmarkStart w:id="5241" w:name="_Toc362465091"/>
      <w:bookmarkStart w:id="5242" w:name="_Toc363026577"/>
      <w:bookmarkStart w:id="5243" w:name="_Toc363026825"/>
      <w:bookmarkStart w:id="5244" w:name="_Toc363027073"/>
      <w:bookmarkStart w:id="5245" w:name="_Toc363142784"/>
      <w:bookmarkStart w:id="5246" w:name="_Toc363143537"/>
      <w:bookmarkStart w:id="5247" w:name="_Toc361169883"/>
      <w:bookmarkStart w:id="5248" w:name="_Toc361170697"/>
      <w:bookmarkStart w:id="5249" w:name="_Toc361170838"/>
      <w:bookmarkStart w:id="5250" w:name="_Toc361171075"/>
      <w:bookmarkStart w:id="5251" w:name="_Toc361171997"/>
      <w:bookmarkStart w:id="5252" w:name="_Toc361805263"/>
      <w:bookmarkStart w:id="5253" w:name="_Toc361808522"/>
      <w:bookmarkStart w:id="5254" w:name="_Toc362407843"/>
      <w:bookmarkStart w:id="5255" w:name="_Toc362407939"/>
      <w:bookmarkStart w:id="5256" w:name="_Toc362409659"/>
      <w:bookmarkStart w:id="5257" w:name="_Toc362410298"/>
      <w:bookmarkStart w:id="5258" w:name="_Toc362411309"/>
      <w:bookmarkStart w:id="5259" w:name="_Toc362465092"/>
      <w:bookmarkStart w:id="5260" w:name="_Toc363026578"/>
      <w:bookmarkStart w:id="5261" w:name="_Toc363026826"/>
      <w:bookmarkStart w:id="5262" w:name="_Toc363027074"/>
      <w:bookmarkStart w:id="5263" w:name="_Toc363142785"/>
      <w:bookmarkStart w:id="5264" w:name="_Toc363143538"/>
      <w:bookmarkStart w:id="5265" w:name="_Toc361169884"/>
      <w:bookmarkStart w:id="5266" w:name="_Toc361170698"/>
      <w:bookmarkStart w:id="5267" w:name="_Toc361170839"/>
      <w:bookmarkStart w:id="5268" w:name="_Toc361171076"/>
      <w:bookmarkStart w:id="5269" w:name="_Toc361171998"/>
      <w:bookmarkStart w:id="5270" w:name="_Toc361805264"/>
      <w:bookmarkStart w:id="5271" w:name="_Toc361808523"/>
      <w:bookmarkStart w:id="5272" w:name="_Toc362407844"/>
      <w:bookmarkStart w:id="5273" w:name="_Toc362407940"/>
      <w:bookmarkStart w:id="5274" w:name="_Toc362409660"/>
      <w:bookmarkStart w:id="5275" w:name="_Toc362410299"/>
      <w:bookmarkStart w:id="5276" w:name="_Toc362411310"/>
      <w:bookmarkStart w:id="5277" w:name="_Toc362465093"/>
      <w:bookmarkStart w:id="5278" w:name="_Toc363026579"/>
      <w:bookmarkStart w:id="5279" w:name="_Toc363026827"/>
      <w:bookmarkStart w:id="5280" w:name="_Toc363027075"/>
      <w:bookmarkStart w:id="5281" w:name="_Toc363142786"/>
      <w:bookmarkStart w:id="5282" w:name="_Toc363143539"/>
      <w:bookmarkStart w:id="5283" w:name="_Toc361169885"/>
      <w:bookmarkStart w:id="5284" w:name="_Toc361170699"/>
      <w:bookmarkStart w:id="5285" w:name="_Toc361170840"/>
      <w:bookmarkStart w:id="5286" w:name="_Toc361171077"/>
      <w:bookmarkStart w:id="5287" w:name="_Toc361171999"/>
      <w:bookmarkStart w:id="5288" w:name="_Toc361805265"/>
      <w:bookmarkStart w:id="5289" w:name="_Toc361808524"/>
      <w:bookmarkStart w:id="5290" w:name="_Toc362407845"/>
      <w:bookmarkStart w:id="5291" w:name="_Toc362407941"/>
      <w:bookmarkStart w:id="5292" w:name="_Toc362409661"/>
      <w:bookmarkStart w:id="5293" w:name="_Toc362410300"/>
      <w:bookmarkStart w:id="5294" w:name="_Toc362411311"/>
      <w:bookmarkStart w:id="5295" w:name="_Toc362465094"/>
      <w:bookmarkStart w:id="5296" w:name="_Toc363026580"/>
      <w:bookmarkStart w:id="5297" w:name="_Toc363026828"/>
      <w:bookmarkStart w:id="5298" w:name="_Toc363027076"/>
      <w:bookmarkStart w:id="5299" w:name="_Toc363142787"/>
      <w:bookmarkStart w:id="5300" w:name="_Toc363143540"/>
      <w:bookmarkStart w:id="5301" w:name="_Toc361169886"/>
      <w:bookmarkStart w:id="5302" w:name="_Toc361170700"/>
      <w:bookmarkStart w:id="5303" w:name="_Toc361170841"/>
      <w:bookmarkStart w:id="5304" w:name="_Toc361171078"/>
      <w:bookmarkStart w:id="5305" w:name="_Toc361172000"/>
      <w:bookmarkStart w:id="5306" w:name="_Toc361805266"/>
      <w:bookmarkStart w:id="5307" w:name="_Toc361808525"/>
      <w:bookmarkStart w:id="5308" w:name="_Toc362407846"/>
      <w:bookmarkStart w:id="5309" w:name="_Toc362407942"/>
      <w:bookmarkStart w:id="5310" w:name="_Toc362409662"/>
      <w:bookmarkStart w:id="5311" w:name="_Toc362410301"/>
      <w:bookmarkStart w:id="5312" w:name="_Toc362411312"/>
      <w:bookmarkStart w:id="5313" w:name="_Toc362465095"/>
      <w:bookmarkStart w:id="5314" w:name="_Toc363026581"/>
      <w:bookmarkStart w:id="5315" w:name="_Toc363026829"/>
      <w:bookmarkStart w:id="5316" w:name="_Toc363027077"/>
      <w:bookmarkStart w:id="5317" w:name="_Toc363142788"/>
      <w:bookmarkStart w:id="5318" w:name="_Toc363143541"/>
      <w:bookmarkStart w:id="5319" w:name="_Toc361169887"/>
      <w:bookmarkStart w:id="5320" w:name="_Toc361170701"/>
      <w:bookmarkStart w:id="5321" w:name="_Toc361170842"/>
      <w:bookmarkStart w:id="5322" w:name="_Toc361171079"/>
      <w:bookmarkStart w:id="5323" w:name="_Toc361172001"/>
      <w:bookmarkStart w:id="5324" w:name="_Toc361805267"/>
      <w:bookmarkStart w:id="5325" w:name="_Toc361808526"/>
      <w:bookmarkStart w:id="5326" w:name="_Toc362407847"/>
      <w:bookmarkStart w:id="5327" w:name="_Toc362407943"/>
      <w:bookmarkStart w:id="5328" w:name="_Toc362409663"/>
      <w:bookmarkStart w:id="5329" w:name="_Toc362410302"/>
      <w:bookmarkStart w:id="5330" w:name="_Toc362411313"/>
      <w:bookmarkStart w:id="5331" w:name="_Toc362465096"/>
      <w:bookmarkStart w:id="5332" w:name="_Toc363026582"/>
      <w:bookmarkStart w:id="5333" w:name="_Toc363026830"/>
      <w:bookmarkStart w:id="5334" w:name="_Toc363027078"/>
      <w:bookmarkStart w:id="5335" w:name="_Toc363142789"/>
      <w:bookmarkStart w:id="5336" w:name="_Toc363143542"/>
      <w:bookmarkStart w:id="5337" w:name="_Toc361169888"/>
      <w:bookmarkStart w:id="5338" w:name="_Toc361170702"/>
      <w:bookmarkStart w:id="5339" w:name="_Toc361170843"/>
      <w:bookmarkStart w:id="5340" w:name="_Toc361171080"/>
      <w:bookmarkStart w:id="5341" w:name="_Toc361172002"/>
      <w:bookmarkStart w:id="5342" w:name="_Toc361805268"/>
      <w:bookmarkStart w:id="5343" w:name="_Toc361808527"/>
      <w:bookmarkStart w:id="5344" w:name="_Toc362407848"/>
      <w:bookmarkStart w:id="5345" w:name="_Toc362407944"/>
      <w:bookmarkStart w:id="5346" w:name="_Toc362409664"/>
      <w:bookmarkStart w:id="5347" w:name="_Toc362410303"/>
      <w:bookmarkStart w:id="5348" w:name="_Toc362411314"/>
      <w:bookmarkStart w:id="5349" w:name="_Toc362465097"/>
      <w:bookmarkStart w:id="5350" w:name="_Toc363026583"/>
      <w:bookmarkStart w:id="5351" w:name="_Toc363026831"/>
      <w:bookmarkStart w:id="5352" w:name="_Toc363027079"/>
      <w:bookmarkStart w:id="5353" w:name="_Toc363142790"/>
      <w:bookmarkStart w:id="5354" w:name="_Toc363143543"/>
      <w:bookmarkStart w:id="5355" w:name="_Toc361169889"/>
      <w:bookmarkStart w:id="5356" w:name="_Toc361170703"/>
      <w:bookmarkStart w:id="5357" w:name="_Toc361170844"/>
      <w:bookmarkStart w:id="5358" w:name="_Toc361171081"/>
      <w:bookmarkStart w:id="5359" w:name="_Toc361172003"/>
      <w:bookmarkStart w:id="5360" w:name="_Toc361805269"/>
      <w:bookmarkStart w:id="5361" w:name="_Toc361808528"/>
      <w:bookmarkStart w:id="5362" w:name="_Toc362407849"/>
      <w:bookmarkStart w:id="5363" w:name="_Toc362407945"/>
      <w:bookmarkStart w:id="5364" w:name="_Toc362409665"/>
      <w:bookmarkStart w:id="5365" w:name="_Toc362410304"/>
      <w:bookmarkStart w:id="5366" w:name="_Toc362411315"/>
      <w:bookmarkStart w:id="5367" w:name="_Toc362465098"/>
      <w:bookmarkStart w:id="5368" w:name="_Toc363026584"/>
      <w:bookmarkStart w:id="5369" w:name="_Toc363026832"/>
      <w:bookmarkStart w:id="5370" w:name="_Toc363027080"/>
      <w:bookmarkStart w:id="5371" w:name="_Toc363142791"/>
      <w:bookmarkStart w:id="5372" w:name="_Toc363143544"/>
      <w:bookmarkStart w:id="5373" w:name="_Toc361169890"/>
      <w:bookmarkStart w:id="5374" w:name="_Toc361170704"/>
      <w:bookmarkStart w:id="5375" w:name="_Toc361170845"/>
      <w:bookmarkStart w:id="5376" w:name="_Toc361171082"/>
      <w:bookmarkStart w:id="5377" w:name="_Toc361172004"/>
      <w:bookmarkStart w:id="5378" w:name="_Toc361805270"/>
      <w:bookmarkStart w:id="5379" w:name="_Toc361808529"/>
      <w:bookmarkStart w:id="5380" w:name="_Toc362407850"/>
      <w:bookmarkStart w:id="5381" w:name="_Toc362407946"/>
      <w:bookmarkStart w:id="5382" w:name="_Toc362409666"/>
      <w:bookmarkStart w:id="5383" w:name="_Toc362410305"/>
      <w:bookmarkStart w:id="5384" w:name="_Toc362411316"/>
      <w:bookmarkStart w:id="5385" w:name="_Toc362465099"/>
      <w:bookmarkStart w:id="5386" w:name="_Toc363026585"/>
      <w:bookmarkStart w:id="5387" w:name="_Toc363026833"/>
      <w:bookmarkStart w:id="5388" w:name="_Toc363027081"/>
      <w:bookmarkStart w:id="5389" w:name="_Toc363142792"/>
      <w:bookmarkStart w:id="5390" w:name="_Toc363143545"/>
      <w:bookmarkStart w:id="5391" w:name="_Toc361169891"/>
      <w:bookmarkStart w:id="5392" w:name="_Toc361170705"/>
      <w:bookmarkStart w:id="5393" w:name="_Toc361170846"/>
      <w:bookmarkStart w:id="5394" w:name="_Toc361171083"/>
      <w:bookmarkStart w:id="5395" w:name="_Toc361172005"/>
      <w:bookmarkStart w:id="5396" w:name="_Toc361805271"/>
      <w:bookmarkStart w:id="5397" w:name="_Toc361808530"/>
      <w:bookmarkStart w:id="5398" w:name="_Toc362407851"/>
      <w:bookmarkStart w:id="5399" w:name="_Toc362407947"/>
      <w:bookmarkStart w:id="5400" w:name="_Toc362409667"/>
      <w:bookmarkStart w:id="5401" w:name="_Toc362410306"/>
      <w:bookmarkStart w:id="5402" w:name="_Toc362411317"/>
      <w:bookmarkStart w:id="5403" w:name="_Toc362465100"/>
      <w:bookmarkStart w:id="5404" w:name="_Toc363026586"/>
      <w:bookmarkStart w:id="5405" w:name="_Toc363026834"/>
      <w:bookmarkStart w:id="5406" w:name="_Toc363027082"/>
      <w:bookmarkStart w:id="5407" w:name="_Toc363142793"/>
      <w:bookmarkStart w:id="5408" w:name="_Toc363143546"/>
      <w:bookmarkStart w:id="5409" w:name="_Toc361169892"/>
      <w:bookmarkStart w:id="5410" w:name="_Toc361170706"/>
      <w:bookmarkStart w:id="5411" w:name="_Toc361170847"/>
      <w:bookmarkStart w:id="5412" w:name="_Toc361171084"/>
      <w:bookmarkStart w:id="5413" w:name="_Toc361172006"/>
      <w:bookmarkStart w:id="5414" w:name="_Toc361805272"/>
      <w:bookmarkStart w:id="5415" w:name="_Toc361808531"/>
      <w:bookmarkStart w:id="5416" w:name="_Toc362407852"/>
      <w:bookmarkStart w:id="5417" w:name="_Toc362407948"/>
      <w:bookmarkStart w:id="5418" w:name="_Toc362409668"/>
      <w:bookmarkStart w:id="5419" w:name="_Toc362410307"/>
      <w:bookmarkStart w:id="5420" w:name="_Toc362411318"/>
      <w:bookmarkStart w:id="5421" w:name="_Toc362412172"/>
      <w:bookmarkStart w:id="5422" w:name="_Toc362465101"/>
      <w:bookmarkStart w:id="5423" w:name="_Toc363026587"/>
      <w:bookmarkStart w:id="5424" w:name="_Toc363026835"/>
      <w:bookmarkStart w:id="5425" w:name="_Toc363027083"/>
      <w:bookmarkStart w:id="5426" w:name="_Toc363142794"/>
      <w:bookmarkStart w:id="5427" w:name="_Toc363143547"/>
      <w:bookmarkStart w:id="5428" w:name="_Toc361169893"/>
      <w:bookmarkStart w:id="5429" w:name="_Toc361170707"/>
      <w:bookmarkStart w:id="5430" w:name="_Toc361170848"/>
      <w:bookmarkStart w:id="5431" w:name="_Toc361171085"/>
      <w:bookmarkStart w:id="5432" w:name="_Toc361172007"/>
      <w:bookmarkStart w:id="5433" w:name="_Toc361805273"/>
      <w:bookmarkStart w:id="5434" w:name="_Toc361808532"/>
      <w:bookmarkStart w:id="5435" w:name="_Toc362407853"/>
      <w:bookmarkStart w:id="5436" w:name="_Toc362407949"/>
      <w:bookmarkStart w:id="5437" w:name="_Toc362409669"/>
      <w:bookmarkStart w:id="5438" w:name="_Toc362410308"/>
      <w:bookmarkStart w:id="5439" w:name="_Toc362411319"/>
      <w:bookmarkStart w:id="5440" w:name="_Toc362465102"/>
      <w:bookmarkStart w:id="5441" w:name="_Toc363026588"/>
      <w:bookmarkStart w:id="5442" w:name="_Toc363026836"/>
      <w:bookmarkStart w:id="5443" w:name="_Toc363027084"/>
      <w:bookmarkStart w:id="5444" w:name="_Toc363142795"/>
      <w:bookmarkStart w:id="5445" w:name="_Toc363143548"/>
      <w:bookmarkStart w:id="5446" w:name="_Toc361169894"/>
      <w:bookmarkStart w:id="5447" w:name="_Toc361170708"/>
      <w:bookmarkStart w:id="5448" w:name="_Toc361170849"/>
      <w:bookmarkStart w:id="5449" w:name="_Toc361171086"/>
      <w:bookmarkStart w:id="5450" w:name="_Toc361172008"/>
      <w:bookmarkStart w:id="5451" w:name="_Toc361805274"/>
      <w:bookmarkStart w:id="5452" w:name="_Toc361808533"/>
      <w:bookmarkStart w:id="5453" w:name="_Toc362407854"/>
      <w:bookmarkStart w:id="5454" w:name="_Toc362407950"/>
      <w:bookmarkStart w:id="5455" w:name="_Toc362409670"/>
      <w:bookmarkStart w:id="5456" w:name="_Toc362410309"/>
      <w:bookmarkStart w:id="5457" w:name="_Toc362411320"/>
      <w:bookmarkStart w:id="5458" w:name="_Toc362465103"/>
      <w:bookmarkStart w:id="5459" w:name="_Toc363026589"/>
      <w:bookmarkStart w:id="5460" w:name="_Toc363026837"/>
      <w:bookmarkStart w:id="5461" w:name="_Toc363027085"/>
      <w:bookmarkStart w:id="5462" w:name="_Toc363142796"/>
      <w:bookmarkStart w:id="5463" w:name="_Toc363143549"/>
      <w:bookmarkStart w:id="5464" w:name="_Toc361169895"/>
      <w:bookmarkStart w:id="5465" w:name="_Toc361170709"/>
      <w:bookmarkStart w:id="5466" w:name="_Toc361170850"/>
      <w:bookmarkStart w:id="5467" w:name="_Toc361171087"/>
      <w:bookmarkStart w:id="5468" w:name="_Toc361172009"/>
      <w:bookmarkStart w:id="5469" w:name="_Toc361805275"/>
      <w:bookmarkStart w:id="5470" w:name="_Toc361808534"/>
      <w:bookmarkStart w:id="5471" w:name="_Toc362407855"/>
      <w:bookmarkStart w:id="5472" w:name="_Toc362407951"/>
      <w:bookmarkStart w:id="5473" w:name="_Toc362409671"/>
      <w:bookmarkStart w:id="5474" w:name="_Toc362410310"/>
      <w:bookmarkStart w:id="5475" w:name="_Toc362411321"/>
      <w:bookmarkStart w:id="5476" w:name="_Toc362465104"/>
      <w:bookmarkStart w:id="5477" w:name="_Toc363026590"/>
      <w:bookmarkStart w:id="5478" w:name="_Toc363026838"/>
      <w:bookmarkStart w:id="5479" w:name="_Toc363027086"/>
      <w:bookmarkStart w:id="5480" w:name="_Toc363142797"/>
      <w:bookmarkStart w:id="5481" w:name="_Toc363143550"/>
      <w:bookmarkStart w:id="5482" w:name="_Toc361169896"/>
      <w:bookmarkStart w:id="5483" w:name="_Toc361170710"/>
      <w:bookmarkStart w:id="5484" w:name="_Toc361170851"/>
      <w:bookmarkStart w:id="5485" w:name="_Toc361171088"/>
      <w:bookmarkStart w:id="5486" w:name="_Toc361172010"/>
      <w:bookmarkStart w:id="5487" w:name="_Toc361805276"/>
      <w:bookmarkStart w:id="5488" w:name="_Toc361808535"/>
      <w:bookmarkStart w:id="5489" w:name="_Toc362407856"/>
      <w:bookmarkStart w:id="5490" w:name="_Toc362407952"/>
      <w:bookmarkStart w:id="5491" w:name="_Toc362409672"/>
      <w:bookmarkStart w:id="5492" w:name="_Toc362410311"/>
      <w:bookmarkStart w:id="5493" w:name="_Toc362411322"/>
      <w:bookmarkStart w:id="5494" w:name="_Toc362465105"/>
      <w:bookmarkStart w:id="5495" w:name="_Toc363026591"/>
      <w:bookmarkStart w:id="5496" w:name="_Toc363026839"/>
      <w:bookmarkStart w:id="5497" w:name="_Toc363027087"/>
      <w:bookmarkStart w:id="5498" w:name="_Toc363142798"/>
      <w:bookmarkStart w:id="5499" w:name="_Toc363143551"/>
      <w:bookmarkStart w:id="5500" w:name="_Toc361169897"/>
      <w:bookmarkStart w:id="5501" w:name="_Toc361170711"/>
      <w:bookmarkStart w:id="5502" w:name="_Toc361170852"/>
      <w:bookmarkStart w:id="5503" w:name="_Toc361171089"/>
      <w:bookmarkStart w:id="5504" w:name="_Toc361172011"/>
      <w:bookmarkStart w:id="5505" w:name="_Toc361805277"/>
      <w:bookmarkStart w:id="5506" w:name="_Toc361808536"/>
      <w:bookmarkStart w:id="5507" w:name="_Toc362407857"/>
      <w:bookmarkStart w:id="5508" w:name="_Toc362407953"/>
      <w:bookmarkStart w:id="5509" w:name="_Toc362409673"/>
      <w:bookmarkStart w:id="5510" w:name="_Toc362410312"/>
      <w:bookmarkStart w:id="5511" w:name="_Toc362411323"/>
      <w:bookmarkStart w:id="5512" w:name="_Toc362465106"/>
      <w:bookmarkStart w:id="5513" w:name="_Toc363026592"/>
      <w:bookmarkStart w:id="5514" w:name="_Toc363026840"/>
      <w:bookmarkStart w:id="5515" w:name="_Toc363027088"/>
      <w:bookmarkStart w:id="5516" w:name="_Toc363142799"/>
      <w:bookmarkStart w:id="5517" w:name="_Toc363143552"/>
      <w:bookmarkStart w:id="5518" w:name="_Toc361169898"/>
      <w:bookmarkStart w:id="5519" w:name="_Toc361170712"/>
      <w:bookmarkStart w:id="5520" w:name="_Toc361170853"/>
      <w:bookmarkStart w:id="5521" w:name="_Toc361171090"/>
      <w:bookmarkStart w:id="5522" w:name="_Toc361172012"/>
      <w:bookmarkStart w:id="5523" w:name="_Toc361805278"/>
      <w:bookmarkStart w:id="5524" w:name="_Toc361808537"/>
      <w:bookmarkStart w:id="5525" w:name="_Toc362407858"/>
      <w:bookmarkStart w:id="5526" w:name="_Toc362407954"/>
      <w:bookmarkStart w:id="5527" w:name="_Toc362409674"/>
      <w:bookmarkStart w:id="5528" w:name="_Toc362410313"/>
      <w:bookmarkStart w:id="5529" w:name="_Toc362411324"/>
      <w:bookmarkStart w:id="5530" w:name="_Toc362465107"/>
      <w:bookmarkStart w:id="5531" w:name="_Toc363026593"/>
      <w:bookmarkStart w:id="5532" w:name="_Toc363026841"/>
      <w:bookmarkStart w:id="5533" w:name="_Toc363027089"/>
      <w:bookmarkStart w:id="5534" w:name="_Toc363142800"/>
      <w:bookmarkStart w:id="5535" w:name="_Toc363143553"/>
      <w:bookmarkStart w:id="5536" w:name="_Toc361169899"/>
      <w:bookmarkStart w:id="5537" w:name="_Toc361170713"/>
      <w:bookmarkStart w:id="5538" w:name="_Toc361170854"/>
      <w:bookmarkStart w:id="5539" w:name="_Toc361171091"/>
      <w:bookmarkStart w:id="5540" w:name="_Toc361172013"/>
      <w:bookmarkStart w:id="5541" w:name="_Toc361805279"/>
      <w:bookmarkStart w:id="5542" w:name="_Toc361808538"/>
      <w:bookmarkStart w:id="5543" w:name="_Toc362407859"/>
      <w:bookmarkStart w:id="5544" w:name="_Toc362407955"/>
      <w:bookmarkStart w:id="5545" w:name="_Toc362409675"/>
      <w:bookmarkStart w:id="5546" w:name="_Toc362410314"/>
      <w:bookmarkStart w:id="5547" w:name="_Toc362411325"/>
      <w:bookmarkStart w:id="5548" w:name="_Toc362465108"/>
      <w:bookmarkStart w:id="5549" w:name="_Toc363026594"/>
      <w:bookmarkStart w:id="5550" w:name="_Toc363026842"/>
      <w:bookmarkStart w:id="5551" w:name="_Toc363027090"/>
      <w:bookmarkStart w:id="5552" w:name="_Toc363142801"/>
      <w:bookmarkStart w:id="5553" w:name="_Toc363143554"/>
      <w:bookmarkStart w:id="5554" w:name="_Toc361169900"/>
      <w:bookmarkStart w:id="5555" w:name="_Toc361170714"/>
      <w:bookmarkStart w:id="5556" w:name="_Toc361170855"/>
      <w:bookmarkStart w:id="5557" w:name="_Toc361171092"/>
      <w:bookmarkStart w:id="5558" w:name="_Toc361172014"/>
      <w:bookmarkStart w:id="5559" w:name="_Toc361805280"/>
      <w:bookmarkStart w:id="5560" w:name="_Toc361808539"/>
      <w:bookmarkStart w:id="5561" w:name="_Toc362407860"/>
      <w:bookmarkStart w:id="5562" w:name="_Toc362407956"/>
      <w:bookmarkStart w:id="5563" w:name="_Toc362409676"/>
      <w:bookmarkStart w:id="5564" w:name="_Toc362410315"/>
      <w:bookmarkStart w:id="5565" w:name="_Toc362411326"/>
      <w:bookmarkStart w:id="5566" w:name="_Toc362465109"/>
      <w:bookmarkStart w:id="5567" w:name="_Toc363026595"/>
      <w:bookmarkStart w:id="5568" w:name="_Toc363026843"/>
      <w:bookmarkStart w:id="5569" w:name="_Toc363027091"/>
      <w:bookmarkStart w:id="5570" w:name="_Toc363142802"/>
      <w:bookmarkStart w:id="5571" w:name="_Toc363143555"/>
      <w:bookmarkStart w:id="5572" w:name="_Toc361169901"/>
      <w:bookmarkStart w:id="5573" w:name="_Toc361170715"/>
      <w:bookmarkStart w:id="5574" w:name="_Toc361170856"/>
      <w:bookmarkStart w:id="5575" w:name="_Toc361171093"/>
      <w:bookmarkStart w:id="5576" w:name="_Toc361172015"/>
      <w:bookmarkStart w:id="5577" w:name="_Toc361805281"/>
      <w:bookmarkStart w:id="5578" w:name="_Toc361808540"/>
      <w:bookmarkStart w:id="5579" w:name="_Toc362407861"/>
      <w:bookmarkStart w:id="5580" w:name="_Toc362407957"/>
      <w:bookmarkStart w:id="5581" w:name="_Toc362409677"/>
      <w:bookmarkStart w:id="5582" w:name="_Toc362410316"/>
      <w:bookmarkStart w:id="5583" w:name="_Toc362411327"/>
      <w:bookmarkStart w:id="5584" w:name="_Toc362465110"/>
      <w:bookmarkStart w:id="5585" w:name="_Toc363026596"/>
      <w:bookmarkStart w:id="5586" w:name="_Toc363026844"/>
      <w:bookmarkStart w:id="5587" w:name="_Toc363027092"/>
      <w:bookmarkStart w:id="5588" w:name="_Toc363142803"/>
      <w:bookmarkStart w:id="5589" w:name="_Toc363143556"/>
      <w:bookmarkStart w:id="5590" w:name="_Toc361169902"/>
      <w:bookmarkStart w:id="5591" w:name="_Toc361170716"/>
      <w:bookmarkStart w:id="5592" w:name="_Toc361170857"/>
      <w:bookmarkStart w:id="5593" w:name="_Toc361171094"/>
      <w:bookmarkStart w:id="5594" w:name="_Toc361172016"/>
      <w:bookmarkStart w:id="5595" w:name="_Toc361805282"/>
      <w:bookmarkStart w:id="5596" w:name="_Toc361808541"/>
      <w:bookmarkStart w:id="5597" w:name="_Toc362407862"/>
      <w:bookmarkStart w:id="5598" w:name="_Toc362407958"/>
      <w:bookmarkStart w:id="5599" w:name="_Toc362409678"/>
      <w:bookmarkStart w:id="5600" w:name="_Toc362410317"/>
      <w:bookmarkStart w:id="5601" w:name="_Toc362411328"/>
      <w:bookmarkStart w:id="5602" w:name="_Toc362465111"/>
      <w:bookmarkStart w:id="5603" w:name="_Toc363026597"/>
      <w:bookmarkStart w:id="5604" w:name="_Toc363026845"/>
      <w:bookmarkStart w:id="5605" w:name="_Toc363027093"/>
      <w:bookmarkStart w:id="5606" w:name="_Toc363142804"/>
      <w:bookmarkStart w:id="5607" w:name="_Toc363143557"/>
      <w:bookmarkStart w:id="5608" w:name="_Toc361169903"/>
      <w:bookmarkStart w:id="5609" w:name="_Toc361170717"/>
      <w:bookmarkStart w:id="5610" w:name="_Toc361170858"/>
      <w:bookmarkStart w:id="5611" w:name="_Toc361171095"/>
      <w:bookmarkStart w:id="5612" w:name="_Toc361172017"/>
      <w:bookmarkStart w:id="5613" w:name="_Toc361805283"/>
      <w:bookmarkStart w:id="5614" w:name="_Toc361808542"/>
      <w:bookmarkStart w:id="5615" w:name="_Toc362407863"/>
      <w:bookmarkStart w:id="5616" w:name="_Toc362407959"/>
      <w:bookmarkStart w:id="5617" w:name="_Toc362409679"/>
      <w:bookmarkStart w:id="5618" w:name="_Toc362410318"/>
      <w:bookmarkStart w:id="5619" w:name="_Toc362411329"/>
      <w:bookmarkStart w:id="5620" w:name="_Toc362465112"/>
      <w:bookmarkStart w:id="5621" w:name="_Toc363026598"/>
      <w:bookmarkStart w:id="5622" w:name="_Toc363026846"/>
      <w:bookmarkStart w:id="5623" w:name="_Toc363027094"/>
      <w:bookmarkStart w:id="5624" w:name="_Toc363142805"/>
      <w:bookmarkStart w:id="5625" w:name="_Toc363143558"/>
      <w:bookmarkStart w:id="5626" w:name="_Toc361169904"/>
      <w:bookmarkStart w:id="5627" w:name="_Toc361170718"/>
      <w:bookmarkStart w:id="5628" w:name="_Toc361170859"/>
      <w:bookmarkStart w:id="5629" w:name="_Toc361171096"/>
      <w:bookmarkStart w:id="5630" w:name="_Toc361172018"/>
      <w:bookmarkStart w:id="5631" w:name="_Toc361805284"/>
      <w:bookmarkStart w:id="5632" w:name="_Toc361808543"/>
      <w:bookmarkStart w:id="5633" w:name="_Toc362407864"/>
      <w:bookmarkStart w:id="5634" w:name="_Toc362407960"/>
      <w:bookmarkStart w:id="5635" w:name="_Toc362409680"/>
      <w:bookmarkStart w:id="5636" w:name="_Toc362410319"/>
      <w:bookmarkStart w:id="5637" w:name="_Toc362411330"/>
      <w:bookmarkStart w:id="5638" w:name="_Toc362412184"/>
      <w:bookmarkStart w:id="5639" w:name="_Toc362465113"/>
      <w:bookmarkStart w:id="5640" w:name="_Toc363026599"/>
      <w:bookmarkStart w:id="5641" w:name="_Toc363026847"/>
      <w:bookmarkStart w:id="5642" w:name="_Toc363027095"/>
      <w:bookmarkStart w:id="5643" w:name="_Toc363142806"/>
      <w:bookmarkStart w:id="5644" w:name="_Toc363143559"/>
      <w:bookmarkStart w:id="5645" w:name="_Toc361169905"/>
      <w:bookmarkStart w:id="5646" w:name="_Toc361170719"/>
      <w:bookmarkStart w:id="5647" w:name="_Toc361170860"/>
      <w:bookmarkStart w:id="5648" w:name="_Toc361171097"/>
      <w:bookmarkStart w:id="5649" w:name="_Toc361172019"/>
      <w:bookmarkStart w:id="5650" w:name="_Toc361805285"/>
      <w:bookmarkStart w:id="5651" w:name="_Toc361808544"/>
      <w:bookmarkStart w:id="5652" w:name="_Toc362407865"/>
      <w:bookmarkStart w:id="5653" w:name="_Toc362407961"/>
      <w:bookmarkStart w:id="5654" w:name="_Toc362409681"/>
      <w:bookmarkStart w:id="5655" w:name="_Toc362410320"/>
      <w:bookmarkStart w:id="5656" w:name="_Toc362411331"/>
      <w:bookmarkStart w:id="5657" w:name="_Toc362465114"/>
      <w:bookmarkStart w:id="5658" w:name="_Toc363026600"/>
      <w:bookmarkStart w:id="5659" w:name="_Toc363026848"/>
      <w:bookmarkStart w:id="5660" w:name="_Toc363027096"/>
      <w:bookmarkStart w:id="5661" w:name="_Toc363142807"/>
      <w:bookmarkStart w:id="5662" w:name="_Toc363143560"/>
      <w:bookmarkStart w:id="5663" w:name="_Toc361169906"/>
      <w:bookmarkStart w:id="5664" w:name="_Toc361170720"/>
      <w:bookmarkStart w:id="5665" w:name="_Toc361170861"/>
      <w:bookmarkStart w:id="5666" w:name="_Toc361171098"/>
      <w:bookmarkStart w:id="5667" w:name="_Toc361172020"/>
      <w:bookmarkStart w:id="5668" w:name="_Toc361805286"/>
      <w:bookmarkStart w:id="5669" w:name="_Toc361808545"/>
      <w:bookmarkStart w:id="5670" w:name="_Toc362407866"/>
      <w:bookmarkStart w:id="5671" w:name="_Toc362407962"/>
      <w:bookmarkStart w:id="5672" w:name="_Toc362409682"/>
      <w:bookmarkStart w:id="5673" w:name="_Toc362410321"/>
      <w:bookmarkStart w:id="5674" w:name="_Toc362411332"/>
      <w:bookmarkStart w:id="5675" w:name="_Toc362465115"/>
      <w:bookmarkStart w:id="5676" w:name="_Toc363026601"/>
      <w:bookmarkStart w:id="5677" w:name="_Toc363026849"/>
      <w:bookmarkStart w:id="5678" w:name="_Toc363027097"/>
      <w:bookmarkStart w:id="5679" w:name="_Toc363142808"/>
      <w:bookmarkStart w:id="5680" w:name="_Toc363143561"/>
      <w:bookmarkStart w:id="5681" w:name="_Toc361169907"/>
      <w:bookmarkStart w:id="5682" w:name="_Toc361170721"/>
      <w:bookmarkStart w:id="5683" w:name="_Toc361170862"/>
      <w:bookmarkStart w:id="5684" w:name="_Toc361171099"/>
      <w:bookmarkStart w:id="5685" w:name="_Toc361172021"/>
      <w:bookmarkStart w:id="5686" w:name="_Toc361805287"/>
      <w:bookmarkStart w:id="5687" w:name="_Toc361808546"/>
      <w:bookmarkStart w:id="5688" w:name="_Toc362407867"/>
      <w:bookmarkStart w:id="5689" w:name="_Toc362407963"/>
      <w:bookmarkStart w:id="5690" w:name="_Toc362409683"/>
      <w:bookmarkStart w:id="5691" w:name="_Toc362410322"/>
      <w:bookmarkStart w:id="5692" w:name="_Toc362411333"/>
      <w:bookmarkStart w:id="5693" w:name="_Toc362465116"/>
      <w:bookmarkStart w:id="5694" w:name="_Toc363026602"/>
      <w:bookmarkStart w:id="5695" w:name="_Toc363026850"/>
      <w:bookmarkStart w:id="5696" w:name="_Toc363027098"/>
      <w:bookmarkStart w:id="5697" w:name="_Toc363142809"/>
      <w:bookmarkStart w:id="5698" w:name="_Toc363143562"/>
      <w:bookmarkStart w:id="5699" w:name="_Toc361169908"/>
      <w:bookmarkStart w:id="5700" w:name="_Toc361170722"/>
      <w:bookmarkStart w:id="5701" w:name="_Toc361170863"/>
      <w:bookmarkStart w:id="5702" w:name="_Toc361171100"/>
      <w:bookmarkStart w:id="5703" w:name="_Toc361172022"/>
      <w:bookmarkStart w:id="5704" w:name="_Toc361805288"/>
      <w:bookmarkStart w:id="5705" w:name="_Toc361808547"/>
      <w:bookmarkStart w:id="5706" w:name="_Toc362407868"/>
      <w:bookmarkStart w:id="5707" w:name="_Toc362407964"/>
      <w:bookmarkStart w:id="5708" w:name="_Toc362409684"/>
      <w:bookmarkStart w:id="5709" w:name="_Toc362410323"/>
      <w:bookmarkStart w:id="5710" w:name="_Toc362411334"/>
      <w:bookmarkStart w:id="5711" w:name="_Toc362465117"/>
      <w:bookmarkStart w:id="5712" w:name="_Toc363026603"/>
      <w:bookmarkStart w:id="5713" w:name="_Toc363026851"/>
      <w:bookmarkStart w:id="5714" w:name="_Toc363027099"/>
      <w:bookmarkStart w:id="5715" w:name="_Toc363142810"/>
      <w:bookmarkStart w:id="5716" w:name="_Toc363143563"/>
      <w:bookmarkStart w:id="5717" w:name="_Toc361169909"/>
      <w:bookmarkStart w:id="5718" w:name="_Toc361170723"/>
      <w:bookmarkStart w:id="5719" w:name="_Toc361170864"/>
      <w:bookmarkStart w:id="5720" w:name="_Toc361171101"/>
      <w:bookmarkStart w:id="5721" w:name="_Toc361172023"/>
      <w:bookmarkStart w:id="5722" w:name="_Toc361805289"/>
      <w:bookmarkStart w:id="5723" w:name="_Toc361808548"/>
      <w:bookmarkStart w:id="5724" w:name="_Toc362407869"/>
      <w:bookmarkStart w:id="5725" w:name="_Toc362407965"/>
      <w:bookmarkStart w:id="5726" w:name="_Toc362409685"/>
      <w:bookmarkStart w:id="5727" w:name="_Toc362410324"/>
      <w:bookmarkStart w:id="5728" w:name="_Toc362411335"/>
      <w:bookmarkStart w:id="5729" w:name="_Toc362465118"/>
      <w:bookmarkStart w:id="5730" w:name="_Toc363026604"/>
      <w:bookmarkStart w:id="5731" w:name="_Toc363026852"/>
      <w:bookmarkStart w:id="5732" w:name="_Toc363027100"/>
      <w:bookmarkStart w:id="5733" w:name="_Toc363142811"/>
      <w:bookmarkStart w:id="5734" w:name="_Toc363143564"/>
      <w:bookmarkStart w:id="5735" w:name="_Toc361169910"/>
      <w:bookmarkStart w:id="5736" w:name="_Toc361170724"/>
      <w:bookmarkStart w:id="5737" w:name="_Toc361170865"/>
      <w:bookmarkStart w:id="5738" w:name="_Toc361171102"/>
      <w:bookmarkStart w:id="5739" w:name="_Toc361172024"/>
      <w:bookmarkStart w:id="5740" w:name="_Toc361805290"/>
      <w:bookmarkStart w:id="5741" w:name="_Toc361808549"/>
      <w:bookmarkStart w:id="5742" w:name="_Toc362407870"/>
      <w:bookmarkStart w:id="5743" w:name="_Toc362407966"/>
      <w:bookmarkStart w:id="5744" w:name="_Toc362409686"/>
      <w:bookmarkStart w:id="5745" w:name="_Toc362410325"/>
      <w:bookmarkStart w:id="5746" w:name="_Toc362411336"/>
      <w:bookmarkStart w:id="5747" w:name="_Toc362465119"/>
      <w:bookmarkStart w:id="5748" w:name="_Toc363026605"/>
      <w:bookmarkStart w:id="5749" w:name="_Toc363026853"/>
      <w:bookmarkStart w:id="5750" w:name="_Toc363027101"/>
      <w:bookmarkStart w:id="5751" w:name="_Toc363142812"/>
      <w:bookmarkStart w:id="5752" w:name="_Toc363143565"/>
      <w:bookmarkStart w:id="5753" w:name="_Toc361169911"/>
      <w:bookmarkStart w:id="5754" w:name="_Toc361170725"/>
      <w:bookmarkStart w:id="5755" w:name="_Toc361170866"/>
      <w:bookmarkStart w:id="5756" w:name="_Toc361171103"/>
      <w:bookmarkStart w:id="5757" w:name="_Toc361172025"/>
      <w:bookmarkStart w:id="5758" w:name="_Toc361805291"/>
      <w:bookmarkStart w:id="5759" w:name="_Toc361808550"/>
      <w:bookmarkStart w:id="5760" w:name="_Toc362407871"/>
      <w:bookmarkStart w:id="5761" w:name="_Toc362407967"/>
      <w:bookmarkStart w:id="5762" w:name="_Toc362409687"/>
      <w:bookmarkStart w:id="5763" w:name="_Toc362410326"/>
      <w:bookmarkStart w:id="5764" w:name="_Toc362411337"/>
      <w:bookmarkStart w:id="5765" w:name="_Toc362465120"/>
      <w:bookmarkStart w:id="5766" w:name="_Toc363026606"/>
      <w:bookmarkStart w:id="5767" w:name="_Toc363026854"/>
      <w:bookmarkStart w:id="5768" w:name="_Toc363027102"/>
      <w:bookmarkStart w:id="5769" w:name="_Toc363142813"/>
      <w:bookmarkStart w:id="5770" w:name="_Toc363143566"/>
      <w:bookmarkStart w:id="5771" w:name="_Toc361169912"/>
      <w:bookmarkStart w:id="5772" w:name="_Toc361170726"/>
      <w:bookmarkStart w:id="5773" w:name="_Toc361170867"/>
      <w:bookmarkStart w:id="5774" w:name="_Toc361171104"/>
      <w:bookmarkStart w:id="5775" w:name="_Toc361172026"/>
      <w:bookmarkStart w:id="5776" w:name="_Toc361805292"/>
      <w:bookmarkStart w:id="5777" w:name="_Toc361808551"/>
      <w:bookmarkStart w:id="5778" w:name="_Toc362407872"/>
      <w:bookmarkStart w:id="5779" w:name="_Toc362407968"/>
      <w:bookmarkStart w:id="5780" w:name="_Toc362409688"/>
      <w:bookmarkStart w:id="5781" w:name="_Toc362410327"/>
      <w:bookmarkStart w:id="5782" w:name="_Toc362411338"/>
      <w:bookmarkStart w:id="5783" w:name="_Toc362412192"/>
      <w:bookmarkStart w:id="5784" w:name="_Toc362465121"/>
      <w:bookmarkStart w:id="5785" w:name="_Toc363026607"/>
      <w:bookmarkStart w:id="5786" w:name="_Toc363026855"/>
      <w:bookmarkStart w:id="5787" w:name="_Toc363027103"/>
      <w:bookmarkStart w:id="5788" w:name="_Toc363142814"/>
      <w:bookmarkStart w:id="5789" w:name="_Toc363143567"/>
      <w:bookmarkStart w:id="5790" w:name="_Toc361169913"/>
      <w:bookmarkStart w:id="5791" w:name="_Toc361170727"/>
      <w:bookmarkStart w:id="5792" w:name="_Toc361170868"/>
      <w:bookmarkStart w:id="5793" w:name="_Toc361171105"/>
      <w:bookmarkStart w:id="5794" w:name="_Toc361172027"/>
      <w:bookmarkStart w:id="5795" w:name="_Toc361805293"/>
      <w:bookmarkStart w:id="5796" w:name="_Toc361808552"/>
      <w:bookmarkStart w:id="5797" w:name="_Toc362407873"/>
      <w:bookmarkStart w:id="5798" w:name="_Toc362407969"/>
      <w:bookmarkStart w:id="5799" w:name="_Toc362409689"/>
      <w:bookmarkStart w:id="5800" w:name="_Toc362410328"/>
      <w:bookmarkStart w:id="5801" w:name="_Toc362411339"/>
      <w:bookmarkStart w:id="5802" w:name="_Toc362412193"/>
      <w:bookmarkStart w:id="5803" w:name="_Toc362465122"/>
      <w:bookmarkStart w:id="5804" w:name="_Toc363026608"/>
      <w:bookmarkStart w:id="5805" w:name="_Toc363026856"/>
      <w:bookmarkStart w:id="5806" w:name="_Toc363027104"/>
      <w:bookmarkStart w:id="5807" w:name="_Toc363142815"/>
      <w:bookmarkStart w:id="5808" w:name="_Toc363143568"/>
      <w:bookmarkStart w:id="5809" w:name="_Ref320119832"/>
      <w:bookmarkStart w:id="5810" w:name="_Toc532553096"/>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r w:rsidRPr="00213323">
        <w:lastRenderedPageBreak/>
        <w:t>T</w:t>
      </w:r>
      <w:r w:rsidR="00A75E68" w:rsidRPr="00213323">
        <w:t>est Load and Data Description</w:t>
      </w:r>
      <w:bookmarkEnd w:id="5809"/>
      <w:bookmarkEnd w:id="5810"/>
      <w:r w:rsidRPr="00213323">
        <w:t xml:space="preserve"> </w:t>
      </w:r>
    </w:p>
    <w:p w14:paraId="6B76C627" w14:textId="19600EA9" w:rsidR="00F5423D" w:rsidRPr="00213323" w:rsidRDefault="00DF7CCC" w:rsidP="00003890">
      <w:pPr>
        <w:pStyle w:val="Heading3"/>
      </w:pPr>
      <w:bookmarkStart w:id="5811" w:name="_Toc532553097"/>
      <w:r w:rsidRPr="00213323">
        <w:t>I</w:t>
      </w:r>
      <w:r>
        <w:t>ntroduction</w:t>
      </w:r>
      <w:bookmarkEnd w:id="5811"/>
    </w:p>
    <w:p w14:paraId="469CC9BE"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07F4565E" w14:textId="77777777" w:rsidR="00F5423D" w:rsidRPr="00213323" w:rsidRDefault="00F5423D" w:rsidP="006F2A7E">
      <w:pPr>
        <w:pStyle w:val="PlainText"/>
        <w:spacing w:after="80"/>
        <w:rPr>
          <w:rFonts w:ascii="Times New Roman" w:hAnsi="Times New Roman" w:cs="Times New Roman"/>
          <w:sz w:val="24"/>
          <w:szCs w:val="24"/>
        </w:rPr>
      </w:pPr>
    </w:p>
    <w:p w14:paraId="43A20D8B" w14:textId="68B14581" w:rsidR="00F5423D" w:rsidRPr="00213323" w:rsidRDefault="00E212BA" w:rsidP="00003890">
      <w:pPr>
        <w:pStyle w:val="Heading3"/>
      </w:pPr>
      <w:bookmarkStart w:id="5812" w:name="_Toc532553098"/>
      <w:r w:rsidRPr="00213323">
        <w:t>K</w:t>
      </w:r>
      <w:r>
        <w:t>eyword</w:t>
      </w:r>
      <w:r w:rsidRPr="00213323">
        <w:t xml:space="preserve"> D</w:t>
      </w:r>
      <w:r>
        <w:t>efinitions</w:t>
      </w:r>
      <w:bookmarkEnd w:id="5812"/>
    </w:p>
    <w:p w14:paraId="3AEE6C9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67C856DC" w14:textId="77777777" w:rsidR="00F5423D" w:rsidRPr="00213323" w:rsidRDefault="008A57D9">
      <w:pPr>
        <w:pStyle w:val="KeywordDescriptions"/>
      </w:pPr>
      <w:r w:rsidRPr="00213323">
        <w:rPr>
          <w:i/>
        </w:rPr>
        <w:t>Required:</w:t>
      </w:r>
      <w:r w:rsidR="00F5423D" w:rsidRPr="00213323">
        <w:tab/>
        <w:t>No</w:t>
      </w:r>
    </w:p>
    <w:p w14:paraId="0BB921BF" w14:textId="5C1C8424"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ins w:id="5813" w:author="Author">
        <w:r w:rsidR="00A0254B">
          <w:t xml:space="preserve"> </w:t>
        </w:r>
      </w:ins>
      <w:r w:rsidRPr="00213323">
        <w:t>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58505E79"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E4529BE"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5E5F1312"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006B8A76"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38AB7A14"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2577275D" w14:textId="77777777" w:rsidR="00F5423D" w:rsidRPr="00213323" w:rsidRDefault="00B95248">
      <w:pPr>
        <w:pStyle w:val="KeywordDescriptions"/>
      </w:pPr>
      <w:r w:rsidRPr="00213323">
        <w:rPr>
          <w:i/>
        </w:rPr>
        <w:t>Example:</w:t>
      </w:r>
    </w:p>
    <w:p w14:paraId="672DCE69" w14:textId="77777777" w:rsidR="00F5423D" w:rsidRPr="00213323" w:rsidRDefault="00F5423D" w:rsidP="00906D4A">
      <w:pPr>
        <w:pStyle w:val="Exampletext"/>
      </w:pPr>
      <w:r w:rsidRPr="00213323">
        <w:t>[Test Data] Data1</w:t>
      </w:r>
    </w:p>
    <w:p w14:paraId="635471C0" w14:textId="77777777" w:rsidR="00F5423D" w:rsidRPr="00213323" w:rsidRDefault="00F5423D" w:rsidP="00906D4A">
      <w:pPr>
        <w:pStyle w:val="Exampletext"/>
      </w:pPr>
      <w:r w:rsidRPr="00213323">
        <w:t>Test_data_type Single_ended</w:t>
      </w:r>
    </w:p>
    <w:p w14:paraId="399CCA43" w14:textId="77777777" w:rsidR="00F5423D" w:rsidRPr="00213323" w:rsidRDefault="00F5423D" w:rsidP="00906D4A">
      <w:pPr>
        <w:pStyle w:val="Exampletext"/>
      </w:pPr>
      <w:r w:rsidRPr="00213323">
        <w:t>Driver_model Buffer1</w:t>
      </w:r>
    </w:p>
    <w:p w14:paraId="4F083B50" w14:textId="77777777" w:rsidR="00F5423D" w:rsidRPr="00213323" w:rsidRDefault="00F5423D" w:rsidP="00906D4A">
      <w:pPr>
        <w:pStyle w:val="Exampletext"/>
      </w:pPr>
      <w:r w:rsidRPr="00213323">
        <w:t>Test_load Load1</w:t>
      </w:r>
    </w:p>
    <w:p w14:paraId="09D85723" w14:textId="77777777" w:rsidR="00F5423D" w:rsidRPr="00213323" w:rsidRDefault="00F5423D" w:rsidP="006F2A7E">
      <w:pPr>
        <w:spacing w:after="80"/>
      </w:pPr>
    </w:p>
    <w:p w14:paraId="4B93A2D8" w14:textId="77777777" w:rsidR="00F5423D" w:rsidRPr="00213323" w:rsidRDefault="00F5423D" w:rsidP="006F2A7E">
      <w:pPr>
        <w:spacing w:after="80"/>
      </w:pPr>
    </w:p>
    <w:p w14:paraId="79DB1D18"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5F81FBF"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7AE6D04E"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03D22C16"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30F20343" w14:textId="77777777" w:rsidR="00F5423D" w:rsidRPr="00213323" w:rsidRDefault="00F5423D">
      <w:pPr>
        <w:pStyle w:val="KeywordDescriptions"/>
      </w:pPr>
      <w:r w:rsidRPr="00213323">
        <w:t>The tables must conform to the format described under the [Rising Waveform] and [Falling Waveform] keywords.</w:t>
      </w:r>
    </w:p>
    <w:p w14:paraId="4F73EED1"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D9D9AB9" w14:textId="77777777" w:rsidR="00F5423D" w:rsidRPr="00213323" w:rsidRDefault="00B95248">
      <w:pPr>
        <w:pStyle w:val="KeywordDescriptions"/>
      </w:pPr>
      <w:r w:rsidRPr="00213323">
        <w:rPr>
          <w:i/>
        </w:rPr>
        <w:t>Example:</w:t>
      </w:r>
    </w:p>
    <w:p w14:paraId="12457A09" w14:textId="77777777" w:rsidR="00F5423D" w:rsidRPr="00213323" w:rsidRDefault="00F5423D" w:rsidP="00906D4A">
      <w:pPr>
        <w:pStyle w:val="Exampletext"/>
      </w:pPr>
      <w:r w:rsidRPr="00213323">
        <w:t>[Rising Waveform Far]</w:t>
      </w:r>
    </w:p>
    <w:p w14:paraId="0E67620C" w14:textId="77777777" w:rsidR="00F5423D" w:rsidRPr="00213323" w:rsidRDefault="00F5423D" w:rsidP="00906D4A">
      <w:pPr>
        <w:pStyle w:val="Exampletext"/>
      </w:pPr>
      <w:r w:rsidRPr="00213323">
        <w:t>| Time            V(typ)              V(min)              V(max)</w:t>
      </w:r>
    </w:p>
    <w:p w14:paraId="2F29115F" w14:textId="77777777" w:rsidR="00F5423D" w:rsidRPr="00213323" w:rsidRDefault="00F5423D" w:rsidP="00906D4A">
      <w:pPr>
        <w:pStyle w:val="Exampletext"/>
      </w:pPr>
      <w:r w:rsidRPr="00213323">
        <w:t xml:space="preserve">   0.0000s       25.2100mV           15.2200mV           43.5700mV</w:t>
      </w:r>
    </w:p>
    <w:p w14:paraId="558C2707" w14:textId="77777777" w:rsidR="00F5423D" w:rsidRPr="00213323" w:rsidRDefault="00F5423D" w:rsidP="00906D4A">
      <w:pPr>
        <w:pStyle w:val="Exampletext"/>
      </w:pPr>
      <w:r w:rsidRPr="00213323">
        <w:t xml:space="preserve">   0.2000ns       2.3325mV           -8.5090mV           23.4150mV</w:t>
      </w:r>
    </w:p>
    <w:p w14:paraId="7CC21640" w14:textId="77777777" w:rsidR="00F5423D" w:rsidRPr="00213323" w:rsidRDefault="00F5423D" w:rsidP="00906D4A">
      <w:pPr>
        <w:pStyle w:val="Exampletext"/>
      </w:pPr>
      <w:r w:rsidRPr="00213323">
        <w:t xml:space="preserve">   0.4000ns       0.1484V            15.9375mV            0.3944V</w:t>
      </w:r>
    </w:p>
    <w:p w14:paraId="3CDC85DE" w14:textId="77777777" w:rsidR="00F5423D" w:rsidRPr="00213323" w:rsidRDefault="00F5423D" w:rsidP="00906D4A">
      <w:pPr>
        <w:pStyle w:val="Exampletext"/>
      </w:pPr>
      <w:r w:rsidRPr="00213323">
        <w:t xml:space="preserve">   0.6000ns       0.7799V             0.2673V             1.3400V</w:t>
      </w:r>
    </w:p>
    <w:p w14:paraId="73086FC9" w14:textId="77777777" w:rsidR="00F5423D" w:rsidRPr="00213323" w:rsidRDefault="00F5423D" w:rsidP="00906D4A">
      <w:pPr>
        <w:pStyle w:val="Exampletext"/>
      </w:pPr>
      <w:r w:rsidRPr="00213323">
        <w:t xml:space="preserve">   0.8000ns       1.2960V             0.6042V             1.9490V</w:t>
      </w:r>
    </w:p>
    <w:p w14:paraId="25B55F91" w14:textId="77777777" w:rsidR="00F5423D" w:rsidRPr="00213323" w:rsidRDefault="00F5423D" w:rsidP="00906D4A">
      <w:pPr>
        <w:pStyle w:val="Exampletext"/>
      </w:pPr>
      <w:r w:rsidRPr="00213323">
        <w:t xml:space="preserve">   1.0000ns       1.6603V             0.9256V             2.4233V</w:t>
      </w:r>
    </w:p>
    <w:p w14:paraId="3A2006BB" w14:textId="77777777" w:rsidR="00F5423D" w:rsidRPr="00213323" w:rsidRDefault="00F5423D" w:rsidP="00906D4A">
      <w:pPr>
        <w:pStyle w:val="Exampletext"/>
      </w:pPr>
      <w:r w:rsidRPr="00213323">
        <w:t xml:space="preserve">   1.2000ns       1.9460V             1.2050V             2.8130V</w:t>
      </w:r>
    </w:p>
    <w:p w14:paraId="79AF1197" w14:textId="77777777" w:rsidR="00F5423D" w:rsidRPr="00213323" w:rsidRDefault="00F5423D" w:rsidP="00906D4A">
      <w:pPr>
        <w:pStyle w:val="Exampletext"/>
      </w:pPr>
      <w:r w:rsidRPr="00213323">
        <w:t xml:space="preserve">   1.4000ns       2.1285V             1.3725V             3.0095V</w:t>
      </w:r>
    </w:p>
    <w:p w14:paraId="4C42D001" w14:textId="77777777" w:rsidR="00F5423D" w:rsidRPr="00213323" w:rsidRDefault="00F5423D" w:rsidP="00906D4A">
      <w:pPr>
        <w:pStyle w:val="Exampletext"/>
      </w:pPr>
      <w:r w:rsidRPr="00213323">
        <w:t xml:space="preserve">   1.6000ns       2.3415V             1.5560V             3.1265V</w:t>
      </w:r>
    </w:p>
    <w:p w14:paraId="3A32A3D6" w14:textId="77777777" w:rsidR="00F5423D" w:rsidRPr="00213323" w:rsidRDefault="00F5423D" w:rsidP="00906D4A">
      <w:pPr>
        <w:pStyle w:val="Exampletext"/>
      </w:pPr>
      <w:r w:rsidRPr="00213323">
        <w:t xml:space="preserve">   1.8000ns       2.5135V             1.7015V             3.1600V</w:t>
      </w:r>
    </w:p>
    <w:p w14:paraId="43C40AAE" w14:textId="77777777" w:rsidR="00F5423D" w:rsidRPr="00213323" w:rsidRDefault="00F5423D" w:rsidP="00906D4A">
      <w:pPr>
        <w:pStyle w:val="Exampletext"/>
      </w:pPr>
      <w:r w:rsidRPr="00213323">
        <w:t xml:space="preserve">   2.0000ns       2.6460V             1.8085V             3.1695V</w:t>
      </w:r>
    </w:p>
    <w:p w14:paraId="52DA890E" w14:textId="77777777" w:rsidR="00F5423D" w:rsidRPr="00213323" w:rsidRDefault="00F5423D" w:rsidP="00906D4A">
      <w:pPr>
        <w:pStyle w:val="Exampletext"/>
      </w:pPr>
      <w:r w:rsidRPr="00213323">
        <w:t>| ...</w:t>
      </w:r>
    </w:p>
    <w:p w14:paraId="24C8C1BE" w14:textId="77777777" w:rsidR="00F5423D" w:rsidRPr="00213323" w:rsidRDefault="00F5423D" w:rsidP="00906D4A">
      <w:pPr>
        <w:pStyle w:val="Exampletext"/>
      </w:pPr>
      <w:r w:rsidRPr="00213323">
        <w:t xml:space="preserve">  10.0000ns       2.7780V             2.3600V             3.1670V</w:t>
      </w:r>
    </w:p>
    <w:p w14:paraId="44BD5FD4" w14:textId="77777777" w:rsidR="00F5423D" w:rsidRPr="00213323" w:rsidRDefault="00F5423D" w:rsidP="00906D4A">
      <w:pPr>
        <w:pStyle w:val="Exampletext"/>
      </w:pPr>
      <w:r w:rsidRPr="00213323">
        <w:t>|</w:t>
      </w:r>
    </w:p>
    <w:p w14:paraId="30121EA2" w14:textId="77777777" w:rsidR="00F5423D" w:rsidRPr="00213323" w:rsidRDefault="00F5423D" w:rsidP="00906D4A">
      <w:pPr>
        <w:pStyle w:val="Exampletext"/>
      </w:pPr>
      <w:r w:rsidRPr="00213323">
        <w:t>[Falling Waveform Far]</w:t>
      </w:r>
    </w:p>
    <w:p w14:paraId="422E05CB" w14:textId="77777777" w:rsidR="00F5423D" w:rsidRPr="00213323" w:rsidRDefault="00F5423D" w:rsidP="00906D4A">
      <w:pPr>
        <w:pStyle w:val="Exampletext"/>
      </w:pPr>
      <w:r w:rsidRPr="00213323">
        <w:t>| Time            V(typ)              V(min)              V(max)</w:t>
      </w:r>
    </w:p>
    <w:p w14:paraId="7AA10785" w14:textId="77777777" w:rsidR="00F5423D" w:rsidRPr="00213323" w:rsidRDefault="00F5423D" w:rsidP="00906D4A">
      <w:pPr>
        <w:pStyle w:val="Exampletext"/>
      </w:pPr>
      <w:r w:rsidRPr="00213323">
        <w:t xml:space="preserve">   0.0000s        5.0000V             4.5000V             5.5000V</w:t>
      </w:r>
    </w:p>
    <w:p w14:paraId="0EAA8429" w14:textId="77777777" w:rsidR="00F5423D" w:rsidRPr="00213323" w:rsidRDefault="00F5423D" w:rsidP="00906D4A">
      <w:pPr>
        <w:pStyle w:val="Exampletext"/>
      </w:pPr>
      <w:r w:rsidRPr="00213323">
        <w:t xml:space="preserve">   0.2000ns       4.7470V             4.4695V             4.8815V</w:t>
      </w:r>
    </w:p>
    <w:p w14:paraId="3E9CE2B3" w14:textId="77777777" w:rsidR="00F5423D" w:rsidRPr="00213323" w:rsidRDefault="00F5423D" w:rsidP="00906D4A">
      <w:pPr>
        <w:pStyle w:val="Exampletext"/>
      </w:pPr>
      <w:r w:rsidRPr="00213323">
        <w:t xml:space="preserve">   0.4000ns       3.9030V             4.0955V             3.5355V</w:t>
      </w:r>
    </w:p>
    <w:p w14:paraId="23B1C3A6" w14:textId="77777777" w:rsidR="00F5423D" w:rsidRPr="00213323" w:rsidRDefault="00F5423D" w:rsidP="00906D4A">
      <w:pPr>
        <w:pStyle w:val="Exampletext"/>
      </w:pPr>
      <w:r w:rsidRPr="00213323">
        <w:t xml:space="preserve">   0.6000ns       2.7313V             3.4533V             1.7770V</w:t>
      </w:r>
    </w:p>
    <w:p w14:paraId="75AB69E1" w14:textId="77777777" w:rsidR="00F5423D" w:rsidRPr="00213323" w:rsidRDefault="00F5423D" w:rsidP="00906D4A">
      <w:pPr>
        <w:pStyle w:val="Exampletext"/>
      </w:pPr>
      <w:r w:rsidRPr="00213323">
        <w:t xml:space="preserve">   0.8000ns       1.8150V             2.8570V             0.8629V</w:t>
      </w:r>
    </w:p>
    <w:p w14:paraId="4C09CDE1" w14:textId="77777777" w:rsidR="00F5423D" w:rsidRPr="00213323" w:rsidRDefault="00F5423D" w:rsidP="00906D4A">
      <w:pPr>
        <w:pStyle w:val="Exampletext"/>
      </w:pPr>
      <w:r w:rsidRPr="00213323">
        <w:t xml:space="preserve">   1.0000ns       1.1697V             2.3270V             0.5364V</w:t>
      </w:r>
    </w:p>
    <w:p w14:paraId="2F2C155E" w14:textId="77777777" w:rsidR="00F5423D" w:rsidRPr="00213323" w:rsidRDefault="00F5423D" w:rsidP="00906D4A">
      <w:pPr>
        <w:pStyle w:val="Exampletext"/>
      </w:pPr>
      <w:r w:rsidRPr="00213323">
        <w:t xml:space="preserve">   1.2000ns       0.7539V             1.8470V             0.4524V</w:t>
      </w:r>
    </w:p>
    <w:p w14:paraId="493C8ED0" w14:textId="77777777" w:rsidR="00F5423D" w:rsidRPr="00213323" w:rsidRDefault="00F5423D" w:rsidP="00906D4A">
      <w:pPr>
        <w:pStyle w:val="Exampletext"/>
      </w:pPr>
      <w:r w:rsidRPr="00213323">
        <w:t xml:space="preserve">   1.4000ns       0.5905V             1.5430V             0.4368V</w:t>
      </w:r>
    </w:p>
    <w:p w14:paraId="333FAF55" w14:textId="77777777" w:rsidR="00F5423D" w:rsidRPr="00213323" w:rsidRDefault="00F5423D" w:rsidP="00906D4A">
      <w:pPr>
        <w:pStyle w:val="Exampletext"/>
      </w:pPr>
      <w:r w:rsidRPr="00213323">
        <w:t xml:space="preserve">   1.6000ns       0.4923V             1.2290V             0.4266V</w:t>
      </w:r>
    </w:p>
    <w:p w14:paraId="2D362DB1" w14:textId="77777777" w:rsidR="00F5423D" w:rsidRPr="00213323" w:rsidRDefault="00F5423D" w:rsidP="00906D4A">
      <w:pPr>
        <w:pStyle w:val="Exampletext"/>
      </w:pPr>
      <w:r w:rsidRPr="00213323">
        <w:t xml:space="preserve">   1.8000ns       0.4639V             0.9906V             0.4207V</w:t>
      </w:r>
    </w:p>
    <w:p w14:paraId="1283A2AA" w14:textId="77777777" w:rsidR="00F5423D" w:rsidRPr="00213323" w:rsidRDefault="00F5423D" w:rsidP="00906D4A">
      <w:pPr>
        <w:pStyle w:val="Exampletext"/>
      </w:pPr>
      <w:r w:rsidRPr="00213323">
        <w:t xml:space="preserve">   2.0000ns       0.4489V             0.8349V             0.4169V</w:t>
      </w:r>
    </w:p>
    <w:p w14:paraId="5F04128C" w14:textId="77777777" w:rsidR="00F5423D" w:rsidRPr="00213323" w:rsidRDefault="00F5423D" w:rsidP="00906D4A">
      <w:pPr>
        <w:pStyle w:val="Exampletext"/>
      </w:pPr>
      <w:r w:rsidRPr="00213323">
        <w:t>| ...</w:t>
      </w:r>
    </w:p>
    <w:p w14:paraId="3A4866F1" w14:textId="77777777" w:rsidR="00F5423D" w:rsidRPr="00213323" w:rsidRDefault="00F5423D" w:rsidP="00906D4A">
      <w:pPr>
        <w:pStyle w:val="Exampletext"/>
      </w:pPr>
      <w:r w:rsidRPr="00213323">
        <w:t xml:space="preserve">  10.0000ns       0.3950V             0.4935V             0.3841V</w:t>
      </w:r>
    </w:p>
    <w:p w14:paraId="0F5F8E65" w14:textId="77777777" w:rsidR="00F5423D" w:rsidRPr="00213323" w:rsidRDefault="00F5423D" w:rsidP="006F2A7E">
      <w:pPr>
        <w:spacing w:after="80"/>
      </w:pPr>
    </w:p>
    <w:p w14:paraId="24802E6D" w14:textId="498C2BC8" w:rsidR="003B4FEC" w:rsidRPr="00213323" w:rsidRDefault="003B4FEC" w:rsidP="006F2A7E">
      <w:pPr>
        <w:spacing w:after="80"/>
      </w:pPr>
    </w:p>
    <w:p w14:paraId="3C557CA2"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69B18C3" w14:textId="77777777" w:rsidR="00F5423D" w:rsidRPr="00213323" w:rsidRDefault="008A57D9">
      <w:pPr>
        <w:pStyle w:val="KeywordDescriptions"/>
      </w:pPr>
      <w:r w:rsidRPr="00213323">
        <w:rPr>
          <w:i/>
        </w:rPr>
        <w:t>Required:</w:t>
      </w:r>
      <w:r w:rsidR="00F5423D" w:rsidRPr="00213323">
        <w:tab/>
        <w:t>No</w:t>
      </w:r>
    </w:p>
    <w:p w14:paraId="7711B65F" w14:textId="77777777" w:rsidR="00F5423D" w:rsidRPr="00213323" w:rsidRDefault="00F5423D">
      <w:pPr>
        <w:pStyle w:val="KeywordDescriptions"/>
      </w:pPr>
      <w:r w:rsidRPr="00213323">
        <w:rPr>
          <w:i/>
        </w:rPr>
        <w:lastRenderedPageBreak/>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7D8E49ED"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56B70D32"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478219FF" w14:textId="73C45D39" w:rsidR="00F5423D" w:rsidRPr="00213323" w:rsidRDefault="00F5423D">
      <w:pPr>
        <w:pStyle w:val="KeywordDescriptions"/>
      </w:pPr>
      <w:r w:rsidRPr="00213323">
        <w:t xml:space="preserve">The subparameters specify the electrical parameters associated with a fixed generic test load.  </w:t>
      </w:r>
      <w:r w:rsidR="0057152E">
        <w:fldChar w:fldCharType="begin"/>
      </w:r>
      <w:r w:rsidR="0057152E">
        <w:instrText xml:space="preserve"> REF _Ref532070936 \h </w:instrText>
      </w:r>
      <w:r w:rsidR="0057152E">
        <w:fldChar w:fldCharType="separate"/>
      </w:r>
      <w:r w:rsidR="0057152E">
        <w:t xml:space="preserve">Figure </w:t>
      </w:r>
      <w:r w:rsidR="0057152E">
        <w:rPr>
          <w:noProof/>
        </w:rPr>
        <w:t>31</w:t>
      </w:r>
      <w:r w:rsidR="0057152E">
        <w:fldChar w:fldCharType="end"/>
      </w:r>
      <w:r w:rsidR="00746108" w:rsidRPr="00213323">
        <w:t xml:space="preserve"> </w:t>
      </w:r>
      <w:r w:rsidRPr="00213323">
        <w:t>describes the single_ended test load.</w:t>
      </w:r>
    </w:p>
    <w:p w14:paraId="652C1584"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7424689" w14:textId="77777777" w:rsidR="00E4297E" w:rsidRPr="00213323" w:rsidRDefault="00E4297E">
      <w:pPr>
        <w:pStyle w:val="KeywordDescriptions"/>
      </w:pPr>
    </w:p>
    <w:p w14:paraId="7498F0F3" w14:textId="77777777" w:rsidR="003B74EE" w:rsidRDefault="00E4297E" w:rsidP="00003890">
      <w:pPr>
        <w:pStyle w:val="KeywordDescriptions"/>
        <w:keepNext/>
        <w:jc w:val="center"/>
      </w:pPr>
      <w:r w:rsidRPr="00213323">
        <w:object w:dxaOrig="7155" w:dyaOrig="3961" w14:anchorId="4E375A0F">
          <v:shape id="_x0000_i1054" type="#_x0000_t75" style="width:5in;height:201.6pt" o:ole="">
            <v:imagedata r:id="rId68" o:title=""/>
          </v:shape>
          <o:OLEObject Type="Embed" ProgID="Visio.Drawing.11" ShapeID="_x0000_i1054" DrawAspect="Content" ObjectID="_1608533498" r:id="rId69"/>
        </w:object>
      </w:r>
    </w:p>
    <w:p w14:paraId="54DFCBC7" w14:textId="34571B11" w:rsidR="0007545A" w:rsidRPr="00213323" w:rsidRDefault="003B74EE" w:rsidP="00003890">
      <w:pPr>
        <w:pStyle w:val="Figurecaption"/>
      </w:pPr>
      <w:bookmarkStart w:id="5814" w:name="_Ref532070936"/>
      <w:bookmarkStart w:id="5815" w:name="_Toc529783982"/>
      <w:bookmarkStart w:id="5816" w:name="_Toc532101613"/>
      <w:r>
        <w:t xml:space="preserve">Figure </w:t>
      </w:r>
      <w:fldSimple w:instr=" SEQ Figure \* ARABIC ">
        <w:r w:rsidR="00790DC3">
          <w:rPr>
            <w:noProof/>
          </w:rPr>
          <w:t>31</w:t>
        </w:r>
      </w:fldSimple>
      <w:bookmarkEnd w:id="5814"/>
      <w:r w:rsidR="00E02F95">
        <w:t xml:space="preserve"> – [Test Load] Elements and Placement</w:t>
      </w:r>
      <w:bookmarkEnd w:id="5815"/>
      <w:bookmarkEnd w:id="5816"/>
    </w:p>
    <w:p w14:paraId="289973C0" w14:textId="77777777" w:rsidR="00E4297E" w:rsidRPr="00213323" w:rsidRDefault="00E4297E" w:rsidP="00685FB6">
      <w:pPr>
        <w:pStyle w:val="KeywordDescriptions"/>
      </w:pPr>
    </w:p>
    <w:p w14:paraId="21FA5A27"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1C6155FF"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D2CEA95"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1F3032E4" w14:textId="77777777" w:rsidR="00F5423D" w:rsidRPr="00213323" w:rsidRDefault="00F5423D">
      <w:pPr>
        <w:pStyle w:val="KeywordDescriptions"/>
      </w:pPr>
      <w:r w:rsidRPr="00213323">
        <w:t>Receiver_model is optional and indicates which, if any, receiver is connected to the far end node. If not used, the network defaults to no receiver.</w:t>
      </w:r>
    </w:p>
    <w:p w14:paraId="171D29BA" w14:textId="77777777" w:rsidR="00F5423D" w:rsidRPr="00213323" w:rsidRDefault="00F5423D">
      <w:pPr>
        <w:pStyle w:val="KeywordDescriptions"/>
      </w:pPr>
      <w:r w:rsidRPr="00213323">
        <w:lastRenderedPageBreak/>
        <w:t>Receiver_model_inv is not required but may be used in the case in which a differential receiver uses two different models for the inverting and non-inverting pins. Receiver_model_inv is ignored if Test_load_type is Single-ended.</w:t>
      </w:r>
    </w:p>
    <w:p w14:paraId="54D67054"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41A0235A" w14:textId="77777777" w:rsidR="00F5423D" w:rsidRPr="00213323" w:rsidRDefault="00B95248">
      <w:pPr>
        <w:pStyle w:val="KeywordDescriptions"/>
      </w:pPr>
      <w:r w:rsidRPr="00213323">
        <w:rPr>
          <w:i/>
        </w:rPr>
        <w:t>Example:</w:t>
      </w:r>
    </w:p>
    <w:p w14:paraId="37790F8F" w14:textId="77777777" w:rsidR="00F5423D" w:rsidRPr="00213323" w:rsidRDefault="00F5423D" w:rsidP="00906D4A">
      <w:pPr>
        <w:pStyle w:val="Exampletext"/>
      </w:pPr>
      <w:r w:rsidRPr="00213323">
        <w:t>[Test Load] Load1</w:t>
      </w:r>
    </w:p>
    <w:p w14:paraId="3A56AEF3" w14:textId="77777777" w:rsidR="00F5423D" w:rsidRPr="00213323" w:rsidRDefault="00F5423D" w:rsidP="00906D4A">
      <w:pPr>
        <w:pStyle w:val="Exampletext"/>
      </w:pPr>
      <w:r w:rsidRPr="00213323">
        <w:t>Test_load_type Single_ended</w:t>
      </w:r>
    </w:p>
    <w:p w14:paraId="2A827D7D" w14:textId="77777777" w:rsidR="00F5423D" w:rsidRPr="00213323" w:rsidRDefault="00F5423D" w:rsidP="00906D4A">
      <w:pPr>
        <w:pStyle w:val="Exampletext"/>
      </w:pPr>
      <w:r w:rsidRPr="00213323">
        <w:t>C1_near     = 1p</w:t>
      </w:r>
    </w:p>
    <w:p w14:paraId="6B14FCC0" w14:textId="77777777" w:rsidR="00F5423D" w:rsidRPr="00213323" w:rsidRDefault="00F5423D" w:rsidP="00906D4A">
      <w:pPr>
        <w:pStyle w:val="Exampletext"/>
      </w:pPr>
      <w:r w:rsidRPr="00213323">
        <w:t>Rs_near     = 10</w:t>
      </w:r>
    </w:p>
    <w:p w14:paraId="1F313183" w14:textId="77777777" w:rsidR="00F5423D" w:rsidRPr="00213323" w:rsidRDefault="00F5423D" w:rsidP="00906D4A">
      <w:pPr>
        <w:pStyle w:val="Exampletext"/>
      </w:pPr>
      <w:r w:rsidRPr="00213323">
        <w:t>Ls_near     = 1n</w:t>
      </w:r>
    </w:p>
    <w:p w14:paraId="3D452776" w14:textId="77777777" w:rsidR="00F5423D" w:rsidRPr="00213323" w:rsidRDefault="00F5423D" w:rsidP="00906D4A">
      <w:pPr>
        <w:pStyle w:val="Exampletext"/>
      </w:pPr>
      <w:r w:rsidRPr="00213323">
        <w:t>C2_near     = 1p</w:t>
      </w:r>
    </w:p>
    <w:p w14:paraId="2107AE8A" w14:textId="77777777" w:rsidR="00F5423D" w:rsidRPr="00213323" w:rsidRDefault="00F5423D" w:rsidP="00906D4A">
      <w:pPr>
        <w:pStyle w:val="Exampletext"/>
      </w:pPr>
      <w:r w:rsidRPr="00213323">
        <w:t>Rp1_near    = 100</w:t>
      </w:r>
    </w:p>
    <w:p w14:paraId="3EBFA15A" w14:textId="77777777" w:rsidR="00F5423D" w:rsidRPr="00213323" w:rsidRDefault="00F5423D" w:rsidP="00906D4A">
      <w:pPr>
        <w:pStyle w:val="Exampletext"/>
      </w:pPr>
      <w:r w:rsidRPr="00213323">
        <w:t>Rp2_near    = 100</w:t>
      </w:r>
    </w:p>
    <w:p w14:paraId="589DBC88" w14:textId="77777777" w:rsidR="00F5423D" w:rsidRPr="00213323" w:rsidRDefault="00F5423D" w:rsidP="00906D4A">
      <w:pPr>
        <w:pStyle w:val="Exampletext"/>
      </w:pPr>
      <w:r w:rsidRPr="00213323">
        <w:t>Td          = 1ns</w:t>
      </w:r>
    </w:p>
    <w:p w14:paraId="36568825" w14:textId="77777777" w:rsidR="00F5423D" w:rsidRPr="00213323" w:rsidRDefault="00F5423D" w:rsidP="00906D4A">
      <w:pPr>
        <w:pStyle w:val="Exampletext"/>
      </w:pPr>
      <w:r w:rsidRPr="00213323">
        <w:t>Zo          = 50</w:t>
      </w:r>
    </w:p>
    <w:p w14:paraId="30B1CC02" w14:textId="77777777" w:rsidR="00F5423D" w:rsidRPr="00213323" w:rsidRDefault="00F5423D" w:rsidP="00906D4A">
      <w:pPr>
        <w:pStyle w:val="Exampletext"/>
      </w:pPr>
      <w:r w:rsidRPr="00213323">
        <w:t>Rp1_far     = 100</w:t>
      </w:r>
    </w:p>
    <w:p w14:paraId="2FEC3707" w14:textId="77777777" w:rsidR="00F5423D" w:rsidRPr="00213323" w:rsidRDefault="00F5423D" w:rsidP="00906D4A">
      <w:pPr>
        <w:pStyle w:val="Exampletext"/>
      </w:pPr>
      <w:r w:rsidRPr="00213323">
        <w:t>Rp2_far     = 100</w:t>
      </w:r>
    </w:p>
    <w:p w14:paraId="1407DA44" w14:textId="77777777" w:rsidR="00F5423D" w:rsidRPr="00213323" w:rsidRDefault="00F5423D" w:rsidP="00906D4A">
      <w:pPr>
        <w:pStyle w:val="Exampletext"/>
      </w:pPr>
      <w:r w:rsidRPr="00213323">
        <w:t>C2_far      = 1p</w:t>
      </w:r>
    </w:p>
    <w:p w14:paraId="0C4D2A90" w14:textId="77777777" w:rsidR="00F5423D" w:rsidRPr="00213323" w:rsidRDefault="00F5423D" w:rsidP="00906D4A">
      <w:pPr>
        <w:pStyle w:val="Exampletext"/>
      </w:pPr>
      <w:r w:rsidRPr="00213323">
        <w:t>Ls_far      = 1n</w:t>
      </w:r>
    </w:p>
    <w:p w14:paraId="07669136" w14:textId="77777777" w:rsidR="00F5423D" w:rsidRPr="00213323" w:rsidRDefault="00F5423D" w:rsidP="00906D4A">
      <w:pPr>
        <w:pStyle w:val="Exampletext"/>
      </w:pPr>
      <w:r w:rsidRPr="00213323">
        <w:t>Rs_far      = 10</w:t>
      </w:r>
    </w:p>
    <w:p w14:paraId="04DD6F41" w14:textId="77777777" w:rsidR="00F5423D" w:rsidRPr="00213323" w:rsidRDefault="00F5423D" w:rsidP="00906D4A">
      <w:pPr>
        <w:pStyle w:val="Exampletext"/>
      </w:pPr>
      <w:r w:rsidRPr="00213323">
        <w:t>C1_far      = 1p</w:t>
      </w:r>
    </w:p>
    <w:p w14:paraId="3E01D1A7" w14:textId="77777777" w:rsidR="00F5423D" w:rsidRPr="00213323" w:rsidRDefault="00F5423D" w:rsidP="00906D4A">
      <w:pPr>
        <w:pStyle w:val="Exampletext"/>
      </w:pPr>
      <w:r w:rsidRPr="00213323">
        <w:t>R_diff_far  = 100</w:t>
      </w:r>
    </w:p>
    <w:p w14:paraId="66D4C09E" w14:textId="77777777" w:rsidR="00F5423D" w:rsidRPr="00213323" w:rsidRDefault="00F5423D" w:rsidP="00906D4A">
      <w:pPr>
        <w:pStyle w:val="Exampletext"/>
      </w:pPr>
      <w:r w:rsidRPr="00213323">
        <w:t>Receiver_model Input1</w:t>
      </w:r>
    </w:p>
    <w:p w14:paraId="0AEE5C25" w14:textId="77777777" w:rsidR="00F5423D" w:rsidRPr="00213323" w:rsidRDefault="00F5423D" w:rsidP="00906D4A">
      <w:pPr>
        <w:pStyle w:val="Exampletext"/>
      </w:pPr>
      <w:r w:rsidRPr="00213323">
        <w:t>| variable      typ             min             max</w:t>
      </w:r>
    </w:p>
    <w:p w14:paraId="7551BCBF" w14:textId="77777777" w:rsidR="00F5423D" w:rsidRPr="00213323" w:rsidRDefault="00F5423D" w:rsidP="00906D4A">
      <w:pPr>
        <w:pStyle w:val="Exampletext"/>
      </w:pPr>
      <w:r w:rsidRPr="00213323">
        <w:t>|</w:t>
      </w:r>
    </w:p>
    <w:p w14:paraId="5BC2EC43" w14:textId="77777777" w:rsidR="00F5423D" w:rsidRPr="00213323" w:rsidRDefault="00F5423D" w:rsidP="00906D4A">
      <w:pPr>
        <w:pStyle w:val="Exampletext"/>
      </w:pPr>
      <w:r w:rsidRPr="00213323">
        <w:t>V_term1          1.5             1.4             1.6</w:t>
      </w:r>
    </w:p>
    <w:p w14:paraId="5FEEB05D" w14:textId="77777777" w:rsidR="00F5423D" w:rsidRPr="00213323" w:rsidRDefault="00F5423D" w:rsidP="00906D4A">
      <w:pPr>
        <w:pStyle w:val="Exampletext"/>
      </w:pPr>
      <w:r w:rsidRPr="00213323">
        <w:t>V_term2          0.0             0.0             0.0</w:t>
      </w:r>
    </w:p>
    <w:p w14:paraId="62F0BA72" w14:textId="77777777" w:rsidR="00F5423D" w:rsidRPr="00213323" w:rsidRDefault="00F5423D" w:rsidP="00906D4A">
      <w:pPr>
        <w:pStyle w:val="Exampletext"/>
      </w:pPr>
      <w:r w:rsidRPr="00213323">
        <w:t>|</w:t>
      </w:r>
    </w:p>
    <w:p w14:paraId="482D9F60" w14:textId="77777777" w:rsidR="00F5423D" w:rsidRPr="00213323" w:rsidRDefault="00F5423D" w:rsidP="00906D4A">
      <w:pPr>
        <w:pStyle w:val="Exampletext"/>
      </w:pPr>
      <w:r w:rsidRPr="00213323">
        <w:t>| Example of a transmission line and receiver test load</w:t>
      </w:r>
    </w:p>
    <w:p w14:paraId="1947F84C" w14:textId="77777777" w:rsidR="00F5423D" w:rsidRPr="00213323" w:rsidRDefault="00F5423D" w:rsidP="00906D4A">
      <w:pPr>
        <w:pStyle w:val="Exampletext"/>
      </w:pPr>
      <w:r w:rsidRPr="00213323">
        <w:t>|</w:t>
      </w:r>
    </w:p>
    <w:p w14:paraId="790D4DF4" w14:textId="77777777" w:rsidR="00F5423D" w:rsidRPr="00213323" w:rsidRDefault="00F5423D" w:rsidP="00906D4A">
      <w:pPr>
        <w:pStyle w:val="Exampletext"/>
      </w:pPr>
      <w:r w:rsidRPr="00213323">
        <w:t>[Test Load] Tline_rcv</w:t>
      </w:r>
    </w:p>
    <w:p w14:paraId="0E747B63" w14:textId="77777777" w:rsidR="00F5423D" w:rsidRPr="00213323" w:rsidRDefault="00F5423D" w:rsidP="00906D4A">
      <w:pPr>
        <w:pStyle w:val="Exampletext"/>
      </w:pPr>
      <w:r w:rsidRPr="00213323">
        <w:t>Td          = 1n</w:t>
      </w:r>
    </w:p>
    <w:p w14:paraId="25AE2E41" w14:textId="77777777" w:rsidR="00F5423D" w:rsidRPr="00213323" w:rsidRDefault="00F5423D" w:rsidP="00906D4A">
      <w:pPr>
        <w:pStyle w:val="Exampletext"/>
      </w:pPr>
      <w:r w:rsidRPr="00213323">
        <w:t>Zo          = 50</w:t>
      </w:r>
    </w:p>
    <w:p w14:paraId="26312A50" w14:textId="77777777" w:rsidR="00F5423D" w:rsidRPr="00213323" w:rsidRDefault="00F5423D" w:rsidP="00906D4A">
      <w:pPr>
        <w:pStyle w:val="Exampletext"/>
      </w:pPr>
      <w:r w:rsidRPr="00213323">
        <w:t>Receiver_model Input1</w:t>
      </w:r>
    </w:p>
    <w:p w14:paraId="47310977" w14:textId="77777777" w:rsidR="00F5423D" w:rsidRPr="00213323" w:rsidRDefault="00F5423D" w:rsidP="00906D4A">
      <w:pPr>
        <w:pStyle w:val="PlainText"/>
      </w:pPr>
    </w:p>
    <w:p w14:paraId="3F45023B" w14:textId="77777777" w:rsidR="005C6D45" w:rsidRPr="00213323" w:rsidRDefault="00605D1A">
      <w:pPr>
        <w:pStyle w:val="Heading1"/>
      </w:pPr>
      <w:bookmarkStart w:id="5817" w:name="_Ref300060594"/>
      <w:bookmarkStart w:id="5818" w:name="_Toc532553099"/>
      <w:r w:rsidRPr="00213323">
        <w:lastRenderedPageBreak/>
        <w:t>Package Modeling</w:t>
      </w:r>
      <w:bookmarkEnd w:id="5817"/>
      <w:bookmarkEnd w:id="5818"/>
    </w:p>
    <w:p w14:paraId="55736FC4" w14:textId="3B3BCE6E" w:rsidR="004674E7" w:rsidRPr="00F36374" w:rsidRDefault="00527CBD" w:rsidP="00003890">
      <w:pPr>
        <w:pStyle w:val="Heading2"/>
      </w:pPr>
      <w:bookmarkStart w:id="5819" w:name="_Toc532553100"/>
      <w:r>
        <w:t>Introduction</w:t>
      </w:r>
      <w:bookmarkEnd w:id="5819"/>
    </w:p>
    <w:p w14:paraId="4893A657" w14:textId="77777777" w:rsidR="004674E7" w:rsidRPr="00D50C16" w:rsidRDefault="004674E7" w:rsidP="004674E7">
      <w:pPr>
        <w:pStyle w:val="KeywordDescriptions"/>
      </w:pPr>
      <w:r>
        <w:t xml:space="preserve">Several </w:t>
      </w:r>
      <w:r w:rsidRPr="00D50C16">
        <w:t>package modeling formats are available in IBIS.  These include</w:t>
      </w:r>
      <w:r>
        <w:t>:</w:t>
      </w:r>
    </w:p>
    <w:p w14:paraId="63614646"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Lumped [Component]-level models for the entire [Component], using the [Package] keyword</w:t>
      </w:r>
      <w:r>
        <w:rPr>
          <w:lang w:eastAsia="en-US"/>
        </w:rPr>
        <w:t>.</w:t>
      </w:r>
    </w:p>
    <w:p w14:paraId="25D1D023"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Lumped [Component]-level modeling per-pin, using the [Pin] keyword</w:t>
      </w:r>
      <w:r>
        <w:rPr>
          <w:lang w:eastAsia="en-US"/>
        </w:rPr>
        <w:t>.</w:t>
      </w:r>
    </w:p>
    <w:p w14:paraId="7D2A86FC"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Package Model] (including [Alternate Package Models] and [Define Package Model])</w:t>
      </w:r>
      <w:r>
        <w:rPr>
          <w:lang w:eastAsia="en-US"/>
        </w:rPr>
        <w:t>.</w:t>
      </w:r>
    </w:p>
    <w:p w14:paraId="63895B32" w14:textId="77777777" w:rsidR="004674E7" w:rsidRPr="00F36374" w:rsidRDefault="004674E7" w:rsidP="004674E7">
      <w:pPr>
        <w:pStyle w:val="ListParagraph"/>
        <w:numPr>
          <w:ilvl w:val="0"/>
          <w:numId w:val="61"/>
        </w:numPr>
        <w:autoSpaceDE w:val="0"/>
        <w:autoSpaceDN w:val="0"/>
        <w:adjustRightInd w:val="0"/>
        <w:rPr>
          <w:lang w:eastAsia="en-US"/>
        </w:rPr>
      </w:pPr>
      <w:r>
        <w:rPr>
          <w:lang w:eastAsia="en-US"/>
        </w:rPr>
        <w:t>[Interconnect Model Group]</w:t>
      </w:r>
      <w:r w:rsidRPr="00F36374">
        <w:rPr>
          <w:lang w:eastAsia="en-US"/>
        </w:rPr>
        <w:t xml:space="preserve"> </w:t>
      </w:r>
      <w:r>
        <w:rPr>
          <w:lang w:eastAsia="en-US"/>
        </w:rPr>
        <w:t>and the keywords associated with it.</w:t>
      </w:r>
    </w:p>
    <w:p w14:paraId="277C6B80" w14:textId="77777777" w:rsidR="004674E7" w:rsidRPr="00D50C16" w:rsidRDefault="004674E7" w:rsidP="004674E7">
      <w:pPr>
        <w:pStyle w:val="KeywordDescriptions"/>
      </w:pPr>
    </w:p>
    <w:p w14:paraId="6B34DB46" w14:textId="1D5F1FE7" w:rsidR="004674E7" w:rsidRDefault="004674E7" w:rsidP="004674E7">
      <w:pPr>
        <w:pStyle w:val="KeywordDescriptions"/>
      </w:pPr>
      <w:r w:rsidRPr="00D50C16">
        <w:t xml:space="preserve">The lumped formats are described in the [Package] and [Pin] keyword definitions </w:t>
      </w:r>
      <w:r>
        <w:t xml:space="preserve">in </w:t>
      </w:r>
      <w:r w:rsidR="00192F72">
        <w:t>Section</w:t>
      </w:r>
      <w:r>
        <w:t xml:space="preserve"> 5</w:t>
      </w:r>
      <w:r w:rsidRPr="00D50C16">
        <w:t xml:space="preserve">.  </w:t>
      </w:r>
      <w:r>
        <w:t>Keywords for use with t</w:t>
      </w:r>
      <w:r w:rsidRPr="00D50C16">
        <w:t xml:space="preserve">he </w:t>
      </w:r>
      <w:r>
        <w:t xml:space="preserve">[Package Model] format are described in this </w:t>
      </w:r>
      <w:r w:rsidR="00192F72">
        <w:t>section</w:t>
      </w:r>
      <w:r>
        <w:t xml:space="preserve">, while keywords for use with [Interconnect Model Group] are described in </w:t>
      </w:r>
      <w:r w:rsidR="00192F72">
        <w:t>Section</w:t>
      </w:r>
      <w:r>
        <w:t xml:space="preserve"> 12</w:t>
      </w:r>
      <w:r w:rsidRPr="00D50C16">
        <w:t>.</w:t>
      </w:r>
    </w:p>
    <w:p w14:paraId="03C9D2DD" w14:textId="77777777" w:rsidR="004674E7" w:rsidRDefault="004674E7" w:rsidP="004674E7">
      <w:pPr>
        <w:pStyle w:val="KeywordDescriptions"/>
      </w:pPr>
    </w:p>
    <w:p w14:paraId="70AB2786" w14:textId="6F55C0B9" w:rsidR="004674E7" w:rsidRPr="00F36374" w:rsidRDefault="00527CBD" w:rsidP="00003890">
      <w:pPr>
        <w:pStyle w:val="Heading2"/>
      </w:pPr>
      <w:bookmarkStart w:id="5820" w:name="_Toc532553101"/>
      <w:r>
        <w:t>Rules of Precedence</w:t>
      </w:r>
      <w:bookmarkEnd w:id="5820"/>
    </w:p>
    <w:p w14:paraId="71182534" w14:textId="77777777" w:rsidR="004674E7" w:rsidRPr="00D3479B" w:rsidRDefault="004674E7" w:rsidP="004674E7">
      <w:pPr>
        <w:pStyle w:val="PlainText"/>
        <w:spacing w:after="80"/>
        <w:rPr>
          <w:rFonts w:ascii="Times New Roman" w:hAnsi="Times New Roman" w:cs="Times New Roman"/>
          <w:sz w:val="24"/>
          <w:szCs w:val="24"/>
        </w:rPr>
      </w:pP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p>
    <w:p w14:paraId="465840E3"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 xml:space="preserve">[Component]/[Package] </w:t>
      </w:r>
    </w:p>
    <w:p w14:paraId="42BE2E30"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 xml:space="preserve">[Component]/[Pin] </w:t>
      </w:r>
    </w:p>
    <w:p w14:paraId="14FECC98"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Package Model] (including [Alternate Package Models] and [Define Package Model])</w:t>
      </w:r>
    </w:p>
    <w:p w14:paraId="0DFB9EF1"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w:t>
      </w:r>
      <w:r>
        <w:rPr>
          <w:lang w:eastAsia="en-US"/>
        </w:rPr>
        <w:t>Interconnect Model Group</w:t>
      </w:r>
      <w:r w:rsidRPr="00D3479B">
        <w:rPr>
          <w:lang w:eastAsia="en-US"/>
        </w:rPr>
        <w:t xml:space="preserve">] </w:t>
      </w:r>
    </w:p>
    <w:p w14:paraId="090D2E1D" w14:textId="77777777" w:rsidR="004674E7" w:rsidRPr="00003890" w:rsidRDefault="004674E7" w:rsidP="004674E7">
      <w:pPr>
        <w:pStyle w:val="PlainText"/>
        <w:spacing w:after="80"/>
        <w:rPr>
          <w:rFonts w:ascii="Times New Roman" w:hAnsi="Times New Roman" w:cs="Times New Roman"/>
          <w:sz w:val="24"/>
          <w:szCs w:val="24"/>
        </w:rPr>
      </w:pPr>
    </w:p>
    <w:p w14:paraId="59AEC89A" w14:textId="77777777" w:rsidR="004674E7" w:rsidRPr="00AD7A1F" w:rsidRDefault="004674E7" w:rsidP="004674E7">
      <w:pPr>
        <w:pStyle w:val="PlainText"/>
        <w:spacing w:after="80"/>
        <w:rPr>
          <w:rFonts w:ascii="Times New Roman" w:hAnsi="Times New Roman" w:cs="Times New Roman"/>
        </w:rPr>
      </w:pP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p>
    <w:p w14:paraId="7CB87E9B" w14:textId="77777777" w:rsidR="004674E7" w:rsidRPr="00D50C16" w:rsidRDefault="004674E7" w:rsidP="004674E7">
      <w:pPr>
        <w:pStyle w:val="KeywordDescriptions"/>
      </w:pPr>
    </w:p>
    <w:p w14:paraId="4CDDEF80" w14:textId="744537ED" w:rsidR="004674E7" w:rsidRPr="00F36374" w:rsidRDefault="00527CBD" w:rsidP="00003890">
      <w:pPr>
        <w:pStyle w:val="Heading2"/>
      </w:pPr>
      <w:bookmarkStart w:id="5821" w:name="_Toc532553102"/>
      <w:r>
        <w:t>Keyword</w:t>
      </w:r>
      <w:r w:rsidR="00C34ABD">
        <w:t xml:space="preserve"> Definition</w:t>
      </w:r>
      <w:r>
        <w:t>s</w:t>
      </w:r>
      <w:bookmarkEnd w:id="5821"/>
    </w:p>
    <w:p w14:paraId="7939F09E"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3ED0C58D" w14:textId="7FE3071B"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r w:rsidR="00FC3C0F">
        <w:t>stem</w:t>
      </w:r>
      <w:r w:rsidRPr="00213323">
        <w:t xml:space="preserve">&gt;.pkg file or can exist in the </w:t>
      </w:r>
      <w:r w:rsidR="00955724" w:rsidRPr="00213323">
        <w:t xml:space="preserve">.ibs </w:t>
      </w:r>
      <w:r w:rsidRPr="00213323">
        <w:t xml:space="preserve">files between the [Define Package Model] </w:t>
      </w:r>
      <w:r w:rsidR="002F276A">
        <w:t>and</w:t>
      </w:r>
      <w:r w:rsidR="002F276A" w:rsidRPr="00213323">
        <w:t xml:space="preserve"> </w:t>
      </w:r>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790DC3" w:rsidRPr="00213323">
        <w:t xml:space="preserve">Table </w:t>
      </w:r>
      <w:r w:rsidR="00790DC3">
        <w:rPr>
          <w:noProof/>
        </w:rPr>
        <w:t>15</w:t>
      </w:r>
      <w:r w:rsidR="00B34E20" w:rsidRPr="00213323">
        <w:rPr>
          <w:highlight w:val="yellow"/>
        </w:rPr>
        <w:fldChar w:fldCharType="end"/>
      </w:r>
      <w:r w:rsidR="00F641C2" w:rsidRPr="00213323">
        <w:t xml:space="preserve">.  </w:t>
      </w:r>
      <w:r w:rsidRPr="00213323">
        <w:t>EDA tools that do not support these keywords will ignore all entries between the [Define Package Model] and [End Package Model] keywords.</w:t>
      </w:r>
    </w:p>
    <w:p w14:paraId="6A377847" w14:textId="77777777" w:rsidR="00E4297E" w:rsidRPr="00213323" w:rsidRDefault="00E4297E" w:rsidP="006F2A7E">
      <w:pPr>
        <w:spacing w:after="80"/>
      </w:pPr>
    </w:p>
    <w:p w14:paraId="6D0E35A0" w14:textId="45870259" w:rsidR="00046BDF" w:rsidRPr="00213323" w:rsidRDefault="00046BDF" w:rsidP="00BE55D6">
      <w:pPr>
        <w:pStyle w:val="TableCaption"/>
        <w:spacing w:after="80"/>
      </w:pPr>
      <w:bookmarkStart w:id="5822" w:name="_Ref323110548"/>
      <w:bookmarkStart w:id="5823" w:name="_Toc529714042"/>
      <w:bookmarkStart w:id="5824" w:name="_Toc53210164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5</w:t>
      </w:r>
      <w:r w:rsidR="00B34E20" w:rsidRPr="00213323">
        <w:fldChar w:fldCharType="end"/>
      </w:r>
      <w:bookmarkEnd w:id="5822"/>
      <w:r w:rsidRPr="00213323">
        <w:t xml:space="preserve"> – Package Modeling Keywords</w:t>
      </w:r>
      <w:bookmarkEnd w:id="5823"/>
      <w:bookmarkEnd w:id="5824"/>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652CDE37" w14:textId="77777777" w:rsidTr="00003890">
        <w:trPr>
          <w:cantSplit/>
          <w:tblHeader/>
          <w:jc w:val="center"/>
        </w:trPr>
        <w:tc>
          <w:tcPr>
            <w:tcW w:w="4525" w:type="dxa"/>
            <w:tcBorders>
              <w:top w:val="single" w:sz="4" w:space="0" w:color="auto"/>
            </w:tcBorders>
          </w:tcPr>
          <w:p w14:paraId="552C224D"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192CC276" w14:textId="77777777" w:rsidR="00DB4113" w:rsidRPr="00213323" w:rsidRDefault="00DB4113" w:rsidP="006F2A7E">
            <w:pPr>
              <w:spacing w:after="80"/>
              <w:jc w:val="center"/>
              <w:rPr>
                <w:b/>
              </w:rPr>
            </w:pPr>
            <w:r w:rsidRPr="00213323">
              <w:rPr>
                <w:b/>
              </w:rPr>
              <w:t>Notes</w:t>
            </w:r>
          </w:p>
        </w:tc>
      </w:tr>
      <w:tr w:rsidR="00DB4113" w:rsidRPr="00213323" w14:paraId="6B2E1E63" w14:textId="77777777" w:rsidTr="00003890">
        <w:trPr>
          <w:jc w:val="center"/>
        </w:trPr>
        <w:tc>
          <w:tcPr>
            <w:tcW w:w="4525" w:type="dxa"/>
          </w:tcPr>
          <w:p w14:paraId="0555CA69" w14:textId="77777777" w:rsidR="00DB4113" w:rsidRPr="00213323" w:rsidRDefault="00DB4113" w:rsidP="006F2A7E">
            <w:pPr>
              <w:spacing w:after="80"/>
            </w:pPr>
            <w:r w:rsidRPr="00213323">
              <w:t>[Define Package Model]</w:t>
            </w:r>
          </w:p>
        </w:tc>
        <w:tc>
          <w:tcPr>
            <w:tcW w:w="5281" w:type="dxa"/>
          </w:tcPr>
          <w:p w14:paraId="4742DD3C" w14:textId="77777777" w:rsidR="00DB4113" w:rsidRPr="00213323" w:rsidRDefault="00DB4113" w:rsidP="006F2A7E">
            <w:pPr>
              <w:spacing w:after="80"/>
              <w:rPr>
                <w:rFonts w:cs="Arial"/>
                <w:b/>
              </w:rPr>
            </w:pPr>
            <w:r w:rsidRPr="00213323">
              <w:t>Required if the [Package Model] keyword is used</w:t>
            </w:r>
          </w:p>
        </w:tc>
      </w:tr>
      <w:tr w:rsidR="00DB4113" w:rsidRPr="00213323" w14:paraId="1EFAD0B4" w14:textId="77777777" w:rsidTr="00003890">
        <w:trPr>
          <w:jc w:val="center"/>
        </w:trPr>
        <w:tc>
          <w:tcPr>
            <w:tcW w:w="4525" w:type="dxa"/>
          </w:tcPr>
          <w:p w14:paraId="6350A2C4" w14:textId="77777777" w:rsidR="00DB4113" w:rsidRPr="00213323" w:rsidRDefault="00DB4113" w:rsidP="006F2A7E">
            <w:pPr>
              <w:spacing w:after="80"/>
              <w:rPr>
                <w:rFonts w:cs="Arial"/>
                <w:b/>
              </w:rPr>
            </w:pPr>
            <w:r w:rsidRPr="00213323">
              <w:t>[Manufacturer]</w:t>
            </w:r>
          </w:p>
        </w:tc>
        <w:tc>
          <w:tcPr>
            <w:tcW w:w="5281" w:type="dxa"/>
          </w:tcPr>
          <w:p w14:paraId="27811B23" w14:textId="77777777" w:rsidR="00DB4113" w:rsidRPr="00213323" w:rsidRDefault="00DB4113" w:rsidP="006F2A7E">
            <w:pPr>
              <w:spacing w:after="80"/>
              <w:rPr>
                <w:rFonts w:cs="Arial"/>
                <w:b/>
              </w:rPr>
            </w:pPr>
            <w:r w:rsidRPr="00213323">
              <w:t>(note 1)</w:t>
            </w:r>
          </w:p>
        </w:tc>
      </w:tr>
      <w:tr w:rsidR="00DB4113" w:rsidRPr="00213323" w14:paraId="0A192389" w14:textId="77777777" w:rsidTr="00003890">
        <w:trPr>
          <w:jc w:val="center"/>
        </w:trPr>
        <w:tc>
          <w:tcPr>
            <w:tcW w:w="4525" w:type="dxa"/>
          </w:tcPr>
          <w:p w14:paraId="17254BB4" w14:textId="77777777" w:rsidR="00DB4113" w:rsidRPr="00213323" w:rsidRDefault="00DB4113" w:rsidP="006F2A7E">
            <w:pPr>
              <w:spacing w:after="80"/>
              <w:rPr>
                <w:rFonts w:cs="Arial"/>
                <w:b/>
              </w:rPr>
            </w:pPr>
            <w:r w:rsidRPr="00213323">
              <w:t>[OEM]</w:t>
            </w:r>
          </w:p>
        </w:tc>
        <w:tc>
          <w:tcPr>
            <w:tcW w:w="5281" w:type="dxa"/>
          </w:tcPr>
          <w:p w14:paraId="0CD608B8" w14:textId="77777777" w:rsidR="00DB4113" w:rsidRPr="00213323" w:rsidRDefault="00DB4113" w:rsidP="006F2A7E">
            <w:pPr>
              <w:spacing w:after="80"/>
              <w:rPr>
                <w:rFonts w:cs="Arial"/>
                <w:b/>
              </w:rPr>
            </w:pPr>
            <w:r w:rsidRPr="00213323">
              <w:t>(note 1)</w:t>
            </w:r>
          </w:p>
        </w:tc>
      </w:tr>
      <w:tr w:rsidR="00DB4113" w:rsidRPr="00213323" w14:paraId="5F841601" w14:textId="77777777" w:rsidTr="00003890">
        <w:trPr>
          <w:jc w:val="center"/>
        </w:trPr>
        <w:tc>
          <w:tcPr>
            <w:tcW w:w="4525" w:type="dxa"/>
          </w:tcPr>
          <w:p w14:paraId="0174E417" w14:textId="77777777" w:rsidR="00DB4113" w:rsidRPr="00213323" w:rsidRDefault="00DB4113" w:rsidP="006F2A7E">
            <w:pPr>
              <w:spacing w:after="80"/>
              <w:rPr>
                <w:rFonts w:cs="Arial"/>
                <w:b/>
              </w:rPr>
            </w:pPr>
            <w:r w:rsidRPr="00213323">
              <w:t>[Description]</w:t>
            </w:r>
          </w:p>
        </w:tc>
        <w:tc>
          <w:tcPr>
            <w:tcW w:w="5281" w:type="dxa"/>
          </w:tcPr>
          <w:p w14:paraId="7C5EE4FF" w14:textId="77777777" w:rsidR="00DB4113" w:rsidRPr="00213323" w:rsidRDefault="00DB4113" w:rsidP="006F2A7E">
            <w:pPr>
              <w:spacing w:after="80"/>
              <w:rPr>
                <w:rFonts w:cs="Arial"/>
                <w:b/>
              </w:rPr>
            </w:pPr>
            <w:r w:rsidRPr="00213323">
              <w:t>(note 1)</w:t>
            </w:r>
          </w:p>
        </w:tc>
      </w:tr>
      <w:tr w:rsidR="00DB4113" w:rsidRPr="00213323" w14:paraId="2134CB2D" w14:textId="77777777" w:rsidTr="00003890">
        <w:trPr>
          <w:jc w:val="center"/>
        </w:trPr>
        <w:tc>
          <w:tcPr>
            <w:tcW w:w="4525" w:type="dxa"/>
          </w:tcPr>
          <w:p w14:paraId="694D040B" w14:textId="77777777" w:rsidR="00DB4113" w:rsidRPr="00213323" w:rsidRDefault="00DB4113" w:rsidP="006F2A7E">
            <w:pPr>
              <w:spacing w:after="80"/>
              <w:rPr>
                <w:rFonts w:cs="Arial"/>
                <w:b/>
              </w:rPr>
            </w:pPr>
            <w:r w:rsidRPr="00213323">
              <w:t>[Number Of Sections]</w:t>
            </w:r>
          </w:p>
        </w:tc>
        <w:tc>
          <w:tcPr>
            <w:tcW w:w="5281" w:type="dxa"/>
          </w:tcPr>
          <w:p w14:paraId="4AA1187A" w14:textId="77777777" w:rsidR="00DB4113" w:rsidRPr="00213323" w:rsidRDefault="00DB4113" w:rsidP="006F2A7E">
            <w:pPr>
              <w:spacing w:after="80"/>
              <w:rPr>
                <w:rFonts w:cs="Arial"/>
                <w:b/>
              </w:rPr>
            </w:pPr>
            <w:r w:rsidRPr="00213323">
              <w:t>(note 2)</w:t>
            </w:r>
          </w:p>
        </w:tc>
      </w:tr>
      <w:tr w:rsidR="00DB4113" w:rsidRPr="00213323" w14:paraId="6ED1DDD9" w14:textId="77777777" w:rsidTr="00003890">
        <w:trPr>
          <w:jc w:val="center"/>
        </w:trPr>
        <w:tc>
          <w:tcPr>
            <w:tcW w:w="4525" w:type="dxa"/>
          </w:tcPr>
          <w:p w14:paraId="01634270" w14:textId="77777777" w:rsidR="00DB4113" w:rsidRPr="00213323" w:rsidRDefault="00DB4113" w:rsidP="006F2A7E">
            <w:pPr>
              <w:spacing w:after="80"/>
              <w:rPr>
                <w:rFonts w:cs="Arial"/>
                <w:b/>
              </w:rPr>
            </w:pPr>
            <w:r w:rsidRPr="00213323">
              <w:t>[Number Of Pins]</w:t>
            </w:r>
          </w:p>
        </w:tc>
        <w:tc>
          <w:tcPr>
            <w:tcW w:w="5281" w:type="dxa"/>
          </w:tcPr>
          <w:p w14:paraId="57F861EE" w14:textId="77777777" w:rsidR="00DB4113" w:rsidRPr="00213323" w:rsidRDefault="00DB4113" w:rsidP="006F2A7E">
            <w:pPr>
              <w:spacing w:after="80"/>
              <w:rPr>
                <w:rFonts w:cs="Arial"/>
                <w:b/>
              </w:rPr>
            </w:pPr>
            <w:r w:rsidRPr="00213323">
              <w:t>(note 1)</w:t>
            </w:r>
          </w:p>
        </w:tc>
      </w:tr>
      <w:tr w:rsidR="00DB4113" w:rsidRPr="00213323" w14:paraId="1E69D0A2" w14:textId="77777777" w:rsidTr="00003890">
        <w:trPr>
          <w:jc w:val="center"/>
        </w:trPr>
        <w:tc>
          <w:tcPr>
            <w:tcW w:w="4525" w:type="dxa"/>
          </w:tcPr>
          <w:p w14:paraId="0438B2D7" w14:textId="77777777" w:rsidR="00DB4113" w:rsidRPr="00213323" w:rsidRDefault="00DB4113" w:rsidP="006F2A7E">
            <w:pPr>
              <w:spacing w:after="80"/>
              <w:rPr>
                <w:rFonts w:cs="Arial"/>
                <w:b/>
              </w:rPr>
            </w:pPr>
            <w:r w:rsidRPr="00213323">
              <w:t>[Pin Numbers]</w:t>
            </w:r>
          </w:p>
        </w:tc>
        <w:tc>
          <w:tcPr>
            <w:tcW w:w="5281" w:type="dxa"/>
          </w:tcPr>
          <w:p w14:paraId="0E318FE4" w14:textId="77777777" w:rsidR="00DB4113" w:rsidRPr="00213323" w:rsidRDefault="00DB4113" w:rsidP="006F2A7E">
            <w:pPr>
              <w:spacing w:after="80"/>
              <w:rPr>
                <w:rFonts w:cs="Arial"/>
                <w:b/>
              </w:rPr>
            </w:pPr>
            <w:r w:rsidRPr="00213323">
              <w:t>(note 1)</w:t>
            </w:r>
          </w:p>
        </w:tc>
      </w:tr>
      <w:tr w:rsidR="00DB4113" w:rsidRPr="00213323" w14:paraId="275E704D" w14:textId="77777777" w:rsidTr="00003890">
        <w:trPr>
          <w:jc w:val="center"/>
        </w:trPr>
        <w:tc>
          <w:tcPr>
            <w:tcW w:w="4525" w:type="dxa"/>
          </w:tcPr>
          <w:p w14:paraId="5C75902C" w14:textId="77777777" w:rsidR="00DB4113" w:rsidRPr="00213323" w:rsidRDefault="00DB4113" w:rsidP="006F2A7E">
            <w:pPr>
              <w:spacing w:after="80"/>
              <w:rPr>
                <w:rFonts w:cs="Arial"/>
                <w:b/>
              </w:rPr>
            </w:pPr>
            <w:r w:rsidRPr="00213323">
              <w:t>[Model Data]</w:t>
            </w:r>
          </w:p>
        </w:tc>
        <w:tc>
          <w:tcPr>
            <w:tcW w:w="5281" w:type="dxa"/>
          </w:tcPr>
          <w:p w14:paraId="2528C01A" w14:textId="77777777" w:rsidR="00DB4113" w:rsidRPr="00213323" w:rsidRDefault="00DB4113" w:rsidP="006F2A7E">
            <w:pPr>
              <w:spacing w:after="80"/>
              <w:rPr>
                <w:rFonts w:cs="Arial"/>
                <w:b/>
              </w:rPr>
            </w:pPr>
            <w:r w:rsidRPr="00213323">
              <w:t>(note 2)</w:t>
            </w:r>
          </w:p>
        </w:tc>
      </w:tr>
      <w:tr w:rsidR="006454C7" w:rsidRPr="00213323" w14:paraId="3003178D" w14:textId="77777777" w:rsidTr="00003890">
        <w:trPr>
          <w:jc w:val="center"/>
        </w:trPr>
        <w:tc>
          <w:tcPr>
            <w:tcW w:w="4525" w:type="dxa"/>
          </w:tcPr>
          <w:p w14:paraId="6D06FF0E" w14:textId="77777777" w:rsidR="006454C7" w:rsidRPr="00213323" w:rsidRDefault="006454C7" w:rsidP="006F2A7E">
            <w:pPr>
              <w:spacing w:after="80"/>
            </w:pPr>
            <w:r>
              <w:t>[Merged Pins]</w:t>
            </w:r>
          </w:p>
        </w:tc>
        <w:tc>
          <w:tcPr>
            <w:tcW w:w="5281" w:type="dxa"/>
          </w:tcPr>
          <w:p w14:paraId="4073A80F" w14:textId="77777777" w:rsidR="006454C7" w:rsidRPr="00213323" w:rsidRDefault="006454C7" w:rsidP="00AA0DD2">
            <w:pPr>
              <w:spacing w:after="80"/>
            </w:pPr>
            <w:r>
              <w:t>Optional when [Model Data] is used</w:t>
            </w:r>
          </w:p>
        </w:tc>
      </w:tr>
      <w:tr w:rsidR="00DB4113" w:rsidRPr="00213323" w14:paraId="737BF7AF" w14:textId="77777777" w:rsidTr="00003890">
        <w:trPr>
          <w:jc w:val="center"/>
        </w:trPr>
        <w:tc>
          <w:tcPr>
            <w:tcW w:w="4525" w:type="dxa"/>
          </w:tcPr>
          <w:p w14:paraId="01AB365F" w14:textId="77777777" w:rsidR="00DB4113" w:rsidRPr="00213323" w:rsidRDefault="00DB4113" w:rsidP="006F2A7E">
            <w:pPr>
              <w:spacing w:after="80"/>
              <w:rPr>
                <w:rFonts w:cs="Arial"/>
                <w:b/>
              </w:rPr>
            </w:pPr>
            <w:r w:rsidRPr="00213323">
              <w:t>[Resistance Matrix]</w:t>
            </w:r>
          </w:p>
        </w:tc>
        <w:tc>
          <w:tcPr>
            <w:tcW w:w="5281" w:type="dxa"/>
          </w:tcPr>
          <w:p w14:paraId="20518C31" w14:textId="77777777" w:rsidR="00DB4113" w:rsidRPr="00213323" w:rsidRDefault="00DB4113" w:rsidP="006F2A7E">
            <w:pPr>
              <w:spacing w:after="80"/>
              <w:rPr>
                <w:rFonts w:cs="Arial"/>
                <w:b/>
              </w:rPr>
            </w:pPr>
            <w:r w:rsidRPr="00213323">
              <w:t>Optional when [Model Data] is used</w:t>
            </w:r>
          </w:p>
        </w:tc>
      </w:tr>
      <w:tr w:rsidR="00DB4113" w:rsidRPr="00213323" w14:paraId="6886D0E6" w14:textId="77777777" w:rsidTr="00003890">
        <w:trPr>
          <w:jc w:val="center"/>
        </w:trPr>
        <w:tc>
          <w:tcPr>
            <w:tcW w:w="4525" w:type="dxa"/>
          </w:tcPr>
          <w:p w14:paraId="75D9FB24" w14:textId="77777777" w:rsidR="00DB4113" w:rsidRPr="00213323" w:rsidRDefault="00DB4113" w:rsidP="006F2A7E">
            <w:pPr>
              <w:spacing w:after="80"/>
              <w:rPr>
                <w:rFonts w:cs="Arial"/>
                <w:b/>
              </w:rPr>
            </w:pPr>
            <w:r w:rsidRPr="00213323">
              <w:t>[Inductance Matrix]</w:t>
            </w:r>
          </w:p>
        </w:tc>
        <w:tc>
          <w:tcPr>
            <w:tcW w:w="5281" w:type="dxa"/>
          </w:tcPr>
          <w:p w14:paraId="46849CF9" w14:textId="77777777" w:rsidR="00DB4113" w:rsidRPr="00213323" w:rsidRDefault="00DB4113" w:rsidP="006F2A7E">
            <w:pPr>
              <w:spacing w:after="80"/>
              <w:rPr>
                <w:rFonts w:cs="Arial"/>
                <w:b/>
              </w:rPr>
            </w:pPr>
            <w:r w:rsidRPr="00213323">
              <w:t>(note 3)</w:t>
            </w:r>
          </w:p>
        </w:tc>
      </w:tr>
      <w:tr w:rsidR="00DB4113" w:rsidRPr="00213323" w14:paraId="7B683C7B" w14:textId="77777777" w:rsidTr="00003890">
        <w:trPr>
          <w:jc w:val="center"/>
        </w:trPr>
        <w:tc>
          <w:tcPr>
            <w:tcW w:w="4525" w:type="dxa"/>
          </w:tcPr>
          <w:p w14:paraId="1708FC98" w14:textId="77777777" w:rsidR="00DB4113" w:rsidRPr="00213323" w:rsidRDefault="00DB4113" w:rsidP="006F2A7E">
            <w:pPr>
              <w:spacing w:after="80"/>
              <w:rPr>
                <w:rFonts w:cs="Arial"/>
                <w:b/>
              </w:rPr>
            </w:pPr>
            <w:r w:rsidRPr="00213323">
              <w:t>[Capacitance Matrix]</w:t>
            </w:r>
          </w:p>
        </w:tc>
        <w:tc>
          <w:tcPr>
            <w:tcW w:w="5281" w:type="dxa"/>
          </w:tcPr>
          <w:p w14:paraId="4ECF226B" w14:textId="77777777" w:rsidR="00DB4113" w:rsidRPr="00213323" w:rsidRDefault="00DB4113" w:rsidP="006F2A7E">
            <w:pPr>
              <w:spacing w:after="80"/>
              <w:rPr>
                <w:rFonts w:cs="Arial"/>
                <w:b/>
              </w:rPr>
            </w:pPr>
            <w:r w:rsidRPr="00213323">
              <w:t>(note 3)</w:t>
            </w:r>
          </w:p>
        </w:tc>
      </w:tr>
      <w:tr w:rsidR="00DB4113" w:rsidRPr="00213323" w14:paraId="36C48A6B" w14:textId="77777777" w:rsidTr="00003890">
        <w:trPr>
          <w:jc w:val="center"/>
        </w:trPr>
        <w:tc>
          <w:tcPr>
            <w:tcW w:w="4525" w:type="dxa"/>
          </w:tcPr>
          <w:p w14:paraId="68E5442D" w14:textId="77777777" w:rsidR="00DB4113" w:rsidRPr="00213323" w:rsidRDefault="00DB4113" w:rsidP="006F2A7E">
            <w:pPr>
              <w:spacing w:after="80"/>
              <w:rPr>
                <w:rFonts w:cs="Arial"/>
                <w:b/>
              </w:rPr>
            </w:pPr>
            <w:r w:rsidRPr="00213323">
              <w:t>[Bandwidth]</w:t>
            </w:r>
          </w:p>
        </w:tc>
        <w:tc>
          <w:tcPr>
            <w:tcW w:w="5281" w:type="dxa"/>
          </w:tcPr>
          <w:p w14:paraId="3E75582D" w14:textId="77777777" w:rsidR="00DB4113" w:rsidRPr="00213323" w:rsidRDefault="00DB4113" w:rsidP="006F2A7E">
            <w:pPr>
              <w:spacing w:after="80"/>
              <w:rPr>
                <w:rFonts w:cs="Arial"/>
                <w:b/>
              </w:rPr>
            </w:pPr>
            <w:r w:rsidRPr="00213323">
              <w:t>Required (for Banded_matrix matrices only)</w:t>
            </w:r>
          </w:p>
        </w:tc>
      </w:tr>
      <w:tr w:rsidR="00DB4113" w:rsidRPr="00213323" w14:paraId="12456CEE" w14:textId="77777777" w:rsidTr="00003890">
        <w:trPr>
          <w:jc w:val="center"/>
        </w:trPr>
        <w:tc>
          <w:tcPr>
            <w:tcW w:w="4525" w:type="dxa"/>
          </w:tcPr>
          <w:p w14:paraId="2CFEFD12" w14:textId="77777777" w:rsidR="00DB4113" w:rsidRPr="00213323" w:rsidRDefault="00DB4113" w:rsidP="006F2A7E">
            <w:pPr>
              <w:spacing w:after="80"/>
              <w:rPr>
                <w:rFonts w:cs="Arial"/>
                <w:b/>
              </w:rPr>
            </w:pPr>
            <w:r w:rsidRPr="00213323">
              <w:t>[Row]</w:t>
            </w:r>
          </w:p>
        </w:tc>
        <w:tc>
          <w:tcPr>
            <w:tcW w:w="5281" w:type="dxa"/>
          </w:tcPr>
          <w:p w14:paraId="4D3F58FB" w14:textId="77777777" w:rsidR="00DB4113" w:rsidRPr="00213323" w:rsidRDefault="00DB4113" w:rsidP="006F2A7E">
            <w:pPr>
              <w:spacing w:after="80"/>
              <w:rPr>
                <w:rFonts w:cs="Arial"/>
                <w:b/>
              </w:rPr>
            </w:pPr>
            <w:r w:rsidRPr="00213323">
              <w:t>(note 3)</w:t>
            </w:r>
          </w:p>
        </w:tc>
      </w:tr>
      <w:tr w:rsidR="00DB4113" w:rsidRPr="00213323" w14:paraId="5DDE510A" w14:textId="77777777" w:rsidTr="00003890">
        <w:trPr>
          <w:jc w:val="center"/>
        </w:trPr>
        <w:tc>
          <w:tcPr>
            <w:tcW w:w="4525" w:type="dxa"/>
          </w:tcPr>
          <w:p w14:paraId="0C708E7A" w14:textId="77777777" w:rsidR="00DB4113" w:rsidRPr="00213323" w:rsidRDefault="00DB4113" w:rsidP="006F2A7E">
            <w:pPr>
              <w:spacing w:after="80"/>
              <w:rPr>
                <w:rFonts w:cs="Arial"/>
                <w:b/>
              </w:rPr>
            </w:pPr>
            <w:r w:rsidRPr="00213323">
              <w:t>[End Model Data]</w:t>
            </w:r>
          </w:p>
        </w:tc>
        <w:tc>
          <w:tcPr>
            <w:tcW w:w="5281" w:type="dxa"/>
          </w:tcPr>
          <w:p w14:paraId="551691A5" w14:textId="77777777" w:rsidR="00DB4113" w:rsidRPr="00213323" w:rsidRDefault="00DB4113" w:rsidP="006F2A7E">
            <w:pPr>
              <w:spacing w:after="80"/>
              <w:rPr>
                <w:rFonts w:cs="Arial"/>
                <w:b/>
              </w:rPr>
            </w:pPr>
            <w:r w:rsidRPr="00213323">
              <w:t>(note 2)</w:t>
            </w:r>
          </w:p>
        </w:tc>
      </w:tr>
      <w:tr w:rsidR="00DB4113" w:rsidRPr="00213323" w14:paraId="5EA8BB81" w14:textId="77777777" w:rsidTr="00003890">
        <w:trPr>
          <w:jc w:val="center"/>
        </w:trPr>
        <w:tc>
          <w:tcPr>
            <w:tcW w:w="4525" w:type="dxa"/>
          </w:tcPr>
          <w:p w14:paraId="34D7CE44" w14:textId="77777777" w:rsidR="00DB4113" w:rsidRPr="00213323" w:rsidRDefault="00DB4113" w:rsidP="006F2A7E">
            <w:pPr>
              <w:spacing w:after="80"/>
              <w:rPr>
                <w:rFonts w:cs="Arial"/>
                <w:b/>
              </w:rPr>
            </w:pPr>
            <w:r w:rsidRPr="00213323">
              <w:t>[End Package Model]</w:t>
            </w:r>
          </w:p>
        </w:tc>
        <w:tc>
          <w:tcPr>
            <w:tcW w:w="5281" w:type="dxa"/>
          </w:tcPr>
          <w:p w14:paraId="5610D42E" w14:textId="77777777" w:rsidR="00DB4113" w:rsidRPr="00213323" w:rsidRDefault="00DB4113" w:rsidP="006F2A7E">
            <w:pPr>
              <w:spacing w:after="80"/>
              <w:rPr>
                <w:rFonts w:cs="Arial"/>
                <w:b/>
              </w:rPr>
            </w:pPr>
            <w:r w:rsidRPr="00213323">
              <w:t>(note 1)</w:t>
            </w:r>
          </w:p>
        </w:tc>
      </w:tr>
      <w:tr w:rsidR="00DB4113" w:rsidRPr="00213323" w14:paraId="2F72CA20" w14:textId="77777777" w:rsidTr="00003890">
        <w:trPr>
          <w:jc w:val="center"/>
        </w:trPr>
        <w:tc>
          <w:tcPr>
            <w:tcW w:w="9806" w:type="dxa"/>
            <w:gridSpan w:val="2"/>
          </w:tcPr>
          <w:p w14:paraId="2CB8D857" w14:textId="77777777" w:rsidR="00B57280" w:rsidRDefault="00DB4113" w:rsidP="006F2A7E">
            <w:pPr>
              <w:spacing w:after="80"/>
              <w:ind w:left="810" w:hanging="810"/>
            </w:pPr>
            <w:r w:rsidRPr="00213323">
              <w:t>Note</w:t>
            </w:r>
            <w:r w:rsidR="00B57280">
              <w:t>s:</w:t>
            </w:r>
          </w:p>
          <w:p w14:paraId="0A2E390E" w14:textId="43948CF8" w:rsidR="00DB4113" w:rsidRPr="00213323" w:rsidRDefault="00DB4113" w:rsidP="00003890">
            <w:pPr>
              <w:pStyle w:val="ListParagraph"/>
              <w:numPr>
                <w:ilvl w:val="0"/>
                <w:numId w:val="115"/>
              </w:numPr>
              <w:spacing w:after="80"/>
            </w:pPr>
            <w:r w:rsidRPr="00213323">
              <w:t>Required when the [Define Package Model] keyword is used</w:t>
            </w:r>
            <w:r w:rsidR="00B57280">
              <w:t>.</w:t>
            </w:r>
          </w:p>
          <w:p w14:paraId="2A4F84DC" w14:textId="34F0F12B" w:rsidR="00DB4113" w:rsidRPr="00B57280" w:rsidRDefault="00DB4113" w:rsidP="00003890">
            <w:pPr>
              <w:pStyle w:val="ListParagraph"/>
              <w:numPr>
                <w:ilvl w:val="0"/>
                <w:numId w:val="115"/>
              </w:numPr>
              <w:spacing w:after="80"/>
            </w:pPr>
            <w:r w:rsidRPr="00213323">
              <w:t xml:space="preserve">Either the [Number Of Sections] or the [Model Data]/[End Model Data] keywords are required.  Note that [Number of Sections] and the [Model Data]/[End </w:t>
            </w:r>
            <w:r w:rsidRPr="00680A48">
              <w:t>Model Data] keywords are mutually exclusive.</w:t>
            </w:r>
          </w:p>
          <w:p w14:paraId="47A8BD4B" w14:textId="0DDBF562" w:rsidR="00DB4113" w:rsidRPr="00680A48" w:rsidRDefault="00DB4113" w:rsidP="00003890">
            <w:pPr>
              <w:pStyle w:val="ListParagraph"/>
              <w:numPr>
                <w:ilvl w:val="0"/>
                <w:numId w:val="115"/>
              </w:numPr>
              <w:spacing w:after="80"/>
              <w:rPr>
                <w:rFonts w:cs="Arial"/>
                <w:b/>
              </w:rPr>
            </w:pPr>
            <w:r w:rsidRPr="00213323">
              <w:t>Required when the [Define Package Model] keyword is used and the [Number Of Sections] keyword is not used.</w:t>
            </w:r>
          </w:p>
        </w:tc>
      </w:tr>
    </w:tbl>
    <w:p w14:paraId="61C10C55" w14:textId="77777777" w:rsidR="005F1462" w:rsidRPr="00213323" w:rsidRDefault="005F1462" w:rsidP="006F2A7E">
      <w:pPr>
        <w:pStyle w:val="PlainText"/>
        <w:spacing w:after="80"/>
        <w:rPr>
          <w:rFonts w:ascii="Times New Roman" w:hAnsi="Times New Roman" w:cs="Times New Roman"/>
          <w:sz w:val="24"/>
          <w:szCs w:val="24"/>
        </w:rPr>
      </w:pPr>
    </w:p>
    <w:p w14:paraId="4603097F" w14:textId="4A6161E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 xml:space="preserve">they are known only within that .ibs file and no other.  In addition, within that .ibs file, they override any </w:t>
      </w:r>
      <w:r w:rsidR="001F7E40">
        <w:t>externally</w:t>
      </w:r>
      <w:r w:rsidR="001F7E40" w:rsidRPr="00213323">
        <w:t xml:space="preserve"> </w:t>
      </w:r>
      <w:r w:rsidRPr="00213323">
        <w:t>defined package models that have the same name.</w:t>
      </w:r>
    </w:p>
    <w:p w14:paraId="7D902732" w14:textId="77777777" w:rsidR="005F1462" w:rsidRPr="00213323" w:rsidRDefault="00F641C2" w:rsidP="006F2A7E">
      <w:pPr>
        <w:spacing w:after="80"/>
      </w:pPr>
      <w:r w:rsidRPr="00213323">
        <w:t>Usage Rules for the .Pkg File:</w:t>
      </w:r>
    </w:p>
    <w:p w14:paraId="1E3CB61B" w14:textId="77777777" w:rsidR="005F1462" w:rsidRPr="00213323" w:rsidRDefault="005F1462" w:rsidP="006F2A7E">
      <w:pPr>
        <w:spacing w:after="80"/>
      </w:pPr>
      <w:r w:rsidRPr="00213323">
        <w:t>Package models are stored in a file whose name looks like:</w:t>
      </w:r>
    </w:p>
    <w:p w14:paraId="1A22F6EA" w14:textId="3420E5C0" w:rsidR="005F1462" w:rsidRPr="00213323" w:rsidRDefault="005F1462" w:rsidP="006F2A7E">
      <w:pPr>
        <w:pStyle w:val="ListContinue"/>
        <w:spacing w:after="80"/>
      </w:pPr>
      <w:r w:rsidRPr="00213323">
        <w:lastRenderedPageBreak/>
        <w:t>&lt;</w:t>
      </w:r>
      <w:r w:rsidR="00FC3C0F">
        <w:t>stem</w:t>
      </w:r>
      <w:r w:rsidRPr="00213323">
        <w:t>&gt;.pkg</w:t>
      </w:r>
    </w:p>
    <w:p w14:paraId="4A671EF6" w14:textId="775891A0" w:rsidR="005F1462" w:rsidRPr="00213323" w:rsidRDefault="005F1462" w:rsidP="00BE55D6">
      <w:pPr>
        <w:spacing w:after="80"/>
      </w:pPr>
      <w:r w:rsidRPr="00213323">
        <w:t>The &lt;</w:t>
      </w:r>
      <w:r w:rsidR="00FC3C0F">
        <w:t>stem</w:t>
      </w:r>
      <w:r w:rsidRPr="00213323">
        <w:t xml:space="preserve">&gt; provided </w:t>
      </w:r>
      <w:r w:rsidR="00FC3C0F">
        <w:t>shall</w:t>
      </w:r>
      <w:r w:rsidR="00FC3C0F" w:rsidRPr="00213323">
        <w:t xml:space="preserve"> </w:t>
      </w:r>
      <w:r w:rsidRPr="00213323">
        <w:t xml:space="preserve">adhere to the rules given in </w:t>
      </w:r>
      <w:r w:rsidR="00FC3C0F">
        <w:t>the [File Name] keyword</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w:t>
      </w:r>
      <w:r w:rsidR="00B62023">
        <w:t>shall</w:t>
      </w:r>
      <w:r w:rsidR="00B62023" w:rsidRPr="00213323">
        <w:t xml:space="preserve"> </w:t>
      </w:r>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711BA6CB" w14:textId="77777777" w:rsidR="005F1462" w:rsidRPr="00213323" w:rsidRDefault="005F1462" w:rsidP="006F2A7E">
      <w:pPr>
        <w:spacing w:after="80"/>
      </w:pPr>
      <w:r w:rsidRPr="00213323">
        <w:t>Note that the [Component] and [Model] keywords are not allowed in the .pkg file.  The .pkg file is for package models only.</w:t>
      </w:r>
    </w:p>
    <w:p w14:paraId="4CDABB5F" w14:textId="77777777" w:rsidR="005F1462" w:rsidRPr="00213323" w:rsidRDefault="005F1462" w:rsidP="006F2A7E">
      <w:pPr>
        <w:spacing w:after="80"/>
      </w:pPr>
    </w:p>
    <w:p w14:paraId="7E530EA3" w14:textId="77777777" w:rsidR="00A40A1E" w:rsidRPr="00213323" w:rsidRDefault="00A40A1E" w:rsidP="006F2A7E">
      <w:pPr>
        <w:spacing w:after="80"/>
      </w:pPr>
    </w:p>
    <w:p w14:paraId="53658F54" w14:textId="77777777" w:rsidR="005F1462" w:rsidRPr="00213323" w:rsidRDefault="005F1462" w:rsidP="00685FB6">
      <w:pPr>
        <w:pStyle w:val="KeywordDescriptions"/>
      </w:pPr>
      <w:bookmarkStart w:id="5825" w:name="_Toc203975903"/>
      <w:bookmarkStart w:id="5826" w:name="_Toc203976324"/>
      <w:bookmarkStart w:id="5827" w:name="_Toc203976462"/>
      <w:r w:rsidRPr="00213323">
        <w:rPr>
          <w:i/>
        </w:rPr>
        <w:t>Keyword:</w:t>
      </w:r>
      <w:r w:rsidR="00A40A1E" w:rsidRPr="00213323">
        <w:rPr>
          <w:i/>
        </w:rPr>
        <w:tab/>
      </w:r>
      <w:r w:rsidRPr="00213323">
        <w:rPr>
          <w:rStyle w:val="KeywordNameTOCChar"/>
        </w:rPr>
        <w:t>[Define Package Model]</w:t>
      </w:r>
      <w:bookmarkEnd w:id="5825"/>
      <w:bookmarkEnd w:id="5826"/>
      <w:bookmarkEnd w:id="5827"/>
    </w:p>
    <w:p w14:paraId="7A387D20" w14:textId="77777777" w:rsidR="005F1462" w:rsidRPr="00213323" w:rsidRDefault="008A57D9">
      <w:pPr>
        <w:pStyle w:val="KeywordDescriptions"/>
      </w:pPr>
      <w:r w:rsidRPr="00213323">
        <w:rPr>
          <w:i/>
        </w:rPr>
        <w:t>Required:</w:t>
      </w:r>
      <w:r w:rsidR="00A40A1E" w:rsidRPr="00213323">
        <w:tab/>
      </w:r>
      <w:r w:rsidR="005F1462" w:rsidRPr="00213323">
        <w:t>Yes</w:t>
      </w:r>
    </w:p>
    <w:p w14:paraId="64253F3E"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03F808DD"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5D78C9DE" w14:textId="77777777" w:rsidR="00A40A1E" w:rsidRPr="00213323" w:rsidRDefault="00B95248">
      <w:pPr>
        <w:pStyle w:val="KeywordDescriptions"/>
      </w:pPr>
      <w:r w:rsidRPr="00213323">
        <w:rPr>
          <w:i/>
        </w:rPr>
        <w:t>Example:</w:t>
      </w:r>
    </w:p>
    <w:p w14:paraId="7DE543B4" w14:textId="77777777" w:rsidR="005F1462" w:rsidRPr="00213323" w:rsidRDefault="005F1462" w:rsidP="00906D4A">
      <w:pPr>
        <w:pStyle w:val="Exampletext"/>
      </w:pPr>
      <w:r w:rsidRPr="00213323">
        <w:t>[Define Package Model]     QS-SMT-cer-8-pin-pkgs</w:t>
      </w:r>
    </w:p>
    <w:p w14:paraId="5F634C78" w14:textId="77777777" w:rsidR="005F1462" w:rsidRPr="00213323" w:rsidRDefault="005F1462" w:rsidP="006F2A7E">
      <w:pPr>
        <w:spacing w:after="80"/>
      </w:pPr>
    </w:p>
    <w:p w14:paraId="7F799000" w14:textId="77777777" w:rsidR="00A40A1E" w:rsidRPr="00213323" w:rsidRDefault="00A40A1E" w:rsidP="006F2A7E">
      <w:pPr>
        <w:spacing w:after="80"/>
      </w:pPr>
    </w:p>
    <w:p w14:paraId="75964C3A" w14:textId="77777777" w:rsidR="005F1462" w:rsidRPr="00213323" w:rsidRDefault="005F1462" w:rsidP="00685FB6">
      <w:pPr>
        <w:pStyle w:val="KeywordDescriptions"/>
      </w:pPr>
      <w:bookmarkStart w:id="5828" w:name="_Toc203975904"/>
      <w:bookmarkStart w:id="5829" w:name="_Toc203976325"/>
      <w:bookmarkStart w:id="5830" w:name="_Toc203976463"/>
      <w:r w:rsidRPr="00213323">
        <w:rPr>
          <w:i/>
        </w:rPr>
        <w:t>Keyword:</w:t>
      </w:r>
      <w:r w:rsidR="000F041A" w:rsidRPr="00213323">
        <w:rPr>
          <w:i/>
        </w:rPr>
        <w:tab/>
      </w:r>
      <w:r w:rsidRPr="00213323">
        <w:rPr>
          <w:rStyle w:val="KeywordNameTOCChar"/>
        </w:rPr>
        <w:t>[Manufacturer]</w:t>
      </w:r>
      <w:bookmarkEnd w:id="5828"/>
      <w:bookmarkEnd w:id="5829"/>
      <w:bookmarkEnd w:id="5830"/>
    </w:p>
    <w:p w14:paraId="21F75392" w14:textId="77777777" w:rsidR="005F1462" w:rsidRPr="00213323" w:rsidRDefault="008A57D9">
      <w:pPr>
        <w:pStyle w:val="KeywordDescriptions"/>
      </w:pPr>
      <w:r w:rsidRPr="00213323">
        <w:rPr>
          <w:i/>
        </w:rPr>
        <w:t>Required:</w:t>
      </w:r>
      <w:r w:rsidR="000F041A" w:rsidRPr="00213323">
        <w:tab/>
      </w:r>
      <w:r w:rsidR="005F1462" w:rsidRPr="00213323">
        <w:t>Yes</w:t>
      </w:r>
    </w:p>
    <w:p w14:paraId="284DBD51"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49648585"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306328E4" w14:textId="77777777" w:rsidR="000F041A" w:rsidRPr="00213323" w:rsidRDefault="00B95248">
      <w:pPr>
        <w:pStyle w:val="KeywordDescriptions"/>
      </w:pPr>
      <w:r w:rsidRPr="00213323">
        <w:rPr>
          <w:i/>
        </w:rPr>
        <w:t>Example:</w:t>
      </w:r>
    </w:p>
    <w:p w14:paraId="67248A0B" w14:textId="77777777" w:rsidR="005F1462" w:rsidRPr="00213323" w:rsidRDefault="005F1462" w:rsidP="00906D4A">
      <w:pPr>
        <w:pStyle w:val="Exampletext"/>
      </w:pPr>
      <w:r w:rsidRPr="00213323">
        <w:t>[Manufacturer]  Quality Semiconductors Ltd.</w:t>
      </w:r>
    </w:p>
    <w:p w14:paraId="7FD0B251" w14:textId="77777777" w:rsidR="005F1462" w:rsidRPr="00213323" w:rsidRDefault="005F1462" w:rsidP="006F2A7E">
      <w:pPr>
        <w:spacing w:after="80"/>
      </w:pPr>
    </w:p>
    <w:p w14:paraId="0455C3F7" w14:textId="77777777" w:rsidR="000F041A" w:rsidRPr="00213323" w:rsidRDefault="000F041A" w:rsidP="006F2A7E">
      <w:pPr>
        <w:spacing w:after="80"/>
      </w:pPr>
    </w:p>
    <w:p w14:paraId="694B9BFE" w14:textId="77777777" w:rsidR="005F1462" w:rsidRPr="00213323" w:rsidRDefault="005F1462" w:rsidP="00685FB6">
      <w:pPr>
        <w:pStyle w:val="KeywordDescriptions"/>
      </w:pPr>
      <w:bookmarkStart w:id="5831" w:name="_Toc203975905"/>
      <w:bookmarkStart w:id="5832" w:name="_Toc203976326"/>
      <w:bookmarkStart w:id="5833" w:name="_Toc203976464"/>
      <w:r w:rsidRPr="00213323">
        <w:t>Keyword:</w:t>
      </w:r>
      <w:r w:rsidR="00403270" w:rsidRPr="00213323">
        <w:tab/>
      </w:r>
      <w:r w:rsidRPr="00213323">
        <w:rPr>
          <w:rStyle w:val="KeywordNameTOCChar"/>
        </w:rPr>
        <w:t>[OEM]</w:t>
      </w:r>
      <w:bookmarkEnd w:id="5831"/>
      <w:bookmarkEnd w:id="5832"/>
      <w:bookmarkEnd w:id="5833"/>
    </w:p>
    <w:p w14:paraId="14AC4122" w14:textId="77777777" w:rsidR="005F1462" w:rsidRPr="00213323" w:rsidRDefault="008A57D9">
      <w:pPr>
        <w:pStyle w:val="KeywordDescriptions"/>
      </w:pPr>
      <w:r w:rsidRPr="00213323">
        <w:rPr>
          <w:i/>
        </w:rPr>
        <w:t>Required:</w:t>
      </w:r>
      <w:r w:rsidR="00403270" w:rsidRPr="00213323">
        <w:tab/>
      </w:r>
      <w:r w:rsidR="005F1462" w:rsidRPr="00213323">
        <w:t>Yes</w:t>
      </w:r>
    </w:p>
    <w:p w14:paraId="2F4B715F"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7C490FF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19F586DD"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7B439EEE" w14:textId="77777777" w:rsidR="00403270" w:rsidRPr="00213323" w:rsidRDefault="00B95248">
      <w:pPr>
        <w:pStyle w:val="KeywordDescriptions"/>
      </w:pPr>
      <w:r w:rsidRPr="00213323">
        <w:rPr>
          <w:i/>
        </w:rPr>
        <w:t>Example:</w:t>
      </w:r>
    </w:p>
    <w:p w14:paraId="6C34F7B6" w14:textId="77777777" w:rsidR="005F1462" w:rsidRPr="00213323" w:rsidRDefault="005F1462" w:rsidP="00906D4A">
      <w:pPr>
        <w:pStyle w:val="Exampletext"/>
      </w:pPr>
      <w:r w:rsidRPr="00213323">
        <w:t>[OEM]           Acme Packaging Co.</w:t>
      </w:r>
    </w:p>
    <w:p w14:paraId="470FE6A5" w14:textId="77777777" w:rsidR="005F1462" w:rsidRPr="00213323" w:rsidRDefault="005F1462" w:rsidP="006F2A7E">
      <w:pPr>
        <w:spacing w:after="80"/>
      </w:pPr>
    </w:p>
    <w:p w14:paraId="48102693" w14:textId="77777777" w:rsidR="00403270" w:rsidRPr="00213323" w:rsidRDefault="00403270" w:rsidP="006F2A7E">
      <w:pPr>
        <w:spacing w:after="80"/>
      </w:pPr>
    </w:p>
    <w:p w14:paraId="2EA4BF0D" w14:textId="77777777" w:rsidR="005F1462" w:rsidRPr="00213323" w:rsidRDefault="005F1462" w:rsidP="00685FB6">
      <w:pPr>
        <w:pStyle w:val="KeywordDescriptions"/>
      </w:pPr>
      <w:bookmarkStart w:id="5834" w:name="_Toc203975906"/>
      <w:bookmarkStart w:id="5835" w:name="_Toc203976327"/>
      <w:bookmarkStart w:id="5836" w:name="_Toc203976465"/>
      <w:r w:rsidRPr="00213323">
        <w:rPr>
          <w:i/>
        </w:rPr>
        <w:t>Keyword:</w:t>
      </w:r>
      <w:r w:rsidR="00403270" w:rsidRPr="00213323">
        <w:tab/>
      </w:r>
      <w:r w:rsidRPr="00213323">
        <w:rPr>
          <w:rStyle w:val="KeywordNameTOCChar"/>
        </w:rPr>
        <w:t>[Description]</w:t>
      </w:r>
      <w:bookmarkEnd w:id="5834"/>
      <w:bookmarkEnd w:id="5835"/>
      <w:bookmarkEnd w:id="5836"/>
    </w:p>
    <w:p w14:paraId="014233E9" w14:textId="77777777" w:rsidR="005F1462" w:rsidRPr="00213323" w:rsidRDefault="008A57D9">
      <w:pPr>
        <w:pStyle w:val="KeywordDescriptions"/>
      </w:pPr>
      <w:r w:rsidRPr="00213323">
        <w:rPr>
          <w:i/>
        </w:rPr>
        <w:t>Required:</w:t>
      </w:r>
      <w:r w:rsidR="00403270" w:rsidRPr="00213323">
        <w:tab/>
      </w:r>
      <w:r w:rsidR="005F1462" w:rsidRPr="00213323">
        <w:t>Yes</w:t>
      </w:r>
    </w:p>
    <w:p w14:paraId="63CE317B"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784D3298" w14:textId="1BD7AB87" w:rsidR="005F1462" w:rsidRPr="00213323" w:rsidRDefault="005F1462">
      <w:pPr>
        <w:pStyle w:val="KeywordDescriptions"/>
      </w:pPr>
      <w:r w:rsidRPr="00213323">
        <w:rPr>
          <w:i/>
        </w:rPr>
        <w:t>Usage Rules:</w:t>
      </w:r>
      <w:r w:rsidR="00403270" w:rsidRPr="00213323">
        <w:tab/>
      </w:r>
      <w:r w:rsidRPr="00213323">
        <w:t xml:space="preserve">The description </w:t>
      </w:r>
      <w:r w:rsidR="001167D1">
        <w:t>shall</w:t>
      </w:r>
      <w:r w:rsidRPr="00213323">
        <w:t xml:space="preserve"> fit on a single line, and may contain spaces.</w:t>
      </w:r>
    </w:p>
    <w:p w14:paraId="449AE0A3" w14:textId="77777777" w:rsidR="00403270" w:rsidRPr="00213323" w:rsidRDefault="00B95248">
      <w:pPr>
        <w:pStyle w:val="KeywordDescriptions"/>
      </w:pPr>
      <w:r w:rsidRPr="00213323">
        <w:rPr>
          <w:i/>
        </w:rPr>
        <w:t>Example:</w:t>
      </w:r>
    </w:p>
    <w:p w14:paraId="04A8AAF4" w14:textId="77777777" w:rsidR="005F1462" w:rsidRPr="00213323" w:rsidRDefault="005F1462" w:rsidP="00906D4A">
      <w:pPr>
        <w:pStyle w:val="PlainText"/>
      </w:pPr>
      <w:r w:rsidRPr="00213323">
        <w:t>[Description]   220-Pin Quad Ceramic Flat Pack</w:t>
      </w:r>
    </w:p>
    <w:p w14:paraId="55B30F08" w14:textId="77777777" w:rsidR="005F1462" w:rsidRPr="00213323" w:rsidRDefault="005F1462" w:rsidP="006F2A7E">
      <w:pPr>
        <w:spacing w:after="80"/>
      </w:pPr>
    </w:p>
    <w:p w14:paraId="51548F2E" w14:textId="77777777" w:rsidR="00403270" w:rsidRPr="00213323" w:rsidRDefault="00403270" w:rsidP="006F2A7E">
      <w:pPr>
        <w:spacing w:after="80"/>
      </w:pPr>
    </w:p>
    <w:p w14:paraId="3405B96B" w14:textId="77777777" w:rsidR="005F1462" w:rsidRPr="00213323" w:rsidRDefault="005F1462" w:rsidP="00685FB6">
      <w:pPr>
        <w:pStyle w:val="KeywordDescriptions"/>
      </w:pPr>
      <w:bookmarkStart w:id="5837" w:name="_Toc203975907"/>
      <w:bookmarkStart w:id="5838" w:name="_Toc203976328"/>
      <w:bookmarkStart w:id="5839" w:name="_Toc203976466"/>
      <w:r w:rsidRPr="00213323">
        <w:rPr>
          <w:i/>
        </w:rPr>
        <w:t>Keyword:</w:t>
      </w:r>
      <w:r w:rsidR="001051CB" w:rsidRPr="00213323">
        <w:tab/>
      </w:r>
      <w:r w:rsidRPr="00213323">
        <w:rPr>
          <w:rStyle w:val="KeywordNameTOCChar"/>
        </w:rPr>
        <w:t>[Number Of Sections]</w:t>
      </w:r>
      <w:bookmarkEnd w:id="5837"/>
      <w:bookmarkEnd w:id="5838"/>
      <w:bookmarkEnd w:id="5839"/>
    </w:p>
    <w:p w14:paraId="5AA71250" w14:textId="77777777" w:rsidR="005F1462" w:rsidRPr="00213323" w:rsidRDefault="008A57D9">
      <w:pPr>
        <w:pStyle w:val="KeywordDescriptions"/>
      </w:pPr>
      <w:r w:rsidRPr="00213323">
        <w:rPr>
          <w:i/>
        </w:rPr>
        <w:t>Required:</w:t>
      </w:r>
      <w:r w:rsidR="001051CB" w:rsidRPr="00213323">
        <w:tab/>
      </w:r>
      <w:r w:rsidR="005F1462" w:rsidRPr="00213323">
        <w:t>No</w:t>
      </w:r>
    </w:p>
    <w:p w14:paraId="56767C19"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1A83C0A6"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4B82538E" w14:textId="77777777" w:rsidR="001051CB" w:rsidRPr="00213323" w:rsidRDefault="00B95248">
      <w:pPr>
        <w:pStyle w:val="KeywordDescriptions"/>
      </w:pPr>
      <w:r w:rsidRPr="00213323">
        <w:rPr>
          <w:i/>
        </w:rPr>
        <w:t>Example:</w:t>
      </w:r>
    </w:p>
    <w:p w14:paraId="61CC51B7" w14:textId="77777777" w:rsidR="005F1462" w:rsidRPr="00213323" w:rsidRDefault="005F1462" w:rsidP="00906D4A">
      <w:pPr>
        <w:pStyle w:val="PlainText"/>
      </w:pPr>
      <w:r w:rsidRPr="00213323">
        <w:t>[Number Of Sections] 3</w:t>
      </w:r>
    </w:p>
    <w:p w14:paraId="7667BF3B" w14:textId="77777777" w:rsidR="005F1462" w:rsidRPr="00213323" w:rsidRDefault="005F1462" w:rsidP="006F2A7E">
      <w:pPr>
        <w:spacing w:after="80"/>
      </w:pPr>
    </w:p>
    <w:p w14:paraId="05202DE7" w14:textId="77777777" w:rsidR="00375003" w:rsidRPr="00213323" w:rsidRDefault="00375003" w:rsidP="006F2A7E">
      <w:pPr>
        <w:spacing w:after="80"/>
      </w:pPr>
    </w:p>
    <w:p w14:paraId="3E8DA6F3" w14:textId="77777777" w:rsidR="005F1462" w:rsidRPr="00213323" w:rsidRDefault="005F1462" w:rsidP="00685FB6">
      <w:pPr>
        <w:pStyle w:val="KeywordDescriptions"/>
      </w:pPr>
      <w:bookmarkStart w:id="5840" w:name="_Toc203975908"/>
      <w:bookmarkStart w:id="5841" w:name="_Toc203976329"/>
      <w:bookmarkStart w:id="5842" w:name="_Toc203976467"/>
      <w:r w:rsidRPr="00213323">
        <w:rPr>
          <w:i/>
        </w:rPr>
        <w:t>Keyword:</w:t>
      </w:r>
      <w:r w:rsidR="00375003" w:rsidRPr="00213323">
        <w:rPr>
          <w:i/>
        </w:rPr>
        <w:tab/>
      </w:r>
      <w:r w:rsidRPr="00213323">
        <w:rPr>
          <w:rStyle w:val="KeywordNameTOCChar"/>
        </w:rPr>
        <w:t>[Number Of Pins]</w:t>
      </w:r>
      <w:bookmarkEnd w:id="5840"/>
      <w:bookmarkEnd w:id="5841"/>
      <w:bookmarkEnd w:id="5842"/>
    </w:p>
    <w:p w14:paraId="5B4A7C50" w14:textId="77777777" w:rsidR="005F1462" w:rsidRPr="00213323" w:rsidRDefault="008A57D9">
      <w:pPr>
        <w:pStyle w:val="KeywordDescriptions"/>
      </w:pPr>
      <w:r w:rsidRPr="00213323">
        <w:rPr>
          <w:i/>
        </w:rPr>
        <w:t>Required:</w:t>
      </w:r>
      <w:r w:rsidR="00375003" w:rsidRPr="00213323">
        <w:tab/>
      </w:r>
      <w:r w:rsidR="005F1462" w:rsidRPr="00213323">
        <w:t>Yes</w:t>
      </w:r>
    </w:p>
    <w:p w14:paraId="538FE034"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51990E3F"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77C45B2E" w14:textId="77777777" w:rsidR="00375003" w:rsidRPr="00213323" w:rsidRDefault="00B95248">
      <w:pPr>
        <w:pStyle w:val="KeywordDescriptions"/>
      </w:pPr>
      <w:r w:rsidRPr="00213323">
        <w:rPr>
          <w:i/>
        </w:rPr>
        <w:t>Example:</w:t>
      </w:r>
    </w:p>
    <w:p w14:paraId="42EADAD0" w14:textId="77777777" w:rsidR="005F1462" w:rsidRPr="00213323" w:rsidRDefault="005F1462" w:rsidP="00906D4A">
      <w:pPr>
        <w:pStyle w:val="PlainText"/>
      </w:pPr>
      <w:r w:rsidRPr="00213323">
        <w:t>[Number Of Pins]   128</w:t>
      </w:r>
    </w:p>
    <w:p w14:paraId="46D93501" w14:textId="77777777" w:rsidR="005F1462" w:rsidRPr="00213323" w:rsidRDefault="005F1462" w:rsidP="006F2A7E">
      <w:pPr>
        <w:spacing w:after="80"/>
      </w:pPr>
    </w:p>
    <w:p w14:paraId="15D3403B" w14:textId="77777777" w:rsidR="00A80D56" w:rsidRPr="00213323" w:rsidRDefault="00A80D56" w:rsidP="006F2A7E">
      <w:pPr>
        <w:spacing w:after="80"/>
      </w:pPr>
    </w:p>
    <w:p w14:paraId="6453DB3E" w14:textId="77777777" w:rsidR="005F1462" w:rsidRPr="00213323" w:rsidRDefault="005F1462" w:rsidP="00685FB6">
      <w:pPr>
        <w:pStyle w:val="KeywordDescriptions"/>
      </w:pPr>
      <w:bookmarkStart w:id="5843" w:name="_Toc203975909"/>
      <w:bookmarkStart w:id="5844" w:name="_Toc203976330"/>
      <w:bookmarkStart w:id="5845" w:name="_Toc203976468"/>
      <w:r w:rsidRPr="00213323">
        <w:rPr>
          <w:i/>
        </w:rPr>
        <w:t>Keyword:</w:t>
      </w:r>
      <w:r w:rsidR="00A80D56" w:rsidRPr="00213323">
        <w:tab/>
      </w:r>
      <w:r w:rsidRPr="00213323">
        <w:rPr>
          <w:rStyle w:val="KeywordNameTOCChar"/>
        </w:rPr>
        <w:t>[Pin Numbers]</w:t>
      </w:r>
      <w:bookmarkEnd w:id="5843"/>
      <w:bookmarkEnd w:id="5844"/>
      <w:bookmarkEnd w:id="5845"/>
    </w:p>
    <w:p w14:paraId="000EC221" w14:textId="77777777" w:rsidR="005F1462" w:rsidRPr="00213323" w:rsidRDefault="008A57D9">
      <w:pPr>
        <w:pStyle w:val="KeywordDescriptions"/>
      </w:pPr>
      <w:r w:rsidRPr="00213323">
        <w:rPr>
          <w:i/>
        </w:rPr>
        <w:lastRenderedPageBreak/>
        <w:t>Required:</w:t>
      </w:r>
      <w:r w:rsidR="00A80D56" w:rsidRPr="00213323">
        <w:tab/>
      </w:r>
      <w:r w:rsidR="005F1462" w:rsidRPr="00213323">
        <w:t>Yes</w:t>
      </w:r>
    </w:p>
    <w:p w14:paraId="513A0EFB" w14:textId="77777777" w:rsidR="005F1462" w:rsidRPr="00213323" w:rsidRDefault="005F1462">
      <w:pPr>
        <w:pStyle w:val="KeywordDescriptions"/>
      </w:pPr>
      <w:r w:rsidRPr="00213323">
        <w:rPr>
          <w:i/>
        </w:rPr>
        <w:t>Description:</w:t>
      </w:r>
      <w:r w:rsidR="00A80D56" w:rsidRPr="00213323">
        <w:tab/>
      </w:r>
      <w:r w:rsidRPr="00213323">
        <w:t>Tells the parser the set of names that are used for the package pins</w:t>
      </w:r>
      <w:r w:rsidR="00A06935">
        <w:t>,</w:t>
      </w:r>
      <w:r w:rsidRPr="00213323">
        <w:t xml:space="preserve"> and also defines pin ordering.  If the [Number Of Sections] keyword is present it also lists the elements for each section of a </w:t>
      </w:r>
      <w:r w:rsidR="00CF4B6D" w:rsidRPr="00213323">
        <w:t xml:space="preserve">pin’s </w:t>
      </w:r>
      <w:r w:rsidRPr="00213323">
        <w:t>die to pin connection.</w:t>
      </w:r>
    </w:p>
    <w:p w14:paraId="3B5D865B" w14:textId="77777777" w:rsidR="005F1462" w:rsidRPr="00213323" w:rsidRDefault="005F1462">
      <w:pPr>
        <w:pStyle w:val="KeywordDescriptions"/>
      </w:pPr>
      <w:r w:rsidRPr="00213323">
        <w:rPr>
          <w:i/>
        </w:rPr>
        <w:t>Sub-Params:</w:t>
      </w:r>
      <w:r w:rsidR="00A80D56" w:rsidRPr="00213323">
        <w:tab/>
      </w:r>
      <w:r w:rsidRPr="00213323">
        <w:t>Len, L, R, C, Fork, Endfork</w:t>
      </w:r>
    </w:p>
    <w:p w14:paraId="0DF82A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04700CC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9A712C5" w14:textId="3BDC0C05"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w:t>
      </w:r>
      <w:commentRangeStart w:id="5846"/>
      <w:r w:rsidRPr="00131EC3">
        <w:t xml:space="preserve">NOT </w:t>
      </w:r>
      <w:commentRangeEnd w:id="5846"/>
      <w:r w:rsidR="00ED11F1">
        <w:rPr>
          <w:rStyle w:val="CommentReference"/>
        </w:rPr>
        <w:commentReference w:id="5846"/>
      </w:r>
      <w:r w:rsidRPr="00131EC3">
        <w:t>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models in which merged pin modeling exists.</w:t>
      </w:r>
    </w:p>
    <w:p w14:paraId="7987FFA8" w14:textId="77777777" w:rsidR="00FC4C38" w:rsidRDefault="004F1A44">
      <w:pPr>
        <w:pStyle w:val="KeywordDescriptions"/>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7167C60A" w14:textId="77777777" w:rsidR="005F1462" w:rsidRPr="008A7E3B" w:rsidRDefault="005F1462">
      <w:pPr>
        <w:pStyle w:val="KeywordDescriptions"/>
      </w:pPr>
      <w:r w:rsidRPr="008A7E3B">
        <w:t>Subparameters:</w:t>
      </w:r>
    </w:p>
    <w:p w14:paraId="35257122"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7871F6CC" w14:textId="77777777" w:rsidR="005F1462" w:rsidRPr="008A7E3B" w:rsidRDefault="005F1462">
      <w:pPr>
        <w:pStyle w:val="KeywordDescriptions"/>
      </w:pPr>
      <w:r w:rsidRPr="008A7E3B">
        <w:t xml:space="preserve">The Fork and Endfork subparameters are used to denote branches from the main package stub. </w:t>
      </w:r>
    </w:p>
    <w:p w14:paraId="4715DAF5"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2C7DC3BE" w14:textId="03C5FB94"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6FCB2896"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5FE0F727"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54768C53"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62F24157"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02C183BF"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54E7E165" w14:textId="77777777" w:rsidR="005F1462" w:rsidRPr="008A7E3B" w:rsidRDefault="005F1462" w:rsidP="00685FB6">
      <w:pPr>
        <w:pStyle w:val="KeywordDescriptions"/>
      </w:pPr>
      <w:r w:rsidRPr="008A7E3B">
        <w:t>Using The Subparameters to Describe Package Stub Sections:</w:t>
      </w:r>
    </w:p>
    <w:p w14:paraId="5EBEC392" w14:textId="5D51157C"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61ADC0" w14:textId="77777777" w:rsidR="005F1462" w:rsidRPr="008A7E3B" w:rsidRDefault="005F1462">
      <w:pPr>
        <w:pStyle w:val="KeywordDescriptions"/>
      </w:pPr>
      <w:r w:rsidRPr="008A7E3B">
        <w:t>Legal Subparameter Combinations for Section Descriptions:</w:t>
      </w:r>
    </w:p>
    <w:p w14:paraId="5953864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745412D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5864686C"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1F06E3A8" w14:textId="77777777" w:rsidR="005F1462" w:rsidRPr="00213323" w:rsidRDefault="005F1462">
      <w:pPr>
        <w:pStyle w:val="KeywordDescriptions"/>
      </w:pPr>
      <w:r w:rsidRPr="00213323">
        <w:t>Package Stub Boundaries:</w:t>
      </w:r>
    </w:p>
    <w:p w14:paraId="66587780"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6AED50AD" w14:textId="77777777" w:rsidR="007756C6" w:rsidRPr="00213323" w:rsidRDefault="00B95248">
      <w:pPr>
        <w:pStyle w:val="KeywordDescriptions"/>
      </w:pPr>
      <w:r w:rsidRPr="00213323">
        <w:rPr>
          <w:i/>
        </w:rPr>
        <w:t>Examples:</w:t>
      </w:r>
    </w:p>
    <w:p w14:paraId="2D3CDB42" w14:textId="77777777" w:rsidR="005F1462" w:rsidRPr="00213323" w:rsidRDefault="005F1462" w:rsidP="00906D4A">
      <w:pPr>
        <w:pStyle w:val="Exampletext"/>
      </w:pPr>
      <w:r w:rsidRPr="00213323">
        <w:t>| A three-section package stub description that includes a bond wire (lumped</w:t>
      </w:r>
    </w:p>
    <w:p w14:paraId="12B447B9" w14:textId="77777777" w:rsidR="005F1462" w:rsidRPr="00213323" w:rsidRDefault="005F1462" w:rsidP="00906D4A">
      <w:pPr>
        <w:pStyle w:val="Exampletext"/>
      </w:pPr>
      <w:r w:rsidRPr="00213323">
        <w:t>| inductance), a trace (treated as a transmission line with DC resistance),</w:t>
      </w:r>
    </w:p>
    <w:p w14:paraId="29304865" w14:textId="77777777" w:rsidR="005F1462" w:rsidRPr="00213323" w:rsidRDefault="005F1462" w:rsidP="00906D4A">
      <w:pPr>
        <w:pStyle w:val="Exampletext"/>
      </w:pPr>
      <w:r w:rsidRPr="00213323">
        <w:t>| and a pin modeled as a lumped L/C element.</w:t>
      </w:r>
    </w:p>
    <w:p w14:paraId="3C560968" w14:textId="77777777" w:rsidR="005F1462" w:rsidRPr="00213323" w:rsidRDefault="005F1462" w:rsidP="00906D4A">
      <w:pPr>
        <w:pStyle w:val="Exampletext"/>
      </w:pPr>
      <w:r w:rsidRPr="00213323">
        <w:t>|</w:t>
      </w:r>
    </w:p>
    <w:p w14:paraId="4BB3B5E5" w14:textId="77777777" w:rsidR="005F1462" w:rsidRPr="00213323" w:rsidRDefault="005F1462" w:rsidP="00906D4A">
      <w:pPr>
        <w:pStyle w:val="Exampletext"/>
      </w:pPr>
      <w:r w:rsidRPr="00213323">
        <w:t>[Pin Numbers]</w:t>
      </w:r>
    </w:p>
    <w:p w14:paraId="4855E73C" w14:textId="77777777" w:rsidR="005F1462" w:rsidRPr="00213323" w:rsidRDefault="005F1462" w:rsidP="00906D4A">
      <w:pPr>
        <w:pStyle w:val="Exampletext"/>
      </w:pPr>
      <w:r w:rsidRPr="00213323">
        <w:t>A1 Len=0 L=1.2n/ Len=1.2 L=2.0n C=0.5p R=0.05/ Len=0 L=2.0n C=1.0p/</w:t>
      </w:r>
    </w:p>
    <w:p w14:paraId="2294C8DB" w14:textId="77777777" w:rsidR="005F1462" w:rsidRPr="00213323" w:rsidRDefault="005F1462" w:rsidP="00906D4A">
      <w:pPr>
        <w:pStyle w:val="Exampletext"/>
      </w:pPr>
      <w:r w:rsidRPr="00213323">
        <w:t>|</w:t>
      </w:r>
    </w:p>
    <w:p w14:paraId="40EA4E27" w14:textId="77777777" w:rsidR="005F1462" w:rsidRPr="00213323" w:rsidRDefault="005F1462" w:rsidP="00906D4A">
      <w:pPr>
        <w:pStyle w:val="Exampletext"/>
      </w:pPr>
      <w:r w:rsidRPr="00213323">
        <w:t>| Pin A2 below has a section with no data</w:t>
      </w:r>
    </w:p>
    <w:p w14:paraId="77C50AC7" w14:textId="77777777" w:rsidR="005F1462" w:rsidRPr="00213323" w:rsidRDefault="005F1462" w:rsidP="00906D4A">
      <w:pPr>
        <w:pStyle w:val="Exampletext"/>
      </w:pPr>
      <w:r w:rsidRPr="00213323">
        <w:lastRenderedPageBreak/>
        <w:t>|</w:t>
      </w:r>
    </w:p>
    <w:p w14:paraId="5D3B619D" w14:textId="77777777" w:rsidR="005F1462" w:rsidRPr="00213323" w:rsidRDefault="005F1462" w:rsidP="00906D4A">
      <w:pPr>
        <w:pStyle w:val="Exampletext"/>
      </w:pPr>
      <w:r w:rsidRPr="00213323">
        <w:t>A2 Len=0 L=1.2n/ Len=0/ Len=1.2 L=2.0n C=0.5p R=0.05/ Len=0 L=2.0n C=1.0p/</w:t>
      </w:r>
    </w:p>
    <w:p w14:paraId="4A1C9E79" w14:textId="77777777" w:rsidR="005F1462" w:rsidRPr="00213323" w:rsidRDefault="005F1462" w:rsidP="00906D4A">
      <w:pPr>
        <w:pStyle w:val="Exampletext"/>
      </w:pPr>
      <w:r w:rsidRPr="00213323">
        <w:t>|</w:t>
      </w:r>
    </w:p>
    <w:p w14:paraId="46F86B03" w14:textId="77777777" w:rsidR="005F1462" w:rsidRPr="00213323" w:rsidRDefault="005F1462" w:rsidP="00906D4A">
      <w:pPr>
        <w:pStyle w:val="Exampletext"/>
      </w:pPr>
      <w:r w:rsidRPr="00213323">
        <w:t>| A section description using the Fork and Endfork subparameters.  Note that</w:t>
      </w:r>
    </w:p>
    <w:p w14:paraId="432E30E0" w14:textId="77777777" w:rsidR="005F1462" w:rsidRPr="00213323" w:rsidRDefault="005F1462" w:rsidP="00906D4A">
      <w:pPr>
        <w:pStyle w:val="Exampletext"/>
      </w:pPr>
      <w:r w:rsidRPr="00213323">
        <w:t>| the indentation</w:t>
      </w:r>
      <w:r w:rsidR="00800206">
        <w:t>s</w:t>
      </w:r>
      <w:r w:rsidRPr="00213323">
        <w:t xml:space="preserve"> of the Fork and Endfork subparameters are for readability</w:t>
      </w:r>
    </w:p>
    <w:p w14:paraId="5E15D299" w14:textId="77777777" w:rsidR="005F1462" w:rsidRPr="00213323" w:rsidRDefault="005F1462" w:rsidP="00906D4A">
      <w:pPr>
        <w:pStyle w:val="Exampletext"/>
      </w:pPr>
      <w:r w:rsidRPr="00213323">
        <w:t>| are not required.</w:t>
      </w:r>
    </w:p>
    <w:p w14:paraId="063D0D87" w14:textId="77777777" w:rsidR="005F1462" w:rsidRPr="00213323" w:rsidRDefault="005F1462" w:rsidP="00906D4A">
      <w:pPr>
        <w:pStyle w:val="Exampletext"/>
      </w:pPr>
      <w:r w:rsidRPr="00213323">
        <w:t>|</w:t>
      </w:r>
    </w:p>
    <w:p w14:paraId="6F3CB4A1" w14:textId="77777777" w:rsidR="005F1462" w:rsidRPr="00213323" w:rsidRDefault="005F1462" w:rsidP="00906D4A">
      <w:pPr>
        <w:pStyle w:val="Exampletext"/>
      </w:pPr>
      <w:r w:rsidRPr="00213323">
        <w:t>A1 Len=0 L=2.3n /        | bondwire</w:t>
      </w:r>
    </w:p>
    <w:p w14:paraId="06EA745C" w14:textId="77777777" w:rsidR="005F1462" w:rsidRPr="00213323" w:rsidRDefault="005F1462" w:rsidP="00906D4A">
      <w:pPr>
        <w:pStyle w:val="Exampletext"/>
      </w:pPr>
      <w:r w:rsidRPr="00213323">
        <w:t>Len=1.2 L=1.0n C=2.5p /  | first section</w:t>
      </w:r>
    </w:p>
    <w:p w14:paraId="6B7EA83D" w14:textId="77777777" w:rsidR="005F1462" w:rsidRPr="00213323" w:rsidRDefault="005F1462" w:rsidP="00906D4A">
      <w:pPr>
        <w:pStyle w:val="Exampletext"/>
      </w:pPr>
      <w:r w:rsidRPr="00213323">
        <w:t xml:space="preserve"> Fork                    | indicates the starting of a branch</w:t>
      </w:r>
    </w:p>
    <w:p w14:paraId="75091C8D" w14:textId="77777777" w:rsidR="005F1462" w:rsidRPr="00213323" w:rsidRDefault="005F1462" w:rsidP="00906D4A">
      <w:pPr>
        <w:pStyle w:val="Exampletext"/>
      </w:pPr>
      <w:r w:rsidRPr="00213323">
        <w:t xml:space="preserve"> Len=1.0 L=2.0n C=1.5p / | section </w:t>
      </w:r>
    </w:p>
    <w:p w14:paraId="799938BE" w14:textId="77777777" w:rsidR="005F1462" w:rsidRPr="00213323" w:rsidRDefault="005F1462" w:rsidP="00906D4A">
      <w:pPr>
        <w:pStyle w:val="Exampletext"/>
      </w:pPr>
      <w:r w:rsidRPr="00213323">
        <w:t xml:space="preserve"> Endfork                 | ending of the branch</w:t>
      </w:r>
    </w:p>
    <w:p w14:paraId="0622C40B" w14:textId="77777777" w:rsidR="005F1462" w:rsidRPr="00213323" w:rsidRDefault="005F1462" w:rsidP="00906D4A">
      <w:pPr>
        <w:pStyle w:val="Exampletext"/>
      </w:pPr>
      <w:r w:rsidRPr="00213323">
        <w:t xml:space="preserve">Len=0.5 L=1.0 C=2.5p/    | second section </w:t>
      </w:r>
    </w:p>
    <w:p w14:paraId="7EC78693" w14:textId="77777777" w:rsidR="00E417FF" w:rsidRPr="00213323" w:rsidRDefault="005F1462" w:rsidP="00906D4A">
      <w:pPr>
        <w:pStyle w:val="Exampletext"/>
      </w:pPr>
      <w:r w:rsidRPr="00213323">
        <w:t>Len=0.0 L=1.5n /         | pin</w:t>
      </w:r>
    </w:p>
    <w:p w14:paraId="4782B887" w14:textId="77777777" w:rsidR="009813B8" w:rsidRPr="00213323" w:rsidRDefault="009813B8" w:rsidP="00906D4A">
      <w:pPr>
        <w:pStyle w:val="Exampletext"/>
      </w:pPr>
      <w:r w:rsidRPr="00213323">
        <w:t>|</w:t>
      </w:r>
    </w:p>
    <w:p w14:paraId="7CEDE815" w14:textId="77777777" w:rsidR="005F1462" w:rsidRPr="00213323" w:rsidRDefault="005F1462" w:rsidP="00906D4A">
      <w:pPr>
        <w:pStyle w:val="Exampletext"/>
      </w:pPr>
      <w:r w:rsidRPr="00213323">
        <w:t>| Here is an example where the Fork/Endfork subparameters are at the end of a</w:t>
      </w:r>
    </w:p>
    <w:p w14:paraId="4DED740D" w14:textId="77777777" w:rsidR="005F1462" w:rsidRPr="00213323" w:rsidRDefault="005F1462" w:rsidP="00906D4A">
      <w:pPr>
        <w:pStyle w:val="Exampletext"/>
      </w:pPr>
      <w:r w:rsidRPr="00213323">
        <w:t>| package stub description.</w:t>
      </w:r>
    </w:p>
    <w:p w14:paraId="2989EB78" w14:textId="77777777" w:rsidR="005F1462" w:rsidRPr="00213323" w:rsidRDefault="005F1462" w:rsidP="00906D4A">
      <w:pPr>
        <w:pStyle w:val="Exampletext"/>
      </w:pPr>
      <w:r w:rsidRPr="00213323">
        <w:t>|</w:t>
      </w:r>
    </w:p>
    <w:p w14:paraId="2B1B1EC8" w14:textId="77777777" w:rsidR="005F1462" w:rsidRPr="00213323" w:rsidRDefault="005F1462" w:rsidP="00906D4A">
      <w:pPr>
        <w:pStyle w:val="Exampletext"/>
      </w:pPr>
      <w:r w:rsidRPr="00213323">
        <w:t>B13 Len=0 L=2.3n /       | bondwire</w:t>
      </w:r>
    </w:p>
    <w:p w14:paraId="4A789D5F" w14:textId="77777777" w:rsidR="005F1462" w:rsidRPr="00213323" w:rsidRDefault="005F1462" w:rsidP="00906D4A">
      <w:pPr>
        <w:pStyle w:val="Exampletext"/>
      </w:pPr>
      <w:r w:rsidRPr="00213323">
        <w:t>Len=1.2 L=1.0n C=2.5p /  | first section</w:t>
      </w:r>
    </w:p>
    <w:p w14:paraId="103A20A1" w14:textId="77777777" w:rsidR="005F1462" w:rsidRPr="00213323" w:rsidRDefault="005F1462" w:rsidP="00906D4A">
      <w:pPr>
        <w:pStyle w:val="Exampletext"/>
      </w:pPr>
      <w:r w:rsidRPr="00213323">
        <w:t>Len=0.5 L=1.0 C=2.5/     | second section, pin connects here</w:t>
      </w:r>
    </w:p>
    <w:p w14:paraId="21026F2C" w14:textId="77777777" w:rsidR="005F1462" w:rsidRPr="00213323" w:rsidRDefault="005F1462" w:rsidP="00906D4A">
      <w:pPr>
        <w:pStyle w:val="Exampletext"/>
      </w:pPr>
      <w:r w:rsidRPr="00213323">
        <w:t>Fork                     | indicates the starting of a branch</w:t>
      </w:r>
    </w:p>
    <w:p w14:paraId="756FA4AD" w14:textId="77777777" w:rsidR="005F1462" w:rsidRPr="00213323" w:rsidRDefault="005F1462" w:rsidP="00906D4A">
      <w:pPr>
        <w:pStyle w:val="Exampletext"/>
      </w:pPr>
      <w:r w:rsidRPr="00213323">
        <w:t xml:space="preserve">Len=1.0 L=2.0n C=1.5p /  | section </w:t>
      </w:r>
    </w:p>
    <w:p w14:paraId="570D7BCE" w14:textId="77777777" w:rsidR="005F1462" w:rsidRPr="00213323" w:rsidRDefault="005F1462" w:rsidP="00906D4A">
      <w:pPr>
        <w:pStyle w:val="Exampletext"/>
      </w:pPr>
      <w:r w:rsidRPr="00213323">
        <w:t>Endfork                  | ending of the branch</w:t>
      </w:r>
    </w:p>
    <w:p w14:paraId="3B536A86" w14:textId="77777777" w:rsidR="005F1462" w:rsidRPr="00213323" w:rsidRDefault="005F1462" w:rsidP="006F2A7E">
      <w:pPr>
        <w:spacing w:after="80"/>
      </w:pPr>
    </w:p>
    <w:p w14:paraId="0A2A649C" w14:textId="77777777" w:rsidR="007756C6" w:rsidRDefault="007756C6" w:rsidP="006F2A7E">
      <w:pPr>
        <w:spacing w:after="80"/>
      </w:pPr>
    </w:p>
    <w:p w14:paraId="1762648E"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4B851AF"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1E2285F6"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2D79EA9C" w14:textId="0AB22325"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 xml:space="preserve">(the merging pin) on the same line on which the keyword appears, separated by at least </w:t>
      </w:r>
      <w:r w:rsidR="001F7E40">
        <w:rPr>
          <w:color w:val="000000" w:themeColor="text1"/>
        </w:rPr>
        <w:t>one whitespace character</w:t>
      </w:r>
      <w:r>
        <w:rPr>
          <w:color w:val="000000" w:themeColor="text1"/>
        </w:rPr>
        <w:t>.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392A3E03" w14:textId="2F6AEB02"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xml:space="preserve">, which are separated by at least </w:t>
      </w:r>
      <w:r w:rsidR="001F7E40">
        <w:rPr>
          <w:color w:val="000000" w:themeColor="text1"/>
        </w:rPr>
        <w:t>one whitespace character</w:t>
      </w:r>
      <w:r w:rsidRPr="00E119CE">
        <w:rPr>
          <w:color w:val="000000" w:themeColor="text1"/>
        </w:rPr>
        <w:t>.  The list may be on a single line</w:t>
      </w:r>
      <w:r w:rsidR="00A43636">
        <w:rPr>
          <w:color w:val="000000" w:themeColor="text1"/>
        </w:rPr>
        <w:t>,</w:t>
      </w:r>
      <w:r w:rsidRPr="00E119CE">
        <w:rPr>
          <w:color w:val="000000" w:themeColor="text1"/>
        </w:rPr>
        <w:t xml:space="preserve"> or span multiple lines</w:t>
      </w:r>
      <w:r w:rsidR="00A43636">
        <w:rPr>
          <w:color w:val="000000" w:themeColor="text1"/>
        </w:rPr>
        <w:t>,</w:t>
      </w:r>
      <w:r w:rsidRPr="00E119CE">
        <w:rPr>
          <w:color w:val="000000" w:themeColor="text1"/>
        </w:rPr>
        <w:t xml:space="preserve"> and is terminated by either another [Merged Pins] keyword or the [Model Data] keyword.</w:t>
      </w:r>
    </w:p>
    <w:p w14:paraId="2499BCAD"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 xml:space="preserve">pin </w:t>
      </w:r>
      <w:r w:rsidRPr="00CD641F">
        <w:rPr>
          <w:color w:val="000000" w:themeColor="text1"/>
        </w:rPr>
        <w:lastRenderedPageBreak/>
        <w:t>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38E80C8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39360637"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59ED6869" w14:textId="77777777" w:rsidR="004F1A44" w:rsidRPr="00213323" w:rsidRDefault="004F1A44" w:rsidP="004F1A44">
      <w:pPr>
        <w:pStyle w:val="KeywordDescriptions"/>
      </w:pPr>
      <w:r w:rsidRPr="00213323">
        <w:rPr>
          <w:i/>
        </w:rPr>
        <w:t>Example:</w:t>
      </w:r>
    </w:p>
    <w:p w14:paraId="03CB642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CCD139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52764EC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1FB8A22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093169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7B075A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579D828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50A50AC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669B1B5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677457B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75558D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6E29E8C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58D4626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66D0CFB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73BE147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5E2524A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51FAFBE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249E5E0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6A890F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72D115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06FFD88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20219DC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4AF087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09E41B3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0EF4D4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19BB6B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2DBE5FC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7B6D3D7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8DB04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7541A9C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731A6DD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7F590D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02C1CAE5" w14:textId="77777777" w:rsidR="004F1A44" w:rsidRPr="001A5052" w:rsidRDefault="004F1A44" w:rsidP="004F1A44">
      <w:r w:rsidRPr="001A5052">
        <w:rPr>
          <w:rFonts w:ascii="Courier New" w:hAnsi="Courier New" w:cs="Courier New"/>
          <w:sz w:val="20"/>
          <w:szCs w:val="20"/>
        </w:rPr>
        <w:t>B8 C1 C9 E2 E8 | Merged VDDQ</w:t>
      </w:r>
    </w:p>
    <w:p w14:paraId="5F91574E" w14:textId="77777777" w:rsidR="004F1A44" w:rsidRDefault="004F1A44" w:rsidP="006F2A7E">
      <w:pPr>
        <w:spacing w:after="80"/>
      </w:pPr>
    </w:p>
    <w:p w14:paraId="65CF3A4E" w14:textId="77777777" w:rsidR="004F1A44" w:rsidRPr="00213323" w:rsidRDefault="004F1A44" w:rsidP="006F2A7E">
      <w:pPr>
        <w:spacing w:after="80"/>
      </w:pPr>
    </w:p>
    <w:p w14:paraId="59FCB38D" w14:textId="77777777" w:rsidR="005F1462" w:rsidRPr="00213323" w:rsidRDefault="005F1462" w:rsidP="00685FB6">
      <w:pPr>
        <w:pStyle w:val="KeywordDescriptions"/>
      </w:pPr>
      <w:bookmarkStart w:id="5847" w:name="_Toc203975910"/>
      <w:bookmarkStart w:id="5848" w:name="_Toc203976331"/>
      <w:bookmarkStart w:id="5849" w:name="_Toc203976469"/>
      <w:r w:rsidRPr="00213323">
        <w:rPr>
          <w:i/>
        </w:rPr>
        <w:t>Keyword:</w:t>
      </w:r>
      <w:r w:rsidR="004A52DE" w:rsidRPr="00213323">
        <w:rPr>
          <w:i/>
        </w:rPr>
        <w:tab/>
      </w:r>
      <w:r w:rsidRPr="00213323">
        <w:rPr>
          <w:rStyle w:val="KeywordNameTOCChar"/>
        </w:rPr>
        <w:t>[Model Data]</w:t>
      </w:r>
      <w:bookmarkEnd w:id="5847"/>
      <w:bookmarkEnd w:id="5848"/>
      <w:bookmarkEnd w:id="5849"/>
    </w:p>
    <w:p w14:paraId="4E8113AB" w14:textId="77777777" w:rsidR="005F1462" w:rsidRPr="00213323" w:rsidRDefault="008A57D9">
      <w:pPr>
        <w:pStyle w:val="KeywordDescriptions"/>
      </w:pPr>
      <w:r w:rsidRPr="00213323">
        <w:rPr>
          <w:i/>
        </w:rPr>
        <w:t>Required:</w:t>
      </w:r>
      <w:r w:rsidR="004A52DE" w:rsidRPr="00213323">
        <w:tab/>
      </w:r>
      <w:r w:rsidR="005F1462" w:rsidRPr="00213323">
        <w:t>Yes</w:t>
      </w:r>
    </w:p>
    <w:p w14:paraId="48DC7318"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C382FBE" w14:textId="77777777" w:rsidR="004A52DE" w:rsidRPr="00213323" w:rsidRDefault="00B95248">
      <w:pPr>
        <w:pStyle w:val="KeywordDescriptions"/>
      </w:pPr>
      <w:r w:rsidRPr="00213323">
        <w:rPr>
          <w:i/>
        </w:rPr>
        <w:t>Example:</w:t>
      </w:r>
    </w:p>
    <w:p w14:paraId="228C6591" w14:textId="77777777" w:rsidR="005F1462" w:rsidRPr="00213323" w:rsidRDefault="005F1462" w:rsidP="00906D4A">
      <w:pPr>
        <w:pStyle w:val="PlainText"/>
      </w:pPr>
      <w:r w:rsidRPr="00213323">
        <w:t>[Model Data]</w:t>
      </w:r>
    </w:p>
    <w:p w14:paraId="7F212179" w14:textId="77777777" w:rsidR="005F1462" w:rsidRPr="00213323" w:rsidRDefault="005F1462" w:rsidP="006F2A7E">
      <w:pPr>
        <w:spacing w:after="80"/>
      </w:pPr>
    </w:p>
    <w:p w14:paraId="350E08D5" w14:textId="77777777" w:rsidR="004A52DE" w:rsidRPr="00213323" w:rsidRDefault="004A52DE" w:rsidP="006F2A7E">
      <w:pPr>
        <w:spacing w:after="80"/>
      </w:pPr>
    </w:p>
    <w:p w14:paraId="7675A02D" w14:textId="77777777" w:rsidR="005F1462" w:rsidRPr="00213323" w:rsidRDefault="005F1462" w:rsidP="00685FB6">
      <w:pPr>
        <w:pStyle w:val="KeywordDescriptions"/>
      </w:pPr>
      <w:bookmarkStart w:id="5850" w:name="_Toc203975911"/>
      <w:bookmarkStart w:id="5851" w:name="_Toc203976332"/>
      <w:bookmarkStart w:id="5852" w:name="_Toc203976470"/>
      <w:r w:rsidRPr="00213323">
        <w:rPr>
          <w:i/>
        </w:rPr>
        <w:t>Keyword:</w:t>
      </w:r>
      <w:r w:rsidR="004A52DE" w:rsidRPr="00213323">
        <w:rPr>
          <w:i/>
        </w:rPr>
        <w:tab/>
      </w:r>
      <w:r w:rsidRPr="00213323">
        <w:rPr>
          <w:rStyle w:val="KeywordNameTOCChar"/>
        </w:rPr>
        <w:t>[End Model Data]</w:t>
      </w:r>
      <w:bookmarkEnd w:id="5850"/>
      <w:bookmarkEnd w:id="5851"/>
      <w:bookmarkEnd w:id="5852"/>
    </w:p>
    <w:p w14:paraId="198EE585" w14:textId="77777777" w:rsidR="005F1462" w:rsidRPr="00213323" w:rsidRDefault="008A57D9">
      <w:pPr>
        <w:pStyle w:val="KeywordDescriptions"/>
      </w:pPr>
      <w:r w:rsidRPr="00213323">
        <w:rPr>
          <w:i/>
        </w:rPr>
        <w:t>Required:</w:t>
      </w:r>
      <w:r w:rsidR="004A52DE" w:rsidRPr="00213323">
        <w:tab/>
      </w:r>
      <w:r w:rsidR="005F1462" w:rsidRPr="00213323">
        <w:t>Yes</w:t>
      </w:r>
    </w:p>
    <w:p w14:paraId="1A07ECDF"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3D16DA6A" w14:textId="33C6674C" w:rsidR="005F1462" w:rsidRPr="00213323" w:rsidRDefault="005F1462">
      <w:pPr>
        <w:pStyle w:val="KeywordDescriptions"/>
      </w:pPr>
      <w:r w:rsidRPr="00213323">
        <w:rPr>
          <w:i/>
        </w:rPr>
        <w:t>Other Notes:</w:t>
      </w:r>
      <w:r w:rsidR="004A52DE" w:rsidRPr="00213323">
        <w:rPr>
          <w:i/>
        </w:rPr>
        <w:tab/>
      </w:r>
      <w:r w:rsidRPr="00213323">
        <w:t xml:space="preserve">In between the [Model Data] and [End Model Data] keywords is the package model data itself.  The </w:t>
      </w:r>
      <w:r w:rsidR="006846F5">
        <w:t>data are</w:t>
      </w:r>
      <w:r w:rsidRPr="00213323">
        <w:t xml:space="preserve"> a set of three matrices: the resistance (R), inductance (L), and capacitance (C) matrices.  Each matrix can be formatted differently (see below).  Use one of the matrix keywords below to mark the beginning of each new matrix.</w:t>
      </w:r>
    </w:p>
    <w:p w14:paraId="30C5DF36" w14:textId="77777777" w:rsidR="004A52DE" w:rsidRPr="00213323" w:rsidRDefault="00B95248">
      <w:pPr>
        <w:pStyle w:val="KeywordDescriptions"/>
      </w:pPr>
      <w:r w:rsidRPr="00213323">
        <w:rPr>
          <w:i/>
        </w:rPr>
        <w:t>Example:</w:t>
      </w:r>
    </w:p>
    <w:p w14:paraId="3210F821" w14:textId="77777777" w:rsidR="005F1462" w:rsidRPr="00213323" w:rsidRDefault="005F1462" w:rsidP="00906D4A">
      <w:pPr>
        <w:pStyle w:val="PlainText"/>
      </w:pPr>
      <w:r w:rsidRPr="00213323">
        <w:t>[End Model Data]</w:t>
      </w:r>
    </w:p>
    <w:p w14:paraId="500BD7D7" w14:textId="77777777" w:rsidR="005F1462" w:rsidRPr="00213323" w:rsidRDefault="005F1462" w:rsidP="006F2A7E">
      <w:pPr>
        <w:spacing w:after="80"/>
      </w:pPr>
    </w:p>
    <w:p w14:paraId="71642260" w14:textId="77777777" w:rsidR="00EA5EC8" w:rsidRPr="00213323" w:rsidRDefault="00EA5EC8" w:rsidP="006F2A7E">
      <w:pPr>
        <w:spacing w:after="80"/>
      </w:pPr>
    </w:p>
    <w:p w14:paraId="2987C3D3" w14:textId="77777777" w:rsidR="005F1462" w:rsidRPr="00213323" w:rsidRDefault="005F1462" w:rsidP="00685FB6">
      <w:pPr>
        <w:pStyle w:val="KeywordDescriptions"/>
      </w:pPr>
      <w:bookmarkStart w:id="5853" w:name="_Toc203975912"/>
      <w:bookmarkStart w:id="5854" w:name="_Toc203976333"/>
      <w:bookmarkStart w:id="5855"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853"/>
      <w:bookmarkEnd w:id="5854"/>
      <w:bookmarkEnd w:id="5855"/>
    </w:p>
    <w:p w14:paraId="58702E5F"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10222922" w14:textId="748A7C2D" w:rsidR="005F1462" w:rsidRPr="00213323" w:rsidRDefault="005F1462">
      <w:pPr>
        <w:pStyle w:val="KeywordDescriptions"/>
      </w:pPr>
      <w:r w:rsidRPr="00213323">
        <w:rPr>
          <w:i/>
        </w:rPr>
        <w:t>Description:</w:t>
      </w:r>
      <w:r w:rsidR="00EA5EC8" w:rsidRPr="00213323">
        <w:tab/>
      </w:r>
      <w:r w:rsidRPr="00213323">
        <w:t xml:space="preserve">The </w:t>
      </w:r>
      <w:r w:rsidR="00ED1C5C">
        <w:t>keywords</w:t>
      </w:r>
      <w:r w:rsidR="00ED1C5C" w:rsidRPr="00213323">
        <w:t xml:space="preserve"> </w:t>
      </w:r>
      <w:r w:rsidRPr="00213323">
        <w:t xml:space="preserve">mark the beginning of a matrix, and </w:t>
      </w:r>
      <w:r w:rsidR="00ED1C5C">
        <w:t>one of three format arguments (Full_matrix, Banded_matrix, or Sparse_matrix described below) on the same line</w:t>
      </w:r>
      <w:r w:rsidR="00441FDD">
        <w:t xml:space="preserve"> </w:t>
      </w:r>
      <w:r w:rsidRPr="00213323">
        <w:t xml:space="preserve">specify how the matrix </w:t>
      </w:r>
      <w:r w:rsidR="006846F5">
        <w:t>data are</w:t>
      </w:r>
      <w:r w:rsidRPr="00213323">
        <w:t xml:space="preserve"> formatted.</w:t>
      </w:r>
      <w:r w:rsidR="00121052" w:rsidRPr="00213323">
        <w:t xml:space="preserve"> See </w:t>
      </w:r>
      <w:r w:rsidR="0057152E">
        <w:fldChar w:fldCharType="begin"/>
      </w:r>
      <w:r w:rsidR="0057152E">
        <w:instrText xml:space="preserve"> REF _Ref532070918 \h </w:instrText>
      </w:r>
      <w:r w:rsidR="0057152E">
        <w:fldChar w:fldCharType="separate"/>
      </w:r>
      <w:r w:rsidR="0057152E">
        <w:t xml:space="preserve">Figure </w:t>
      </w:r>
      <w:r w:rsidR="0057152E">
        <w:rPr>
          <w:noProof/>
        </w:rPr>
        <w:t>32</w:t>
      </w:r>
      <w:r w:rsidR="0057152E">
        <w:fldChar w:fldCharType="end"/>
      </w:r>
      <w:r w:rsidR="00121052" w:rsidRPr="00213323">
        <w:t>.</w:t>
      </w:r>
    </w:p>
    <w:p w14:paraId="0990BF71" w14:textId="7FCACF6B"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r w:rsidR="00ED1C5C">
        <w:t>enumerated format</w:t>
      </w:r>
      <w:r w:rsidR="00ED1C5C" w:rsidRPr="00213323">
        <w:t>s</w:t>
      </w:r>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10D0D79"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3CCA9002" w14:textId="495A016C"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560DEB">
        <w:t>item</w:t>
      </w:r>
      <w:r w:rsidR="00560DEB" w:rsidRPr="00213323">
        <w:t xml:space="preserve"> </w:t>
      </w:r>
      <w:r w:rsidRPr="00213323">
        <w:t>11</w:t>
      </w:r>
      <w:r w:rsidR="008D6762" w:rsidRPr="00213323">
        <w:t xml:space="preserve"> in Section</w:t>
      </w:r>
      <w:r w:rsidR="009D3413">
        <w:t xml:space="preserve"> </w:t>
      </w:r>
      <w:r w:rsidR="009D3413">
        <w:fldChar w:fldCharType="begin"/>
      </w:r>
      <w:r w:rsidR="009D3413">
        <w:instrText xml:space="preserve"> REF _Ref529516541 \r \h </w:instrText>
      </w:r>
      <w:r w:rsidR="009D3413">
        <w:fldChar w:fldCharType="separate"/>
      </w:r>
      <w:r w:rsidR="00790DC3">
        <w:t>3.2</w:t>
      </w:r>
      <w:r w:rsidR="009D3413">
        <w:fldChar w:fldCharType="end"/>
      </w:r>
      <w:r w:rsidR="008D6762" w:rsidRPr="00213323">
        <w:t>, “</w:t>
      </w:r>
      <w:r w:rsidR="005C654B">
        <w:t>SYNTAX RULES</w:t>
      </w:r>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42036748" w14:textId="77777777" w:rsidR="00535AC4" w:rsidRPr="00213323" w:rsidRDefault="00535AC4">
      <w:pPr>
        <w:pStyle w:val="KeywordDescriptions"/>
      </w:pPr>
    </w:p>
    <w:p w14:paraId="179E04BC" w14:textId="77777777" w:rsidR="003B74EE" w:rsidRDefault="00535AC4" w:rsidP="00003890">
      <w:pPr>
        <w:pStyle w:val="KeywordDescriptions"/>
        <w:keepNext/>
        <w:jc w:val="center"/>
      </w:pPr>
      <w:r w:rsidRPr="00213323">
        <w:object w:dxaOrig="3645" w:dyaOrig="1171" w14:anchorId="3C86C43F">
          <v:shape id="_x0000_i1055" type="#_x0000_t75" style="width:180pt;height:57.6pt" o:ole="">
            <v:imagedata r:id="rId70" o:title=""/>
          </v:shape>
          <o:OLEObject Type="Embed" ProgID="Visio.Drawing.11" ShapeID="_x0000_i1055" DrawAspect="Content" ObjectID="_1608533499" r:id="rId71"/>
        </w:object>
      </w:r>
    </w:p>
    <w:p w14:paraId="3992EB12" w14:textId="7404AF1F" w:rsidR="00143891" w:rsidRPr="00213323" w:rsidRDefault="003B74EE" w:rsidP="00003890">
      <w:pPr>
        <w:pStyle w:val="Figurecaption"/>
      </w:pPr>
      <w:bookmarkStart w:id="5856" w:name="_Ref532070918"/>
      <w:bookmarkStart w:id="5857" w:name="_Toc529783983"/>
      <w:bookmarkStart w:id="5858" w:name="_Toc532101614"/>
      <w:r>
        <w:t xml:space="preserve">Figure </w:t>
      </w:r>
      <w:fldSimple w:instr=" SEQ Figure \* ARABIC ">
        <w:r w:rsidR="00790DC3">
          <w:rPr>
            <w:noProof/>
          </w:rPr>
          <w:t>32</w:t>
        </w:r>
      </w:fldSimple>
      <w:bookmarkEnd w:id="5856"/>
      <w:r w:rsidR="00F67EDF">
        <w:t xml:space="preserve"> – Package Matrix Voltage Polarities and Current Directions</w:t>
      </w:r>
      <w:bookmarkEnd w:id="5857"/>
      <w:bookmarkEnd w:id="5858"/>
    </w:p>
    <w:p w14:paraId="5450D2CD" w14:textId="77777777" w:rsidR="00121052" w:rsidRPr="00213323" w:rsidRDefault="00121052" w:rsidP="006F2A7E">
      <w:pPr>
        <w:spacing w:after="80"/>
      </w:pPr>
    </w:p>
    <w:p w14:paraId="3BB3E454"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7F4B4CE5" w14:textId="77777777" w:rsidR="00EA5EC8" w:rsidRPr="00213323" w:rsidRDefault="00B95248">
      <w:pPr>
        <w:pStyle w:val="KeywordDescriptions"/>
      </w:pPr>
      <w:r w:rsidRPr="00213323">
        <w:rPr>
          <w:i/>
        </w:rPr>
        <w:t>Example:</w:t>
      </w:r>
    </w:p>
    <w:p w14:paraId="06D1D9FE" w14:textId="77777777" w:rsidR="005F1462" w:rsidRPr="00213323" w:rsidRDefault="005F1462" w:rsidP="00906D4A">
      <w:pPr>
        <w:pStyle w:val="Exampletext"/>
      </w:pPr>
      <w:r w:rsidRPr="00213323">
        <w:t>[Resistance Matrix]     Banded_matrix</w:t>
      </w:r>
    </w:p>
    <w:p w14:paraId="3BA48EDC" w14:textId="77777777" w:rsidR="005F1462" w:rsidRPr="00213323" w:rsidRDefault="005F1462" w:rsidP="00906D4A">
      <w:pPr>
        <w:pStyle w:val="Exampletext"/>
      </w:pPr>
      <w:r w:rsidRPr="00213323">
        <w:t>[Inductance Matrix]     Sparse_matrix</w:t>
      </w:r>
    </w:p>
    <w:p w14:paraId="3309607E" w14:textId="77777777" w:rsidR="005F1462" w:rsidRPr="00213323" w:rsidRDefault="005F1462" w:rsidP="00906D4A">
      <w:pPr>
        <w:pStyle w:val="Exampletext"/>
      </w:pPr>
      <w:r w:rsidRPr="00213323">
        <w:t>[Capacitance Matrix]    Full_matrix</w:t>
      </w:r>
    </w:p>
    <w:p w14:paraId="09C7A20F" w14:textId="77777777" w:rsidR="005F1462" w:rsidRPr="00213323" w:rsidRDefault="005F1462" w:rsidP="006F2A7E">
      <w:pPr>
        <w:spacing w:after="80"/>
      </w:pPr>
    </w:p>
    <w:p w14:paraId="4AA0DC96" w14:textId="77777777" w:rsidR="005F1462" w:rsidRPr="00213323" w:rsidRDefault="005F1462" w:rsidP="006F2A7E">
      <w:pPr>
        <w:spacing w:after="80"/>
      </w:pPr>
      <w:r w:rsidRPr="00213323">
        <w:t xml:space="preserve">RLC </w:t>
      </w:r>
      <w:r w:rsidR="000D48D2" w:rsidRPr="00213323">
        <w:t>Matrix Notes</w:t>
      </w:r>
      <w:r w:rsidRPr="00213323">
        <w:t>:</w:t>
      </w:r>
    </w:p>
    <w:p w14:paraId="183B36BE"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32AFDF1B"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200EDE9C"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57ECB4E"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1C4A57DD" w14:textId="77777777" w:rsidR="005F1462" w:rsidRPr="00213323" w:rsidRDefault="005F1462" w:rsidP="006F2A7E">
      <w:pPr>
        <w:spacing w:after="80"/>
      </w:pPr>
    </w:p>
    <w:p w14:paraId="6B197BBF" w14:textId="77777777" w:rsidR="005F1462" w:rsidRPr="00213323" w:rsidRDefault="005F1462" w:rsidP="006F2A7E">
      <w:pPr>
        <w:spacing w:after="80"/>
      </w:pPr>
      <w:r w:rsidRPr="00213323">
        <w:lastRenderedPageBreak/>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w:t>
      </w:r>
      <w:commentRangeStart w:id="5859"/>
      <w:r w:rsidRPr="00213323">
        <w:t xml:space="preserve">UPPER </w:t>
      </w:r>
      <w:commentRangeEnd w:id="5859"/>
      <w:r w:rsidR="00ED11F1">
        <w:rPr>
          <w:rStyle w:val="CommentReference"/>
        </w:rPr>
        <w:commentReference w:id="5859"/>
      </w:r>
      <w:r w:rsidRPr="00213323">
        <w:t>half of the matrix are provided.</w:t>
      </w:r>
    </w:p>
    <w:p w14:paraId="4BAD2CA5"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4D96A343"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27021BB5" w14:textId="77777777" w:rsidR="005F1462" w:rsidRPr="00213323" w:rsidRDefault="005F1462" w:rsidP="006F2A7E">
      <w:pPr>
        <w:spacing w:after="80"/>
      </w:pPr>
      <w:r w:rsidRPr="00213323">
        <w:t>Full_matrix:</w:t>
      </w:r>
    </w:p>
    <w:p w14:paraId="16EDA47B"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35CBBF3A" w14:textId="77777777" w:rsidR="005F1462" w:rsidRPr="00213323" w:rsidRDefault="005F1462" w:rsidP="006F2A7E">
      <w:pPr>
        <w:spacing w:after="80"/>
      </w:pPr>
      <w:r w:rsidRPr="00213323">
        <w:t>Each new row is identified with the Row keyword.</w:t>
      </w:r>
    </w:p>
    <w:p w14:paraId="6473E4EB" w14:textId="77777777" w:rsidR="002E1F11" w:rsidRPr="00213323" w:rsidRDefault="002E1F11" w:rsidP="006F2A7E">
      <w:pPr>
        <w:spacing w:after="80"/>
      </w:pPr>
    </w:p>
    <w:p w14:paraId="4D21E4D6" w14:textId="77777777" w:rsidR="00A54799" w:rsidRPr="00213323" w:rsidRDefault="00A54799" w:rsidP="006F2A7E">
      <w:pPr>
        <w:spacing w:after="80"/>
      </w:pPr>
      <w:bookmarkStart w:id="5860" w:name="_Toc203975913"/>
      <w:bookmarkStart w:id="5861" w:name="_Toc203976334"/>
      <w:bookmarkStart w:id="5862" w:name="_Toc203976472"/>
    </w:p>
    <w:p w14:paraId="2854BAF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5860"/>
      <w:bookmarkEnd w:id="5861"/>
      <w:bookmarkEnd w:id="5862"/>
    </w:p>
    <w:p w14:paraId="559450D1" w14:textId="77777777" w:rsidR="005F1462" w:rsidRPr="00213323" w:rsidRDefault="008A57D9">
      <w:pPr>
        <w:pStyle w:val="KeywordDescriptions"/>
      </w:pPr>
      <w:r w:rsidRPr="00213323">
        <w:rPr>
          <w:i/>
        </w:rPr>
        <w:t>Required:</w:t>
      </w:r>
      <w:r w:rsidR="00C72DB7" w:rsidRPr="00213323">
        <w:tab/>
      </w:r>
      <w:r w:rsidR="005F1462" w:rsidRPr="00213323">
        <w:t>Yes</w:t>
      </w:r>
    </w:p>
    <w:p w14:paraId="35ED54A4"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6CD4F4F0"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40C58177" w14:textId="77777777" w:rsidR="00507B36" w:rsidRPr="00213323" w:rsidRDefault="00B95248">
      <w:pPr>
        <w:pStyle w:val="KeywordDescriptions"/>
      </w:pPr>
      <w:r w:rsidRPr="00213323">
        <w:rPr>
          <w:i/>
        </w:rPr>
        <w:t>Example:</w:t>
      </w:r>
    </w:p>
    <w:p w14:paraId="740489D2" w14:textId="77777777" w:rsidR="005F1462" w:rsidRPr="00213323" w:rsidRDefault="005F1462" w:rsidP="00906D4A">
      <w:pPr>
        <w:pStyle w:val="PlainText"/>
      </w:pPr>
      <w:r w:rsidRPr="00213323">
        <w:t>[Row]           3</w:t>
      </w:r>
    </w:p>
    <w:p w14:paraId="6D282417" w14:textId="77777777" w:rsidR="00507B36" w:rsidRPr="00213323" w:rsidRDefault="00507B36" w:rsidP="006F2A7E">
      <w:pPr>
        <w:spacing w:after="80"/>
      </w:pPr>
    </w:p>
    <w:p w14:paraId="37FD684A"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0F96A1F2" w14:textId="72BF22E2" w:rsidR="005F1462" w:rsidRPr="00213323" w:rsidRDefault="005F1462" w:rsidP="006F2A7E">
      <w:pPr>
        <w:spacing w:after="80"/>
      </w:pPr>
      <w:r w:rsidRPr="00213323">
        <w:t>For even a modest-sized package, this data will not all fit on one line. You can break the data up with new-line characters so that the 1</w:t>
      </w:r>
      <w:r w:rsidR="00860497">
        <w:t>024</w:t>
      </w:r>
      <w:r w:rsidRPr="00213323">
        <w:t xml:space="preserve"> character line length limit is observed.</w:t>
      </w:r>
    </w:p>
    <w:p w14:paraId="20CF8A32"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54F56C5D" w14:textId="77777777" w:rsidR="005F1462" w:rsidRPr="00D26028" w:rsidRDefault="005F1462" w:rsidP="00906D4A">
      <w:pPr>
        <w:pStyle w:val="Exampletext"/>
        <w:rPr>
          <w:lang w:val="es-US"/>
        </w:rPr>
      </w:pPr>
      <w:r w:rsidRPr="00D26028">
        <w:rPr>
          <w:lang w:val="es-US"/>
        </w:rPr>
        <w:t>[Row]   19</w:t>
      </w:r>
    </w:p>
    <w:p w14:paraId="664B2192" w14:textId="77777777" w:rsidR="005F1462" w:rsidRPr="00D26028" w:rsidRDefault="005F1462" w:rsidP="00906D4A">
      <w:pPr>
        <w:pStyle w:val="Exampletext"/>
        <w:rPr>
          <w:lang w:val="es-US"/>
        </w:rPr>
      </w:pPr>
      <w:r w:rsidRPr="00D26028">
        <w:rPr>
          <w:lang w:val="es-US"/>
        </w:rPr>
        <w:t>5.67e-9  1.1e-9  0.8e-9  0.6e-9  0.4e-9  0.2e-9   0.1e-9   0.09e-9</w:t>
      </w:r>
    </w:p>
    <w:p w14:paraId="6B53CC8E" w14:textId="77777777" w:rsidR="005F1462" w:rsidRPr="00D26028" w:rsidRDefault="005F1462" w:rsidP="00906D4A">
      <w:pPr>
        <w:pStyle w:val="Exampletext"/>
        <w:rPr>
          <w:lang w:val="es-US"/>
        </w:rPr>
      </w:pPr>
      <w:r w:rsidRPr="00D26028">
        <w:rPr>
          <w:lang w:val="es-US"/>
        </w:rPr>
        <w:t>8e-10    7e-10   6e-10   5e-10   4e-10   3e-10    2e-10    1e-10</w:t>
      </w:r>
    </w:p>
    <w:p w14:paraId="08DB60B8" w14:textId="77777777" w:rsidR="005F1462" w:rsidRPr="00003890" w:rsidRDefault="005F1462" w:rsidP="00906D4A">
      <w:pPr>
        <w:pStyle w:val="Exampletext"/>
        <w:rPr>
          <w:lang w:val="es-US"/>
        </w:rPr>
      </w:pPr>
      <w:r w:rsidRPr="00003890">
        <w:rPr>
          <w:lang w:val="es-US"/>
        </w:rPr>
        <w:t>9e-11    8e-11   7e-11   6e-11   5e-11   4e-11</w:t>
      </w:r>
    </w:p>
    <w:p w14:paraId="631A3381" w14:textId="77777777" w:rsidR="005F1462" w:rsidRPr="00003890" w:rsidRDefault="005F1462" w:rsidP="006F2A7E">
      <w:pPr>
        <w:spacing w:after="80"/>
        <w:rPr>
          <w:lang w:val="es-US"/>
        </w:rPr>
      </w:pPr>
    </w:p>
    <w:p w14:paraId="7F36D2B2" w14:textId="77777777" w:rsidR="005F1462" w:rsidRPr="00213323" w:rsidRDefault="005F1462" w:rsidP="006F2A7E">
      <w:pPr>
        <w:spacing w:after="80"/>
      </w:pPr>
      <w:r w:rsidRPr="00213323">
        <w:t>In the above example, the entry 5.67e-9 is on the diagonal of row 19.</w:t>
      </w:r>
    </w:p>
    <w:p w14:paraId="753DFA03"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65AD2EF6" w14:textId="77777777" w:rsidR="005F1462" w:rsidRPr="00213323" w:rsidRDefault="005F1462" w:rsidP="006F2A7E">
      <w:pPr>
        <w:spacing w:after="80"/>
      </w:pPr>
      <w:r w:rsidRPr="00213323">
        <w:t>Banded_matrix:</w:t>
      </w:r>
    </w:p>
    <w:p w14:paraId="3FEF8688"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6308F036" w14:textId="77777777" w:rsidR="005F1462" w:rsidRPr="00213323" w:rsidRDefault="005F1462" w:rsidP="006F2A7E">
      <w:pPr>
        <w:pStyle w:val="ListContinue"/>
        <w:spacing w:after="80"/>
      </w:pPr>
      <w:r w:rsidRPr="00213323">
        <w:t>| I - J | &gt; B</w:t>
      </w:r>
    </w:p>
    <w:p w14:paraId="68F43B87" w14:textId="77777777" w:rsidR="004444E4" w:rsidRPr="00213323" w:rsidRDefault="005F1462" w:rsidP="006F2A7E">
      <w:pPr>
        <w:spacing w:after="80"/>
      </w:pPr>
      <w:r w:rsidRPr="00213323">
        <w:t>where |.| denotes the absolute value.</w:t>
      </w:r>
    </w:p>
    <w:p w14:paraId="7C9CAA2B"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213924B1"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28415186" w14:textId="77777777" w:rsidR="005F1462" w:rsidRPr="00213323" w:rsidRDefault="005F1462" w:rsidP="006F2A7E">
      <w:pPr>
        <w:spacing w:after="80"/>
      </w:pPr>
    </w:p>
    <w:p w14:paraId="6CE1567F" w14:textId="77777777" w:rsidR="00535AC4" w:rsidRPr="00213323" w:rsidRDefault="00535AC4" w:rsidP="006F2A7E">
      <w:pPr>
        <w:spacing w:after="80"/>
      </w:pPr>
    </w:p>
    <w:p w14:paraId="1BC037A8" w14:textId="77777777" w:rsidR="005F1462" w:rsidRPr="00213323" w:rsidRDefault="005F1462" w:rsidP="00685FB6">
      <w:pPr>
        <w:pStyle w:val="KeywordDescriptions"/>
      </w:pPr>
      <w:bookmarkStart w:id="5863" w:name="_Toc203975914"/>
      <w:bookmarkStart w:id="5864" w:name="_Toc203976335"/>
      <w:bookmarkStart w:id="5865" w:name="_Toc203976473"/>
      <w:r w:rsidRPr="00213323">
        <w:rPr>
          <w:i/>
        </w:rPr>
        <w:t>Keyword:</w:t>
      </w:r>
      <w:r w:rsidR="006379FC" w:rsidRPr="00213323">
        <w:rPr>
          <w:i/>
        </w:rPr>
        <w:tab/>
      </w:r>
      <w:r w:rsidRPr="00213323">
        <w:rPr>
          <w:rStyle w:val="KeywordNameTOCChar"/>
        </w:rPr>
        <w:t>[Bandwidth]</w:t>
      </w:r>
      <w:bookmarkEnd w:id="5863"/>
      <w:bookmarkEnd w:id="5864"/>
      <w:bookmarkEnd w:id="5865"/>
    </w:p>
    <w:p w14:paraId="3823E2B3"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53BCCF7B"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D709574" w14:textId="29AA243A" w:rsidR="005F1462" w:rsidRPr="00213323" w:rsidRDefault="005F1462">
      <w:pPr>
        <w:pStyle w:val="KeywordDescriptions"/>
      </w:pPr>
      <w:r w:rsidRPr="00213323">
        <w:rPr>
          <w:i/>
        </w:rPr>
        <w:t>Usage Rules:</w:t>
      </w:r>
      <w:r w:rsidR="006379FC" w:rsidRPr="00213323">
        <w:rPr>
          <w:i/>
        </w:rPr>
        <w:tab/>
      </w:r>
      <w:r w:rsidRPr="00213323">
        <w:t xml:space="preserve">The bandwidth field must be a non-negative integer.  This keyword must occur after the [Resistance Matrix], etc., keywords, and before the matrix </w:t>
      </w:r>
      <w:r w:rsidR="006846F5">
        <w:t>data are</w:t>
      </w:r>
      <w:r w:rsidRPr="00213323">
        <w:t xml:space="preserve"> given.</w:t>
      </w:r>
    </w:p>
    <w:p w14:paraId="3322289B" w14:textId="77777777" w:rsidR="006379FC" w:rsidRPr="00213323" w:rsidRDefault="00B95248">
      <w:pPr>
        <w:pStyle w:val="KeywordDescriptions"/>
      </w:pPr>
      <w:r w:rsidRPr="00213323">
        <w:rPr>
          <w:i/>
        </w:rPr>
        <w:t>Example:</w:t>
      </w:r>
    </w:p>
    <w:p w14:paraId="407C9541" w14:textId="77777777" w:rsidR="005F1462" w:rsidRPr="00213323" w:rsidRDefault="005F1462" w:rsidP="00906D4A">
      <w:pPr>
        <w:pStyle w:val="PlainText"/>
      </w:pPr>
      <w:r w:rsidRPr="00213323">
        <w:t>[Bandwidth]     10</w:t>
      </w:r>
    </w:p>
    <w:p w14:paraId="0676BB61" w14:textId="77777777" w:rsidR="006379FC" w:rsidRPr="00213323" w:rsidRDefault="006379FC" w:rsidP="006F2A7E">
      <w:pPr>
        <w:spacing w:after="80"/>
      </w:pPr>
    </w:p>
    <w:p w14:paraId="13FF26C6"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3E7F25B0"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2ED5ADC6"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567860CA" w14:textId="7F3C7CBD" w:rsidR="005F1462" w:rsidRPr="00213323" w:rsidRDefault="005F1462" w:rsidP="006F2A7E">
      <w:pPr>
        <w:spacing w:after="80"/>
      </w:pPr>
      <w:r w:rsidRPr="00213323">
        <w:lastRenderedPageBreak/>
        <w:t>As in the Full_matrix, if all the entries for a particular row do not fit into a single 1</w:t>
      </w:r>
      <w:r w:rsidR="00860497">
        <w:t>024</w:t>
      </w:r>
      <w:r w:rsidRPr="00213323">
        <w:t>-character line, the entries can be broken across several lines.</w:t>
      </w:r>
    </w:p>
    <w:p w14:paraId="632619BF"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47B69199" w14:textId="77777777" w:rsidR="005F1462" w:rsidRPr="00213323" w:rsidRDefault="005F1462" w:rsidP="006F2A7E">
      <w:pPr>
        <w:spacing w:after="80"/>
      </w:pPr>
      <w:r w:rsidRPr="00213323">
        <w:t>Sparse_matrix:</w:t>
      </w:r>
    </w:p>
    <w:p w14:paraId="41FC72EC"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0CD1A77F"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2136BDB"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1E1D9DA8"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7135FB7D"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3EFDD2DC" w14:textId="77777777" w:rsidR="005F1462" w:rsidRPr="00213323" w:rsidRDefault="005F1462" w:rsidP="00906D4A">
      <w:pPr>
        <w:pStyle w:val="Exampletext"/>
      </w:pPr>
      <w:r w:rsidRPr="00213323">
        <w:t>[Row]   10</w:t>
      </w:r>
    </w:p>
    <w:p w14:paraId="2A8F23DB" w14:textId="77777777" w:rsidR="005F1462" w:rsidRPr="00213323" w:rsidRDefault="005F1462" w:rsidP="00906D4A">
      <w:pPr>
        <w:pStyle w:val="Exampletext"/>
      </w:pPr>
      <w:r w:rsidRPr="00213323">
        <w:t>| Index         Value</w:t>
      </w:r>
    </w:p>
    <w:p w14:paraId="505F4B8B" w14:textId="77777777" w:rsidR="005F1462" w:rsidRPr="00213323" w:rsidRDefault="005F1462" w:rsidP="00906D4A">
      <w:pPr>
        <w:pStyle w:val="Exampletext"/>
      </w:pPr>
      <w:r w:rsidRPr="00213323">
        <w:t>10              5.7e-9</w:t>
      </w:r>
    </w:p>
    <w:p w14:paraId="72E1FC2B" w14:textId="77777777" w:rsidR="005F1462" w:rsidRPr="00213323" w:rsidRDefault="005F1462" w:rsidP="00906D4A">
      <w:pPr>
        <w:pStyle w:val="Exampletext"/>
      </w:pPr>
      <w:r w:rsidRPr="00213323">
        <w:t>11              1.1e-9</w:t>
      </w:r>
    </w:p>
    <w:p w14:paraId="6293F44E" w14:textId="77777777" w:rsidR="005F1462" w:rsidRPr="00213323" w:rsidRDefault="005F1462" w:rsidP="00906D4A">
      <w:pPr>
        <w:pStyle w:val="Exampletext"/>
      </w:pPr>
      <w:r w:rsidRPr="00213323">
        <w:t>15              1.1e-9</w:t>
      </w:r>
    </w:p>
    <w:p w14:paraId="611049BF" w14:textId="77777777" w:rsidR="005F1462" w:rsidRPr="00213323" w:rsidRDefault="005F1462" w:rsidP="00906D4A">
      <w:pPr>
        <w:pStyle w:val="Exampletext"/>
      </w:pPr>
      <w:r w:rsidRPr="00213323">
        <w:t>25              1.1e-9</w:t>
      </w:r>
    </w:p>
    <w:p w14:paraId="48EA166D" w14:textId="77777777" w:rsidR="005F1462" w:rsidRPr="00213323" w:rsidRDefault="005F1462" w:rsidP="006F2A7E">
      <w:pPr>
        <w:spacing w:after="80"/>
      </w:pPr>
    </w:p>
    <w:p w14:paraId="576B3EF8"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485B9519" w14:textId="77777777" w:rsidR="005F1462" w:rsidRPr="00213323" w:rsidRDefault="005F1462" w:rsidP="006F2A7E">
      <w:pPr>
        <w:spacing w:after="80"/>
      </w:pPr>
      <w:r w:rsidRPr="00213323">
        <w:t>With this convention, please note that the Nth row of an N x N matrix has just a single entry (the diagonal entry).</w:t>
      </w:r>
    </w:p>
    <w:p w14:paraId="7C73B439" w14:textId="77777777" w:rsidR="005F1462" w:rsidRPr="00213323" w:rsidRDefault="005F1462" w:rsidP="006F2A7E">
      <w:pPr>
        <w:spacing w:after="80"/>
      </w:pPr>
    </w:p>
    <w:p w14:paraId="7DD5EE3B" w14:textId="77777777" w:rsidR="007531DA" w:rsidRPr="00213323" w:rsidRDefault="007531DA" w:rsidP="006F2A7E">
      <w:pPr>
        <w:spacing w:after="80"/>
      </w:pPr>
    </w:p>
    <w:p w14:paraId="132153A2" w14:textId="77777777" w:rsidR="005F1462" w:rsidRPr="00213323" w:rsidRDefault="005F1462" w:rsidP="00685FB6">
      <w:pPr>
        <w:pStyle w:val="KeywordDescriptions"/>
      </w:pPr>
      <w:bookmarkStart w:id="5866" w:name="_Toc203975915"/>
      <w:bookmarkStart w:id="5867" w:name="_Toc203976336"/>
      <w:bookmarkStart w:id="5868" w:name="_Toc203976474"/>
      <w:r w:rsidRPr="00213323">
        <w:rPr>
          <w:i/>
        </w:rPr>
        <w:t>Keyword:</w:t>
      </w:r>
      <w:r w:rsidR="007531DA" w:rsidRPr="00213323">
        <w:rPr>
          <w:i/>
        </w:rPr>
        <w:tab/>
      </w:r>
      <w:r w:rsidRPr="00213323">
        <w:rPr>
          <w:rStyle w:val="KeywordNameTOCChar"/>
        </w:rPr>
        <w:t>[End Package Model]</w:t>
      </w:r>
      <w:bookmarkEnd w:id="5866"/>
      <w:bookmarkEnd w:id="5867"/>
      <w:bookmarkEnd w:id="5868"/>
    </w:p>
    <w:p w14:paraId="00922D9F" w14:textId="77777777" w:rsidR="005F1462" w:rsidRPr="00213323" w:rsidRDefault="008A57D9">
      <w:pPr>
        <w:pStyle w:val="KeywordDescriptions"/>
      </w:pPr>
      <w:r w:rsidRPr="00213323">
        <w:rPr>
          <w:i/>
        </w:rPr>
        <w:t>Required:</w:t>
      </w:r>
      <w:r w:rsidR="007531DA" w:rsidRPr="00213323">
        <w:tab/>
      </w:r>
      <w:r w:rsidR="005F1462" w:rsidRPr="00213323">
        <w:t>Yes</w:t>
      </w:r>
    </w:p>
    <w:p w14:paraId="02ECCFFB"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1F391E5"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0830EEFF" w14:textId="77777777" w:rsidR="005F1462" w:rsidRPr="00213323" w:rsidRDefault="005F1462">
      <w:pPr>
        <w:pStyle w:val="KeywordDescriptions"/>
      </w:pPr>
      <w:r w:rsidRPr="00213323">
        <w:t>Optionally, add a comment after the [End Package Model] keyword to clarify which package model has just ended.  For example,</w:t>
      </w:r>
    </w:p>
    <w:p w14:paraId="584D6DF9" w14:textId="77777777" w:rsidR="005F1462" w:rsidRPr="00213323" w:rsidRDefault="005F1462" w:rsidP="006F2A7E">
      <w:pPr>
        <w:pStyle w:val="ListContinue"/>
        <w:spacing w:after="80"/>
      </w:pPr>
      <w:r w:rsidRPr="00213323">
        <w:t>[Define Package Model]   My_Model</w:t>
      </w:r>
    </w:p>
    <w:p w14:paraId="2D80D248" w14:textId="77777777" w:rsidR="005F1462" w:rsidRPr="00213323" w:rsidRDefault="005F1462" w:rsidP="006F2A7E">
      <w:pPr>
        <w:pStyle w:val="ListContinue"/>
        <w:spacing w:after="80"/>
      </w:pPr>
      <w:r w:rsidRPr="00213323">
        <w:t>|</w:t>
      </w:r>
    </w:p>
    <w:p w14:paraId="420FF26B" w14:textId="77777777" w:rsidR="005F1462" w:rsidRPr="00213323" w:rsidRDefault="005F1462" w:rsidP="006F2A7E">
      <w:pPr>
        <w:pStyle w:val="ListContinue"/>
        <w:spacing w:after="80"/>
      </w:pPr>
      <w:r w:rsidRPr="00213323">
        <w:lastRenderedPageBreak/>
        <w:t>|  ... content of model ...</w:t>
      </w:r>
    </w:p>
    <w:p w14:paraId="78D3B9AD" w14:textId="77777777" w:rsidR="005F1462" w:rsidRPr="00213323" w:rsidRDefault="005F1462" w:rsidP="006F2A7E">
      <w:pPr>
        <w:pStyle w:val="ListContinue"/>
        <w:spacing w:after="80"/>
      </w:pPr>
      <w:r w:rsidRPr="00213323">
        <w:t>|</w:t>
      </w:r>
    </w:p>
    <w:p w14:paraId="6D8714A3" w14:textId="77777777" w:rsidR="005F1462" w:rsidRPr="00213323" w:rsidRDefault="005F1462" w:rsidP="006F2A7E">
      <w:pPr>
        <w:pStyle w:val="ListContinue"/>
        <w:spacing w:after="80"/>
      </w:pPr>
      <w:r w:rsidRPr="00213323">
        <w:t>[End Package Model]     | end of My_Model</w:t>
      </w:r>
    </w:p>
    <w:p w14:paraId="722F958B" w14:textId="77777777" w:rsidR="007531DA" w:rsidRPr="00213323" w:rsidRDefault="00B95248" w:rsidP="00685FB6">
      <w:pPr>
        <w:pStyle w:val="KeywordDescriptions"/>
      </w:pPr>
      <w:r w:rsidRPr="00213323">
        <w:rPr>
          <w:i/>
        </w:rPr>
        <w:t>Example:</w:t>
      </w:r>
    </w:p>
    <w:p w14:paraId="2688D7BB" w14:textId="77777777" w:rsidR="005F1462" w:rsidRPr="00213323" w:rsidRDefault="005F1462" w:rsidP="00906D4A">
      <w:pPr>
        <w:pStyle w:val="PlainText"/>
      </w:pPr>
      <w:r w:rsidRPr="00213323">
        <w:t>[End Package Model]</w:t>
      </w:r>
    </w:p>
    <w:p w14:paraId="6AC8D981" w14:textId="77777777" w:rsidR="007531DA" w:rsidRPr="00213323" w:rsidRDefault="007531DA" w:rsidP="006F2A7E">
      <w:pPr>
        <w:spacing w:after="80"/>
      </w:pPr>
    </w:p>
    <w:p w14:paraId="364D0906" w14:textId="77777777" w:rsidR="005F1462" w:rsidRPr="00213323" w:rsidRDefault="005F1462" w:rsidP="006F2A7E">
      <w:pPr>
        <w:spacing w:after="80"/>
      </w:pPr>
      <w:r w:rsidRPr="00213323">
        <w:t>Package Model Example</w:t>
      </w:r>
    </w:p>
    <w:p w14:paraId="445FF908"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0E1772E" w14:textId="77777777" w:rsidR="007531DA" w:rsidRPr="00213323" w:rsidRDefault="00B95248" w:rsidP="00685FB6">
      <w:pPr>
        <w:pStyle w:val="KeywordDescriptions"/>
      </w:pPr>
      <w:r w:rsidRPr="00213323">
        <w:rPr>
          <w:i/>
        </w:rPr>
        <w:t>Example:</w:t>
      </w:r>
    </w:p>
    <w:p w14:paraId="54A6004B" w14:textId="2D29B8D3" w:rsidR="005F1462" w:rsidRPr="00213323" w:rsidRDefault="005F1462" w:rsidP="00906D4A">
      <w:pPr>
        <w:pStyle w:val="Exampletext"/>
      </w:pPr>
      <w:r w:rsidRPr="00213323">
        <w:t xml:space="preserve">[IBIS Ver]      </w:t>
      </w:r>
      <w:r w:rsidR="00DE5D15">
        <w:t>7.0</w:t>
      </w:r>
    </w:p>
    <w:p w14:paraId="7F661C40" w14:textId="77777777" w:rsidR="005F1462" w:rsidRPr="00213323" w:rsidRDefault="005F1462" w:rsidP="00906D4A">
      <w:pPr>
        <w:pStyle w:val="Exampletext"/>
      </w:pPr>
      <w:r w:rsidRPr="00213323">
        <w:t>[File Name]     example.pkg</w:t>
      </w:r>
    </w:p>
    <w:p w14:paraId="0B56CFBE" w14:textId="77777777" w:rsidR="005F1462" w:rsidRPr="00213323" w:rsidRDefault="005F1462" w:rsidP="00906D4A">
      <w:pPr>
        <w:pStyle w:val="Exampletext"/>
      </w:pPr>
      <w:r w:rsidRPr="00213323">
        <w:t>[File Rev]      0.1</w:t>
      </w:r>
    </w:p>
    <w:p w14:paraId="1C6C75A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07EB5CE5" w14:textId="77777777" w:rsidR="005F1462" w:rsidRPr="00213323" w:rsidRDefault="005F1462" w:rsidP="00906D4A">
      <w:pPr>
        <w:pStyle w:val="Exampletext"/>
      </w:pPr>
      <w:r w:rsidRPr="00213323">
        <w:t>[Source]        Quality Semiconductors.  Data derived from Helmholtz Inc.'s</w:t>
      </w:r>
    </w:p>
    <w:p w14:paraId="6B577802" w14:textId="77777777" w:rsidR="005F1462" w:rsidRPr="00213323" w:rsidRDefault="005F1462" w:rsidP="00906D4A">
      <w:pPr>
        <w:pStyle w:val="Exampletext"/>
      </w:pPr>
      <w:r w:rsidRPr="00213323">
        <w:t xml:space="preserve">                field solver using 3-D model from Acme Packaging.</w:t>
      </w:r>
    </w:p>
    <w:p w14:paraId="15A3D51F" w14:textId="77777777" w:rsidR="005F1462" w:rsidRPr="00213323" w:rsidRDefault="005F1462" w:rsidP="00906D4A">
      <w:pPr>
        <w:pStyle w:val="Exampletext"/>
      </w:pPr>
      <w:r w:rsidRPr="00213323">
        <w:t>[Notes]         Example of couplings in packaging</w:t>
      </w:r>
    </w:p>
    <w:p w14:paraId="4933CB6C" w14:textId="77777777" w:rsidR="005F1462" w:rsidRPr="00213323" w:rsidRDefault="005F1462" w:rsidP="00906D4A">
      <w:pPr>
        <w:pStyle w:val="Exampletext"/>
      </w:pPr>
      <w:r w:rsidRPr="00213323">
        <w:t>[Disclaimer]    The models given below may not represent any physically</w:t>
      </w:r>
    </w:p>
    <w:p w14:paraId="630FBACF" w14:textId="77777777" w:rsidR="005F1462" w:rsidRPr="00213323" w:rsidRDefault="005F1462" w:rsidP="00906D4A">
      <w:pPr>
        <w:pStyle w:val="Exampletext"/>
      </w:pPr>
      <w:r w:rsidRPr="00213323">
        <w:t xml:space="preserve">                realizable 8-pin package.  They are provided solely for the</w:t>
      </w:r>
    </w:p>
    <w:p w14:paraId="6D7E8976" w14:textId="77777777" w:rsidR="005F1462" w:rsidRPr="00213323" w:rsidRDefault="005F1462" w:rsidP="00906D4A">
      <w:pPr>
        <w:pStyle w:val="Exampletext"/>
      </w:pPr>
      <w:r w:rsidRPr="00213323">
        <w:t xml:space="preserve">                purpose of illustrating the .pkg file format.</w:t>
      </w:r>
    </w:p>
    <w:p w14:paraId="2A6C7425" w14:textId="77777777" w:rsidR="005F1462" w:rsidRPr="00213323" w:rsidRDefault="005F1462" w:rsidP="00906D4A">
      <w:pPr>
        <w:pStyle w:val="Exampletext"/>
      </w:pPr>
      <w:r w:rsidRPr="00213323">
        <w:t>|</w:t>
      </w:r>
    </w:p>
    <w:p w14:paraId="1DB08816" w14:textId="77777777" w:rsidR="005F1462" w:rsidRPr="00213323" w:rsidRDefault="005F1462" w:rsidP="00906D4A">
      <w:pPr>
        <w:pStyle w:val="Exampletext"/>
      </w:pPr>
      <w:r w:rsidRPr="00213323">
        <w:t>|=============================================================================</w:t>
      </w:r>
    </w:p>
    <w:p w14:paraId="186162E6" w14:textId="77777777" w:rsidR="005F1462" w:rsidRPr="00213323" w:rsidRDefault="005F1462" w:rsidP="00906D4A">
      <w:pPr>
        <w:pStyle w:val="Exampletext"/>
      </w:pPr>
      <w:r w:rsidRPr="00213323">
        <w:t>|</w:t>
      </w:r>
    </w:p>
    <w:p w14:paraId="6B1BE027" w14:textId="77777777" w:rsidR="005F1462" w:rsidRPr="00213323" w:rsidRDefault="005F1462" w:rsidP="00906D4A">
      <w:pPr>
        <w:pStyle w:val="Exampletext"/>
      </w:pPr>
      <w:r w:rsidRPr="00213323">
        <w:t>[Define Package Model]  QS-SMT-cer-8-pin-pkgs</w:t>
      </w:r>
    </w:p>
    <w:p w14:paraId="277326C4" w14:textId="77777777" w:rsidR="005F1462" w:rsidRPr="00213323" w:rsidRDefault="005F1462" w:rsidP="00906D4A">
      <w:pPr>
        <w:pStyle w:val="Exampletext"/>
      </w:pPr>
      <w:r w:rsidRPr="00213323">
        <w:t>[Manufacturer]          Quality Semiconductors Ltd.</w:t>
      </w:r>
    </w:p>
    <w:p w14:paraId="07A2E494" w14:textId="77777777" w:rsidR="005F1462" w:rsidRPr="00213323" w:rsidRDefault="005F1462" w:rsidP="00906D4A">
      <w:pPr>
        <w:pStyle w:val="Exampletext"/>
      </w:pPr>
      <w:r w:rsidRPr="00213323">
        <w:t>[OEM]                   Acme Package Co.</w:t>
      </w:r>
    </w:p>
    <w:p w14:paraId="0F27BE29" w14:textId="77777777" w:rsidR="005F1462" w:rsidRPr="00213323" w:rsidRDefault="005F1462" w:rsidP="00906D4A">
      <w:pPr>
        <w:pStyle w:val="Exampletext"/>
      </w:pPr>
      <w:r w:rsidRPr="00213323">
        <w:t>[Description]           8-Pin ceramic SMT package</w:t>
      </w:r>
    </w:p>
    <w:p w14:paraId="02B6EDCF" w14:textId="77777777" w:rsidR="005F1462" w:rsidRPr="00213323" w:rsidRDefault="005F1462" w:rsidP="00906D4A">
      <w:pPr>
        <w:pStyle w:val="Exampletext"/>
      </w:pPr>
      <w:r w:rsidRPr="00213323">
        <w:t>[Number Of Pins]        8</w:t>
      </w:r>
    </w:p>
    <w:p w14:paraId="3ECDD98B" w14:textId="77777777" w:rsidR="005F1462" w:rsidRPr="00213323" w:rsidRDefault="005F1462" w:rsidP="00906D4A">
      <w:pPr>
        <w:pStyle w:val="Exampletext"/>
      </w:pPr>
      <w:r w:rsidRPr="00213323">
        <w:t>|</w:t>
      </w:r>
    </w:p>
    <w:p w14:paraId="7A1F7DF0" w14:textId="77777777" w:rsidR="005F1462" w:rsidRPr="00213323" w:rsidRDefault="005F1462" w:rsidP="00906D4A">
      <w:pPr>
        <w:pStyle w:val="Exampletext"/>
      </w:pPr>
      <w:r w:rsidRPr="00213323">
        <w:t>[Pin Numbers]</w:t>
      </w:r>
    </w:p>
    <w:p w14:paraId="252F6C3B" w14:textId="77777777" w:rsidR="005F1462" w:rsidRPr="00213323" w:rsidRDefault="005F1462" w:rsidP="00906D4A">
      <w:pPr>
        <w:pStyle w:val="Exampletext"/>
      </w:pPr>
      <w:r w:rsidRPr="00213323">
        <w:t>1</w:t>
      </w:r>
    </w:p>
    <w:p w14:paraId="2757D9A5" w14:textId="77777777" w:rsidR="005F1462" w:rsidRPr="00213323" w:rsidRDefault="005F1462" w:rsidP="00906D4A">
      <w:pPr>
        <w:pStyle w:val="Exampletext"/>
      </w:pPr>
      <w:r w:rsidRPr="00213323">
        <w:t>2</w:t>
      </w:r>
    </w:p>
    <w:p w14:paraId="704549FB" w14:textId="77777777" w:rsidR="005F1462" w:rsidRPr="00213323" w:rsidRDefault="005F1462" w:rsidP="00906D4A">
      <w:pPr>
        <w:pStyle w:val="Exampletext"/>
      </w:pPr>
      <w:r w:rsidRPr="00213323">
        <w:t>3</w:t>
      </w:r>
    </w:p>
    <w:p w14:paraId="2D34277C" w14:textId="77777777" w:rsidR="005F1462" w:rsidRPr="00213323" w:rsidRDefault="005F1462" w:rsidP="00906D4A">
      <w:pPr>
        <w:pStyle w:val="Exampletext"/>
      </w:pPr>
      <w:r w:rsidRPr="00213323">
        <w:t>4</w:t>
      </w:r>
    </w:p>
    <w:p w14:paraId="44DB78EB" w14:textId="77777777" w:rsidR="005F1462" w:rsidRPr="00213323" w:rsidRDefault="005F1462" w:rsidP="00906D4A">
      <w:pPr>
        <w:pStyle w:val="Exampletext"/>
      </w:pPr>
      <w:r w:rsidRPr="00213323">
        <w:t>5</w:t>
      </w:r>
    </w:p>
    <w:p w14:paraId="32BAA40B" w14:textId="77777777" w:rsidR="005F1462" w:rsidRPr="00213323" w:rsidRDefault="005F1462" w:rsidP="00906D4A">
      <w:pPr>
        <w:pStyle w:val="Exampletext"/>
      </w:pPr>
      <w:r w:rsidRPr="00213323">
        <w:t>6</w:t>
      </w:r>
    </w:p>
    <w:p w14:paraId="3D33F737" w14:textId="77777777" w:rsidR="005F1462" w:rsidRPr="00213323" w:rsidRDefault="005F1462" w:rsidP="00906D4A">
      <w:pPr>
        <w:pStyle w:val="Exampletext"/>
      </w:pPr>
      <w:r w:rsidRPr="00213323">
        <w:t>7</w:t>
      </w:r>
    </w:p>
    <w:p w14:paraId="0D9FBBD2" w14:textId="77777777" w:rsidR="005F1462" w:rsidRPr="00213323" w:rsidRDefault="005F1462" w:rsidP="00906D4A">
      <w:pPr>
        <w:pStyle w:val="Exampletext"/>
      </w:pPr>
      <w:r w:rsidRPr="00213323">
        <w:t>8</w:t>
      </w:r>
    </w:p>
    <w:p w14:paraId="43F51BAA" w14:textId="77777777" w:rsidR="005F1462" w:rsidRPr="00213323" w:rsidRDefault="005F1462" w:rsidP="00906D4A">
      <w:pPr>
        <w:pStyle w:val="Exampletext"/>
      </w:pPr>
      <w:r w:rsidRPr="00213323">
        <w:t>|</w:t>
      </w:r>
    </w:p>
    <w:p w14:paraId="2D332153" w14:textId="77777777" w:rsidR="005F1462" w:rsidRPr="00213323" w:rsidRDefault="005F1462" w:rsidP="00906D4A">
      <w:pPr>
        <w:pStyle w:val="Exampletext"/>
      </w:pPr>
      <w:r w:rsidRPr="00213323">
        <w:t>[Model Data]</w:t>
      </w:r>
    </w:p>
    <w:p w14:paraId="1D923B74" w14:textId="77777777" w:rsidR="005F1462" w:rsidRPr="00213323" w:rsidRDefault="005F1462" w:rsidP="00906D4A">
      <w:pPr>
        <w:pStyle w:val="Exampletext"/>
      </w:pPr>
      <w:r w:rsidRPr="00213323">
        <w:t>|</w:t>
      </w:r>
    </w:p>
    <w:p w14:paraId="0DFFA3DD" w14:textId="77777777" w:rsidR="005F1462" w:rsidRPr="00213323" w:rsidRDefault="005F1462" w:rsidP="00906D4A">
      <w:pPr>
        <w:pStyle w:val="Exampletext"/>
      </w:pPr>
      <w:r w:rsidRPr="00213323">
        <w:t>| The resistance matrix for this package has no coupling</w:t>
      </w:r>
    </w:p>
    <w:p w14:paraId="233E1D25" w14:textId="77777777" w:rsidR="005F1462" w:rsidRPr="00213323" w:rsidRDefault="005F1462" w:rsidP="00906D4A">
      <w:pPr>
        <w:pStyle w:val="Exampletext"/>
      </w:pPr>
      <w:r w:rsidRPr="00213323">
        <w:t>|</w:t>
      </w:r>
    </w:p>
    <w:p w14:paraId="20F0CF56" w14:textId="77777777" w:rsidR="005F1462" w:rsidRPr="00213323" w:rsidRDefault="005F1462" w:rsidP="00906D4A">
      <w:pPr>
        <w:pStyle w:val="Exampletext"/>
      </w:pPr>
      <w:r w:rsidRPr="00213323">
        <w:t>[Resistance Matrix]     Banded_matrix</w:t>
      </w:r>
    </w:p>
    <w:p w14:paraId="514EE73D" w14:textId="77777777" w:rsidR="005F1462" w:rsidRPr="00213323" w:rsidRDefault="005F1462" w:rsidP="00906D4A">
      <w:pPr>
        <w:pStyle w:val="Exampletext"/>
      </w:pPr>
      <w:r w:rsidRPr="00213323">
        <w:t>[Bandwidth]             0</w:t>
      </w:r>
    </w:p>
    <w:p w14:paraId="5B09F68F" w14:textId="77777777" w:rsidR="005F1462" w:rsidRPr="00213323" w:rsidRDefault="005F1462" w:rsidP="00906D4A">
      <w:pPr>
        <w:pStyle w:val="Exampletext"/>
      </w:pPr>
      <w:r w:rsidRPr="00213323">
        <w:t>[Row]   1</w:t>
      </w:r>
    </w:p>
    <w:p w14:paraId="2844BF44" w14:textId="77777777" w:rsidR="005F1462" w:rsidRPr="00213323" w:rsidRDefault="005F1462" w:rsidP="00906D4A">
      <w:pPr>
        <w:pStyle w:val="Exampletext"/>
      </w:pPr>
      <w:r w:rsidRPr="00213323">
        <w:t>10.0</w:t>
      </w:r>
    </w:p>
    <w:p w14:paraId="706A5C15" w14:textId="77777777" w:rsidR="005F1462" w:rsidRPr="00213323" w:rsidRDefault="005F1462" w:rsidP="00906D4A">
      <w:pPr>
        <w:pStyle w:val="Exampletext"/>
      </w:pPr>
      <w:r w:rsidRPr="00213323">
        <w:t>[Row]   2</w:t>
      </w:r>
    </w:p>
    <w:p w14:paraId="3B5B7D4D" w14:textId="77777777" w:rsidR="005F1462" w:rsidRPr="00213323" w:rsidRDefault="005F1462" w:rsidP="00906D4A">
      <w:pPr>
        <w:pStyle w:val="Exampletext"/>
      </w:pPr>
      <w:r w:rsidRPr="00213323">
        <w:t>15.0</w:t>
      </w:r>
    </w:p>
    <w:p w14:paraId="3FE2CD90" w14:textId="77777777" w:rsidR="005F1462" w:rsidRPr="00213323" w:rsidRDefault="005F1462" w:rsidP="00906D4A">
      <w:pPr>
        <w:pStyle w:val="Exampletext"/>
      </w:pPr>
      <w:r w:rsidRPr="00213323">
        <w:t>[Row]   3</w:t>
      </w:r>
    </w:p>
    <w:p w14:paraId="7AF4D7F0" w14:textId="77777777" w:rsidR="005F1462" w:rsidRPr="00213323" w:rsidRDefault="005F1462" w:rsidP="00906D4A">
      <w:pPr>
        <w:pStyle w:val="Exampletext"/>
      </w:pPr>
      <w:r w:rsidRPr="00213323">
        <w:t>15.0</w:t>
      </w:r>
    </w:p>
    <w:p w14:paraId="1E0D0F18" w14:textId="77777777" w:rsidR="005F1462" w:rsidRPr="00213323" w:rsidRDefault="005F1462" w:rsidP="00906D4A">
      <w:pPr>
        <w:pStyle w:val="Exampletext"/>
      </w:pPr>
      <w:r w:rsidRPr="00213323">
        <w:lastRenderedPageBreak/>
        <w:t>[Row]   4</w:t>
      </w:r>
    </w:p>
    <w:p w14:paraId="7608DDC3" w14:textId="77777777" w:rsidR="005F1462" w:rsidRPr="00213323" w:rsidRDefault="005F1462" w:rsidP="00906D4A">
      <w:pPr>
        <w:pStyle w:val="Exampletext"/>
      </w:pPr>
      <w:r w:rsidRPr="00213323">
        <w:t>10.0</w:t>
      </w:r>
    </w:p>
    <w:p w14:paraId="4D307E12" w14:textId="77777777" w:rsidR="005F1462" w:rsidRPr="00213323" w:rsidRDefault="005F1462" w:rsidP="00906D4A">
      <w:pPr>
        <w:pStyle w:val="Exampletext"/>
      </w:pPr>
      <w:r w:rsidRPr="00213323">
        <w:t>[Row]   5</w:t>
      </w:r>
    </w:p>
    <w:p w14:paraId="586158AC" w14:textId="77777777" w:rsidR="00E417FF" w:rsidRPr="00213323" w:rsidRDefault="005F1462" w:rsidP="00906D4A">
      <w:pPr>
        <w:pStyle w:val="Exampletext"/>
      </w:pPr>
      <w:r w:rsidRPr="00213323">
        <w:t>10.0</w:t>
      </w:r>
    </w:p>
    <w:p w14:paraId="29939A0C" w14:textId="77777777" w:rsidR="005F1462" w:rsidRPr="00213323" w:rsidRDefault="005F1462" w:rsidP="00906D4A">
      <w:pPr>
        <w:pStyle w:val="Exampletext"/>
      </w:pPr>
      <w:r w:rsidRPr="00213323">
        <w:t>[Row]   6</w:t>
      </w:r>
    </w:p>
    <w:p w14:paraId="1E8996DA" w14:textId="77777777" w:rsidR="005F1462" w:rsidRPr="00213323" w:rsidRDefault="005F1462" w:rsidP="00906D4A">
      <w:pPr>
        <w:pStyle w:val="Exampletext"/>
      </w:pPr>
      <w:r w:rsidRPr="00213323">
        <w:t>15.0</w:t>
      </w:r>
    </w:p>
    <w:p w14:paraId="1F6CF088" w14:textId="77777777" w:rsidR="005F1462" w:rsidRPr="00213323" w:rsidRDefault="005F1462" w:rsidP="00906D4A">
      <w:pPr>
        <w:pStyle w:val="Exampletext"/>
      </w:pPr>
      <w:r w:rsidRPr="00213323">
        <w:t>[Row]   7</w:t>
      </w:r>
    </w:p>
    <w:p w14:paraId="315441E3" w14:textId="77777777" w:rsidR="005F1462" w:rsidRPr="00213323" w:rsidRDefault="005F1462" w:rsidP="00906D4A">
      <w:pPr>
        <w:pStyle w:val="Exampletext"/>
      </w:pPr>
      <w:r w:rsidRPr="00213323">
        <w:t>15.0</w:t>
      </w:r>
    </w:p>
    <w:p w14:paraId="087068F3" w14:textId="77777777" w:rsidR="005F1462" w:rsidRPr="00213323" w:rsidRDefault="005F1462" w:rsidP="00906D4A">
      <w:pPr>
        <w:pStyle w:val="Exampletext"/>
      </w:pPr>
      <w:r w:rsidRPr="00213323">
        <w:t>[Row]   8</w:t>
      </w:r>
    </w:p>
    <w:p w14:paraId="5B76F0B1" w14:textId="77777777" w:rsidR="005F1462" w:rsidRPr="00213323" w:rsidRDefault="005F1462" w:rsidP="00906D4A">
      <w:pPr>
        <w:pStyle w:val="Exampletext"/>
      </w:pPr>
      <w:r w:rsidRPr="00213323">
        <w:t>10.0</w:t>
      </w:r>
    </w:p>
    <w:p w14:paraId="7CFC9BE6" w14:textId="77777777" w:rsidR="005F1462" w:rsidRPr="00213323" w:rsidRDefault="005F1462" w:rsidP="00906D4A">
      <w:pPr>
        <w:pStyle w:val="Exampletext"/>
      </w:pPr>
      <w:r w:rsidRPr="00213323">
        <w:t>|</w:t>
      </w:r>
    </w:p>
    <w:p w14:paraId="01F5D273" w14:textId="77777777" w:rsidR="005F1462" w:rsidRPr="00213323" w:rsidRDefault="005F1462" w:rsidP="00906D4A">
      <w:pPr>
        <w:pStyle w:val="Exampletext"/>
      </w:pPr>
      <w:r w:rsidRPr="00213323">
        <w:t>| The inductance matrix has loads of coupling</w:t>
      </w:r>
    </w:p>
    <w:p w14:paraId="4E973E0C" w14:textId="77777777" w:rsidR="005F1462" w:rsidRPr="00213323" w:rsidRDefault="005F1462" w:rsidP="00906D4A">
      <w:pPr>
        <w:pStyle w:val="Exampletext"/>
      </w:pPr>
      <w:r w:rsidRPr="00213323">
        <w:t>|</w:t>
      </w:r>
    </w:p>
    <w:p w14:paraId="1B343C03" w14:textId="77777777" w:rsidR="00445E2D" w:rsidRPr="00213323" w:rsidRDefault="00445E2D" w:rsidP="00906D4A">
      <w:pPr>
        <w:pStyle w:val="Exampletext"/>
      </w:pPr>
    </w:p>
    <w:p w14:paraId="3DEF0DEA" w14:textId="77777777" w:rsidR="005F1462" w:rsidRPr="00213323" w:rsidRDefault="005F1462" w:rsidP="00906D4A">
      <w:pPr>
        <w:pStyle w:val="Exampletext"/>
      </w:pPr>
      <w:r w:rsidRPr="00213323">
        <w:t>[Inductance Matrix]     Full_matrix</w:t>
      </w:r>
    </w:p>
    <w:p w14:paraId="16F5A726" w14:textId="77777777" w:rsidR="005F1462" w:rsidRPr="00213323" w:rsidRDefault="005F1462" w:rsidP="00906D4A">
      <w:pPr>
        <w:pStyle w:val="Exampletext"/>
      </w:pPr>
      <w:r w:rsidRPr="00213323">
        <w:t>[Row]   1</w:t>
      </w:r>
    </w:p>
    <w:p w14:paraId="691A07D0" w14:textId="77777777" w:rsidR="005F1462" w:rsidRPr="00D26028" w:rsidRDefault="005F1462" w:rsidP="00906D4A">
      <w:pPr>
        <w:pStyle w:val="Exampletext"/>
        <w:rPr>
          <w:lang w:val="es-US"/>
        </w:rPr>
      </w:pPr>
      <w:r w:rsidRPr="00D26028">
        <w:rPr>
          <w:lang w:val="es-US"/>
        </w:rPr>
        <w:t>3.04859e-07      4.73185e-08      1.3428e-08     6.12191e-09</w:t>
      </w:r>
    </w:p>
    <w:p w14:paraId="26AA9A72" w14:textId="77777777" w:rsidR="005F1462" w:rsidRPr="00D26028" w:rsidRDefault="005F1462" w:rsidP="00906D4A">
      <w:pPr>
        <w:pStyle w:val="Exampletext"/>
        <w:rPr>
          <w:lang w:val="es-US"/>
        </w:rPr>
      </w:pPr>
      <w:r w:rsidRPr="00D26028">
        <w:rPr>
          <w:lang w:val="es-US"/>
        </w:rPr>
        <w:t>1.74022e-07      7.35469e-08     2.73201e-08     1.33807e-08</w:t>
      </w:r>
    </w:p>
    <w:p w14:paraId="79F3BFC2" w14:textId="77777777" w:rsidR="005F1462" w:rsidRPr="00D26028" w:rsidRDefault="005F1462" w:rsidP="00906D4A">
      <w:pPr>
        <w:pStyle w:val="Exampletext"/>
        <w:rPr>
          <w:lang w:val="es-US"/>
        </w:rPr>
      </w:pPr>
      <w:r w:rsidRPr="00D26028">
        <w:rPr>
          <w:lang w:val="es-US"/>
        </w:rPr>
        <w:t>[Row]   2</w:t>
      </w:r>
    </w:p>
    <w:p w14:paraId="17106619" w14:textId="77777777" w:rsidR="005F1462" w:rsidRPr="00D26028" w:rsidRDefault="005F1462" w:rsidP="00906D4A">
      <w:pPr>
        <w:pStyle w:val="Exampletext"/>
        <w:rPr>
          <w:lang w:val="es-US"/>
        </w:rPr>
      </w:pPr>
      <w:r w:rsidRPr="00D26028">
        <w:rPr>
          <w:lang w:val="es-US"/>
        </w:rPr>
        <w:t>3.04859e-07      4.73185e-08      1.3428e-08     7.35469e-08</w:t>
      </w:r>
    </w:p>
    <w:p w14:paraId="6B2980DB" w14:textId="77777777" w:rsidR="005F1462" w:rsidRPr="00D26028" w:rsidRDefault="005F1462" w:rsidP="00906D4A">
      <w:pPr>
        <w:pStyle w:val="Exampletext"/>
        <w:rPr>
          <w:lang w:val="es-US"/>
        </w:rPr>
      </w:pPr>
      <w:r w:rsidRPr="00D26028">
        <w:rPr>
          <w:lang w:val="es-US"/>
        </w:rPr>
        <w:t>1.74022e-07      7.35469e-08     2.73201e-08</w:t>
      </w:r>
    </w:p>
    <w:p w14:paraId="32413F1B" w14:textId="77777777" w:rsidR="005F1462" w:rsidRPr="00D26028" w:rsidRDefault="005F1462" w:rsidP="00906D4A">
      <w:pPr>
        <w:pStyle w:val="Exampletext"/>
        <w:rPr>
          <w:lang w:val="es-US"/>
        </w:rPr>
      </w:pPr>
      <w:r w:rsidRPr="00D26028">
        <w:rPr>
          <w:lang w:val="es-US"/>
        </w:rPr>
        <w:t>[Row]   3</w:t>
      </w:r>
    </w:p>
    <w:p w14:paraId="0C1EB7DE" w14:textId="77777777" w:rsidR="005F1462" w:rsidRPr="00D26028" w:rsidRDefault="005F1462" w:rsidP="00906D4A">
      <w:pPr>
        <w:pStyle w:val="Exampletext"/>
        <w:rPr>
          <w:lang w:val="es-US"/>
        </w:rPr>
      </w:pPr>
      <w:r w:rsidRPr="00D26028">
        <w:rPr>
          <w:lang w:val="es-US"/>
        </w:rPr>
        <w:t>3.04859e-07      4.73185e-08     2.73201e-08     7.35469e-08</w:t>
      </w:r>
    </w:p>
    <w:p w14:paraId="118076F3" w14:textId="77777777" w:rsidR="005F1462" w:rsidRPr="00D26028" w:rsidRDefault="005F1462" w:rsidP="00906D4A">
      <w:pPr>
        <w:pStyle w:val="Exampletext"/>
        <w:rPr>
          <w:lang w:val="es-US"/>
        </w:rPr>
      </w:pPr>
      <w:r w:rsidRPr="00D26028">
        <w:rPr>
          <w:lang w:val="es-US"/>
        </w:rPr>
        <w:t>1.74022e-07      7.35469e-08</w:t>
      </w:r>
    </w:p>
    <w:p w14:paraId="085FFDB4" w14:textId="77777777" w:rsidR="005F1462" w:rsidRPr="00D26028" w:rsidRDefault="005F1462" w:rsidP="00906D4A">
      <w:pPr>
        <w:pStyle w:val="Exampletext"/>
        <w:rPr>
          <w:lang w:val="es-US"/>
        </w:rPr>
      </w:pPr>
      <w:r w:rsidRPr="00D26028">
        <w:rPr>
          <w:lang w:val="es-US"/>
        </w:rPr>
        <w:t>[Row]   4</w:t>
      </w:r>
    </w:p>
    <w:p w14:paraId="6594A96C" w14:textId="77777777" w:rsidR="005F1462" w:rsidRPr="00D26028" w:rsidRDefault="005F1462" w:rsidP="00906D4A">
      <w:pPr>
        <w:pStyle w:val="Exampletext"/>
        <w:rPr>
          <w:lang w:val="es-US"/>
        </w:rPr>
      </w:pPr>
      <w:r w:rsidRPr="00D26028">
        <w:rPr>
          <w:lang w:val="es-US"/>
        </w:rPr>
        <w:t>3.04859e-07      1.33807e-08     2.73201e-08     7.35469e-08</w:t>
      </w:r>
    </w:p>
    <w:p w14:paraId="13347592" w14:textId="77777777" w:rsidR="005F1462" w:rsidRPr="00D26028" w:rsidRDefault="005F1462" w:rsidP="00906D4A">
      <w:pPr>
        <w:pStyle w:val="Exampletext"/>
        <w:rPr>
          <w:lang w:val="es-US"/>
        </w:rPr>
      </w:pPr>
      <w:r w:rsidRPr="00D26028">
        <w:rPr>
          <w:lang w:val="es-US"/>
        </w:rPr>
        <w:t>1.74022e-07</w:t>
      </w:r>
    </w:p>
    <w:p w14:paraId="5E8F13A4" w14:textId="77777777" w:rsidR="005F1462" w:rsidRPr="00D26028" w:rsidRDefault="005F1462" w:rsidP="00906D4A">
      <w:pPr>
        <w:pStyle w:val="Exampletext"/>
        <w:rPr>
          <w:lang w:val="es-US"/>
        </w:rPr>
      </w:pPr>
      <w:r w:rsidRPr="00D26028">
        <w:rPr>
          <w:lang w:val="es-US"/>
        </w:rPr>
        <w:t>[Row]   5</w:t>
      </w:r>
    </w:p>
    <w:p w14:paraId="31F15DDC" w14:textId="77777777" w:rsidR="005F1462" w:rsidRPr="00D26028" w:rsidRDefault="005F1462" w:rsidP="00906D4A">
      <w:pPr>
        <w:pStyle w:val="Exampletext"/>
        <w:rPr>
          <w:lang w:val="es-US"/>
        </w:rPr>
      </w:pPr>
      <w:r w:rsidRPr="00D26028">
        <w:rPr>
          <w:lang w:val="es-US"/>
        </w:rPr>
        <w:t>4.70049e-07      1.43791e-07     5.75805e-08     2.95088e-08</w:t>
      </w:r>
    </w:p>
    <w:p w14:paraId="13AA8E40" w14:textId="77777777" w:rsidR="005F1462" w:rsidRPr="00D26028" w:rsidRDefault="005F1462" w:rsidP="00906D4A">
      <w:pPr>
        <w:pStyle w:val="Exampletext"/>
        <w:rPr>
          <w:lang w:val="es-US"/>
        </w:rPr>
      </w:pPr>
      <w:r w:rsidRPr="00D26028">
        <w:rPr>
          <w:lang w:val="es-US"/>
        </w:rPr>
        <w:t>[Row]   6</w:t>
      </w:r>
    </w:p>
    <w:p w14:paraId="111FF21D" w14:textId="77777777" w:rsidR="005F1462" w:rsidRPr="00D26028" w:rsidRDefault="005F1462" w:rsidP="00906D4A">
      <w:pPr>
        <w:pStyle w:val="Exampletext"/>
        <w:rPr>
          <w:lang w:val="es-US"/>
        </w:rPr>
      </w:pPr>
      <w:r w:rsidRPr="00D26028">
        <w:rPr>
          <w:lang w:val="es-US"/>
        </w:rPr>
        <w:t>4.70049e-07      1.43791e-07     5.75805e-08</w:t>
      </w:r>
    </w:p>
    <w:p w14:paraId="1197F33E" w14:textId="77777777" w:rsidR="005F1462" w:rsidRPr="00D26028" w:rsidRDefault="005F1462" w:rsidP="00906D4A">
      <w:pPr>
        <w:pStyle w:val="Exampletext"/>
        <w:rPr>
          <w:lang w:val="es-US"/>
        </w:rPr>
      </w:pPr>
      <w:r w:rsidRPr="00D26028">
        <w:rPr>
          <w:lang w:val="es-US"/>
        </w:rPr>
        <w:t>[Row]   7</w:t>
      </w:r>
    </w:p>
    <w:p w14:paraId="0D5B478D" w14:textId="77777777" w:rsidR="005F1462" w:rsidRPr="00D26028" w:rsidRDefault="005F1462" w:rsidP="00906D4A">
      <w:pPr>
        <w:pStyle w:val="Exampletext"/>
        <w:rPr>
          <w:lang w:val="es-US"/>
        </w:rPr>
      </w:pPr>
      <w:r w:rsidRPr="00D26028">
        <w:rPr>
          <w:lang w:val="es-US"/>
        </w:rPr>
        <w:t>4.70049e-07      1.43791e-07</w:t>
      </w:r>
    </w:p>
    <w:p w14:paraId="01D49E47" w14:textId="77777777" w:rsidR="005F1462" w:rsidRPr="00D26028" w:rsidRDefault="005F1462" w:rsidP="00906D4A">
      <w:pPr>
        <w:pStyle w:val="Exampletext"/>
        <w:rPr>
          <w:lang w:val="es-US"/>
        </w:rPr>
      </w:pPr>
      <w:r w:rsidRPr="00D26028">
        <w:rPr>
          <w:lang w:val="es-US"/>
        </w:rPr>
        <w:t>[Row]   8</w:t>
      </w:r>
    </w:p>
    <w:p w14:paraId="54C8CA28" w14:textId="77777777" w:rsidR="005F1462" w:rsidRPr="00213323" w:rsidRDefault="005F1462" w:rsidP="00906D4A">
      <w:pPr>
        <w:pStyle w:val="Exampletext"/>
      </w:pPr>
      <w:r w:rsidRPr="00213323">
        <w:t>4.70049e-07</w:t>
      </w:r>
    </w:p>
    <w:p w14:paraId="36003B7F" w14:textId="77777777" w:rsidR="005F1462" w:rsidRPr="00213323" w:rsidRDefault="005F1462" w:rsidP="00906D4A">
      <w:pPr>
        <w:pStyle w:val="Exampletext"/>
      </w:pPr>
      <w:r w:rsidRPr="00213323">
        <w:t>|</w:t>
      </w:r>
    </w:p>
    <w:p w14:paraId="41F7553F" w14:textId="77777777" w:rsidR="005F1462" w:rsidRPr="00213323" w:rsidRDefault="005F1462" w:rsidP="00906D4A">
      <w:pPr>
        <w:pStyle w:val="Exampletext"/>
      </w:pPr>
      <w:r w:rsidRPr="00213323">
        <w:t>| The capacitance matrix has sparse coupling</w:t>
      </w:r>
    </w:p>
    <w:p w14:paraId="488E311F" w14:textId="77777777" w:rsidR="005F1462" w:rsidRPr="00D26028" w:rsidRDefault="005F1462" w:rsidP="00906D4A">
      <w:pPr>
        <w:pStyle w:val="Exampletext"/>
        <w:rPr>
          <w:lang w:val="es-US"/>
        </w:rPr>
      </w:pPr>
      <w:r w:rsidRPr="00D26028">
        <w:rPr>
          <w:lang w:val="es-US"/>
        </w:rPr>
        <w:t>|</w:t>
      </w:r>
    </w:p>
    <w:p w14:paraId="11FF46EF" w14:textId="77777777" w:rsidR="005F1462" w:rsidRPr="00D26028" w:rsidRDefault="005F1462" w:rsidP="00906D4A">
      <w:pPr>
        <w:pStyle w:val="Exampletext"/>
        <w:rPr>
          <w:lang w:val="es-US"/>
        </w:rPr>
      </w:pPr>
      <w:r w:rsidRPr="00D26028">
        <w:rPr>
          <w:lang w:val="es-US"/>
        </w:rPr>
        <w:t>[Capacitance Matrix]    Sparse_matrix</w:t>
      </w:r>
    </w:p>
    <w:p w14:paraId="0950FC0B" w14:textId="77777777" w:rsidR="005F1462" w:rsidRPr="00D26028" w:rsidRDefault="005F1462" w:rsidP="00906D4A">
      <w:pPr>
        <w:pStyle w:val="Exampletext"/>
        <w:rPr>
          <w:lang w:val="es-US"/>
        </w:rPr>
      </w:pPr>
      <w:r w:rsidRPr="00D26028">
        <w:rPr>
          <w:lang w:val="es-US"/>
        </w:rPr>
        <w:t>[Row]   1</w:t>
      </w:r>
    </w:p>
    <w:p w14:paraId="02E1F4D6" w14:textId="77777777" w:rsidR="005F1462" w:rsidRPr="00D26028" w:rsidRDefault="005F1462" w:rsidP="00906D4A">
      <w:pPr>
        <w:pStyle w:val="Exampletext"/>
        <w:rPr>
          <w:lang w:val="es-US"/>
        </w:rPr>
      </w:pPr>
      <w:r w:rsidRPr="00D26028">
        <w:rPr>
          <w:lang w:val="es-US"/>
        </w:rPr>
        <w:t>1       2.48227e-10</w:t>
      </w:r>
    </w:p>
    <w:p w14:paraId="317A6A1E" w14:textId="77777777" w:rsidR="005F1462" w:rsidRPr="00D26028" w:rsidRDefault="005F1462" w:rsidP="00906D4A">
      <w:pPr>
        <w:pStyle w:val="Exampletext"/>
        <w:rPr>
          <w:lang w:val="es-US"/>
        </w:rPr>
      </w:pPr>
      <w:r w:rsidRPr="00D26028">
        <w:rPr>
          <w:lang w:val="es-US"/>
        </w:rPr>
        <w:t>2       -1.56651e-11</w:t>
      </w:r>
    </w:p>
    <w:p w14:paraId="4045D977" w14:textId="77777777" w:rsidR="005F1462" w:rsidRPr="00D26028" w:rsidRDefault="005F1462" w:rsidP="00906D4A">
      <w:pPr>
        <w:pStyle w:val="Exampletext"/>
        <w:rPr>
          <w:lang w:val="es-US"/>
        </w:rPr>
      </w:pPr>
      <w:r w:rsidRPr="00D26028">
        <w:rPr>
          <w:lang w:val="es-US"/>
        </w:rPr>
        <w:t>5       -9.54158e-11</w:t>
      </w:r>
    </w:p>
    <w:p w14:paraId="52B48F88" w14:textId="77777777" w:rsidR="005F1462" w:rsidRPr="00D26028" w:rsidRDefault="005F1462" w:rsidP="00906D4A">
      <w:pPr>
        <w:pStyle w:val="Exampletext"/>
        <w:rPr>
          <w:lang w:val="es-US"/>
        </w:rPr>
      </w:pPr>
      <w:r w:rsidRPr="00D26028">
        <w:rPr>
          <w:lang w:val="es-US"/>
        </w:rPr>
        <w:t>6       -7.15684e-12</w:t>
      </w:r>
    </w:p>
    <w:p w14:paraId="73F3446C" w14:textId="77777777" w:rsidR="005F1462" w:rsidRPr="00D26028" w:rsidRDefault="005F1462" w:rsidP="00906D4A">
      <w:pPr>
        <w:pStyle w:val="Exampletext"/>
        <w:rPr>
          <w:lang w:val="es-US"/>
        </w:rPr>
      </w:pPr>
      <w:r w:rsidRPr="00D26028">
        <w:rPr>
          <w:lang w:val="es-US"/>
        </w:rPr>
        <w:t>[Row]   2</w:t>
      </w:r>
    </w:p>
    <w:p w14:paraId="5694D247" w14:textId="77777777" w:rsidR="005F1462" w:rsidRPr="00D26028" w:rsidRDefault="005F1462" w:rsidP="00906D4A">
      <w:pPr>
        <w:pStyle w:val="Exampletext"/>
        <w:rPr>
          <w:lang w:val="es-US"/>
        </w:rPr>
      </w:pPr>
      <w:r w:rsidRPr="00D26028">
        <w:rPr>
          <w:lang w:val="es-US"/>
        </w:rPr>
        <w:t>2       2.51798e-10</w:t>
      </w:r>
    </w:p>
    <w:p w14:paraId="2653CF20" w14:textId="77777777" w:rsidR="005F1462" w:rsidRPr="00D26028" w:rsidRDefault="005F1462" w:rsidP="00906D4A">
      <w:pPr>
        <w:pStyle w:val="Exampletext"/>
        <w:rPr>
          <w:lang w:val="es-US"/>
        </w:rPr>
      </w:pPr>
      <w:r w:rsidRPr="00D26028">
        <w:rPr>
          <w:lang w:val="es-US"/>
        </w:rPr>
        <w:t>3       -1.56552e-11</w:t>
      </w:r>
    </w:p>
    <w:p w14:paraId="783DD696" w14:textId="77777777" w:rsidR="005F1462" w:rsidRPr="00D26028" w:rsidRDefault="005F1462" w:rsidP="00906D4A">
      <w:pPr>
        <w:pStyle w:val="Exampletext"/>
        <w:rPr>
          <w:lang w:val="es-US"/>
        </w:rPr>
      </w:pPr>
      <w:r w:rsidRPr="00D26028">
        <w:rPr>
          <w:lang w:val="es-US"/>
        </w:rPr>
        <w:t>5       -6.85199e-12</w:t>
      </w:r>
    </w:p>
    <w:p w14:paraId="775E4222" w14:textId="77777777" w:rsidR="005F1462" w:rsidRPr="00D26028" w:rsidRDefault="005F1462" w:rsidP="00906D4A">
      <w:pPr>
        <w:pStyle w:val="Exampletext"/>
        <w:rPr>
          <w:lang w:val="es-US"/>
        </w:rPr>
      </w:pPr>
      <w:r w:rsidRPr="00D26028">
        <w:rPr>
          <w:lang w:val="es-US"/>
        </w:rPr>
        <w:t>6        -9.0486e-11</w:t>
      </w:r>
    </w:p>
    <w:p w14:paraId="761C061D" w14:textId="77777777" w:rsidR="005F1462" w:rsidRPr="00D26028" w:rsidRDefault="005F1462" w:rsidP="00906D4A">
      <w:pPr>
        <w:pStyle w:val="Exampletext"/>
        <w:rPr>
          <w:lang w:val="es-US"/>
        </w:rPr>
      </w:pPr>
      <w:r w:rsidRPr="00D26028">
        <w:rPr>
          <w:lang w:val="es-US"/>
        </w:rPr>
        <w:t>7       -6.82003e-12</w:t>
      </w:r>
    </w:p>
    <w:p w14:paraId="2C2378CD" w14:textId="77777777" w:rsidR="005F1462" w:rsidRPr="00D26028" w:rsidRDefault="005F1462" w:rsidP="00906D4A">
      <w:pPr>
        <w:pStyle w:val="Exampletext"/>
        <w:rPr>
          <w:lang w:val="es-US"/>
        </w:rPr>
      </w:pPr>
      <w:r w:rsidRPr="00D26028">
        <w:rPr>
          <w:lang w:val="es-US"/>
        </w:rPr>
        <w:t>[Row]   3</w:t>
      </w:r>
    </w:p>
    <w:p w14:paraId="67DE2A76" w14:textId="77777777" w:rsidR="005F1462" w:rsidRPr="00D26028" w:rsidRDefault="005F1462" w:rsidP="00906D4A">
      <w:pPr>
        <w:pStyle w:val="Exampletext"/>
        <w:rPr>
          <w:lang w:val="es-US"/>
        </w:rPr>
      </w:pPr>
      <w:r w:rsidRPr="00D26028">
        <w:rPr>
          <w:lang w:val="es-US"/>
        </w:rPr>
        <w:t>3       2.51798e-10</w:t>
      </w:r>
    </w:p>
    <w:p w14:paraId="510FD07A" w14:textId="77777777" w:rsidR="005F1462" w:rsidRPr="00D26028" w:rsidRDefault="005F1462" w:rsidP="00906D4A">
      <w:pPr>
        <w:pStyle w:val="Exampletext"/>
        <w:rPr>
          <w:lang w:val="es-US"/>
        </w:rPr>
      </w:pPr>
      <w:r w:rsidRPr="00D26028">
        <w:rPr>
          <w:lang w:val="es-US"/>
        </w:rPr>
        <w:t>4       -1.56651e-11</w:t>
      </w:r>
    </w:p>
    <w:p w14:paraId="66BDA977" w14:textId="77777777" w:rsidR="005F1462" w:rsidRPr="00D26028" w:rsidRDefault="005F1462" w:rsidP="00906D4A">
      <w:pPr>
        <w:pStyle w:val="Exampletext"/>
        <w:rPr>
          <w:lang w:val="es-US"/>
        </w:rPr>
      </w:pPr>
      <w:r w:rsidRPr="00D26028">
        <w:rPr>
          <w:lang w:val="es-US"/>
        </w:rPr>
        <w:t>6       -6.82003e-12</w:t>
      </w:r>
    </w:p>
    <w:p w14:paraId="151B2F92" w14:textId="77777777" w:rsidR="005F1462" w:rsidRPr="00D26028" w:rsidRDefault="005F1462" w:rsidP="00906D4A">
      <w:pPr>
        <w:pStyle w:val="Exampletext"/>
        <w:rPr>
          <w:lang w:val="es-US"/>
        </w:rPr>
      </w:pPr>
      <w:r w:rsidRPr="00D26028">
        <w:rPr>
          <w:lang w:val="es-US"/>
        </w:rPr>
        <w:t>7        -9.0486e-11</w:t>
      </w:r>
    </w:p>
    <w:p w14:paraId="4EFCB8BF" w14:textId="77777777" w:rsidR="005F1462" w:rsidRPr="00D26028" w:rsidRDefault="005F1462" w:rsidP="00906D4A">
      <w:pPr>
        <w:pStyle w:val="Exampletext"/>
        <w:rPr>
          <w:lang w:val="es-US"/>
        </w:rPr>
      </w:pPr>
      <w:r w:rsidRPr="00D26028">
        <w:rPr>
          <w:lang w:val="es-US"/>
        </w:rPr>
        <w:t>8       -6.85199e-12</w:t>
      </w:r>
    </w:p>
    <w:p w14:paraId="504866E1" w14:textId="77777777" w:rsidR="005F1462" w:rsidRPr="00D26028" w:rsidRDefault="005F1462" w:rsidP="00906D4A">
      <w:pPr>
        <w:pStyle w:val="Exampletext"/>
        <w:rPr>
          <w:lang w:val="es-US"/>
        </w:rPr>
      </w:pPr>
      <w:r w:rsidRPr="00D26028">
        <w:rPr>
          <w:lang w:val="es-US"/>
        </w:rPr>
        <w:t>[Row]   4</w:t>
      </w:r>
    </w:p>
    <w:p w14:paraId="049FAA5F" w14:textId="77777777" w:rsidR="005F1462" w:rsidRPr="00D26028" w:rsidRDefault="005F1462" w:rsidP="00906D4A">
      <w:pPr>
        <w:pStyle w:val="Exampletext"/>
        <w:rPr>
          <w:lang w:val="es-US"/>
        </w:rPr>
      </w:pPr>
      <w:r w:rsidRPr="00D26028">
        <w:rPr>
          <w:lang w:val="es-US"/>
        </w:rPr>
        <w:lastRenderedPageBreak/>
        <w:t>4       2.48227e-10</w:t>
      </w:r>
    </w:p>
    <w:p w14:paraId="7C57AFD0" w14:textId="77777777" w:rsidR="005F1462" w:rsidRPr="00D26028" w:rsidRDefault="005F1462" w:rsidP="00906D4A">
      <w:pPr>
        <w:pStyle w:val="Exampletext"/>
        <w:rPr>
          <w:lang w:val="es-US"/>
        </w:rPr>
      </w:pPr>
      <w:r w:rsidRPr="00D26028">
        <w:rPr>
          <w:lang w:val="es-US"/>
        </w:rPr>
        <w:t>7       -7.15684e-12</w:t>
      </w:r>
    </w:p>
    <w:p w14:paraId="4B00AC55" w14:textId="77777777" w:rsidR="00E417FF" w:rsidRPr="00D26028" w:rsidRDefault="005F1462" w:rsidP="00906D4A">
      <w:pPr>
        <w:pStyle w:val="Exampletext"/>
        <w:rPr>
          <w:lang w:val="es-US"/>
        </w:rPr>
      </w:pPr>
      <w:r w:rsidRPr="00D26028">
        <w:rPr>
          <w:lang w:val="es-US"/>
        </w:rPr>
        <w:t>8       -9.54158e-11</w:t>
      </w:r>
    </w:p>
    <w:p w14:paraId="73E016C3" w14:textId="77777777" w:rsidR="005F1462" w:rsidRPr="00D26028" w:rsidRDefault="005F1462" w:rsidP="00906D4A">
      <w:pPr>
        <w:pStyle w:val="Exampletext"/>
        <w:rPr>
          <w:lang w:val="es-US"/>
        </w:rPr>
      </w:pPr>
      <w:r w:rsidRPr="00D26028">
        <w:rPr>
          <w:lang w:val="es-US"/>
        </w:rPr>
        <w:t>[Row]   5</w:t>
      </w:r>
    </w:p>
    <w:p w14:paraId="76D62787" w14:textId="77777777" w:rsidR="005F1462" w:rsidRPr="00D26028" w:rsidRDefault="005F1462" w:rsidP="00906D4A">
      <w:pPr>
        <w:pStyle w:val="Exampletext"/>
        <w:rPr>
          <w:lang w:val="es-US"/>
        </w:rPr>
      </w:pPr>
      <w:r w:rsidRPr="00D26028">
        <w:rPr>
          <w:lang w:val="es-US"/>
        </w:rPr>
        <w:t>5       1.73542e-10</w:t>
      </w:r>
    </w:p>
    <w:p w14:paraId="10B76D71" w14:textId="77777777" w:rsidR="005F1462" w:rsidRPr="00D26028" w:rsidRDefault="005F1462" w:rsidP="00906D4A">
      <w:pPr>
        <w:pStyle w:val="Exampletext"/>
        <w:rPr>
          <w:lang w:val="es-US"/>
        </w:rPr>
      </w:pPr>
      <w:r w:rsidRPr="00D26028">
        <w:rPr>
          <w:lang w:val="es-US"/>
        </w:rPr>
        <w:t>6       -3.38247e-11</w:t>
      </w:r>
    </w:p>
    <w:p w14:paraId="67EE4437" w14:textId="77777777" w:rsidR="005F1462" w:rsidRPr="00D26028" w:rsidRDefault="005F1462" w:rsidP="00906D4A">
      <w:pPr>
        <w:pStyle w:val="Exampletext"/>
        <w:rPr>
          <w:lang w:val="es-US"/>
        </w:rPr>
      </w:pPr>
      <w:r w:rsidRPr="00D26028">
        <w:rPr>
          <w:lang w:val="es-US"/>
        </w:rPr>
        <w:t>[Row]   6</w:t>
      </w:r>
    </w:p>
    <w:p w14:paraId="3ABBECB7" w14:textId="77777777" w:rsidR="005F1462" w:rsidRPr="00D26028" w:rsidRDefault="005F1462" w:rsidP="00906D4A">
      <w:pPr>
        <w:pStyle w:val="Exampletext"/>
        <w:rPr>
          <w:lang w:val="es-US"/>
        </w:rPr>
      </w:pPr>
      <w:r w:rsidRPr="00D26028">
        <w:rPr>
          <w:lang w:val="es-US"/>
        </w:rPr>
        <w:t>6       1.86833e-10</w:t>
      </w:r>
    </w:p>
    <w:p w14:paraId="5674F030" w14:textId="77777777" w:rsidR="005F1462" w:rsidRPr="00D26028" w:rsidRDefault="005F1462" w:rsidP="00906D4A">
      <w:pPr>
        <w:pStyle w:val="Exampletext"/>
        <w:rPr>
          <w:lang w:val="es-US"/>
        </w:rPr>
      </w:pPr>
      <w:r w:rsidRPr="00D26028">
        <w:rPr>
          <w:lang w:val="es-US"/>
        </w:rPr>
        <w:t>7       -3.27226e-11</w:t>
      </w:r>
    </w:p>
    <w:p w14:paraId="5F2F34C2" w14:textId="77777777" w:rsidR="005F1462" w:rsidRPr="00D26028" w:rsidRDefault="005F1462" w:rsidP="00906D4A">
      <w:pPr>
        <w:pStyle w:val="Exampletext"/>
        <w:rPr>
          <w:lang w:val="es-US"/>
        </w:rPr>
      </w:pPr>
      <w:r w:rsidRPr="00D26028">
        <w:rPr>
          <w:lang w:val="es-US"/>
        </w:rPr>
        <w:t>[Row]   7</w:t>
      </w:r>
    </w:p>
    <w:p w14:paraId="3107CFB8" w14:textId="77777777" w:rsidR="005F1462" w:rsidRPr="00D26028" w:rsidRDefault="005F1462" w:rsidP="00906D4A">
      <w:pPr>
        <w:pStyle w:val="Exampletext"/>
        <w:rPr>
          <w:lang w:val="es-US"/>
        </w:rPr>
      </w:pPr>
      <w:r w:rsidRPr="00D26028">
        <w:rPr>
          <w:lang w:val="es-US"/>
        </w:rPr>
        <w:t>7       1.86833e-10</w:t>
      </w:r>
    </w:p>
    <w:p w14:paraId="13B88623" w14:textId="77777777" w:rsidR="005F1462" w:rsidRPr="00213323" w:rsidRDefault="005F1462" w:rsidP="00906D4A">
      <w:pPr>
        <w:pStyle w:val="Exampletext"/>
      </w:pPr>
      <w:r w:rsidRPr="00213323">
        <w:t>8       -3.38247e-11</w:t>
      </w:r>
    </w:p>
    <w:p w14:paraId="28FE9A59" w14:textId="77777777" w:rsidR="005F1462" w:rsidRPr="00213323" w:rsidRDefault="005F1462" w:rsidP="00906D4A">
      <w:pPr>
        <w:pStyle w:val="Exampletext"/>
      </w:pPr>
      <w:r w:rsidRPr="00213323">
        <w:t>[Row]   8</w:t>
      </w:r>
    </w:p>
    <w:p w14:paraId="4A74138F" w14:textId="77777777" w:rsidR="005F1462" w:rsidRPr="00213323" w:rsidRDefault="005F1462" w:rsidP="00906D4A">
      <w:pPr>
        <w:pStyle w:val="Exampletext"/>
      </w:pPr>
      <w:r w:rsidRPr="00213323">
        <w:t>8       1.73542e-10</w:t>
      </w:r>
    </w:p>
    <w:p w14:paraId="621F3CDF" w14:textId="77777777" w:rsidR="005F1462" w:rsidRPr="00213323" w:rsidRDefault="005F1462" w:rsidP="00906D4A">
      <w:pPr>
        <w:pStyle w:val="Exampletext"/>
      </w:pPr>
      <w:r w:rsidRPr="00213323">
        <w:t>|</w:t>
      </w:r>
    </w:p>
    <w:p w14:paraId="636F34BD" w14:textId="77777777" w:rsidR="005F1462" w:rsidRPr="00213323" w:rsidRDefault="005F1462" w:rsidP="00906D4A">
      <w:pPr>
        <w:pStyle w:val="Exampletext"/>
      </w:pPr>
      <w:r w:rsidRPr="00213323">
        <w:t>[End Model Data]</w:t>
      </w:r>
    </w:p>
    <w:p w14:paraId="3C472EEC" w14:textId="77777777" w:rsidR="005F1462" w:rsidRPr="00213323" w:rsidRDefault="005F1462" w:rsidP="00906D4A">
      <w:pPr>
        <w:pStyle w:val="Exampletext"/>
      </w:pPr>
      <w:r w:rsidRPr="00213323">
        <w:t>[End Package Model]</w:t>
      </w:r>
    </w:p>
    <w:p w14:paraId="11DFDBAB" w14:textId="77777777" w:rsidR="005F1462" w:rsidRPr="00213323" w:rsidRDefault="005F1462" w:rsidP="00906D4A">
      <w:pPr>
        <w:pStyle w:val="Exampletext"/>
      </w:pPr>
      <w:r w:rsidRPr="00213323">
        <w:t>|</w:t>
      </w:r>
    </w:p>
    <w:p w14:paraId="53FAF0FB" w14:textId="77777777" w:rsidR="005C6D45" w:rsidRPr="00213323" w:rsidRDefault="005561A5">
      <w:pPr>
        <w:pStyle w:val="Heading1"/>
      </w:pPr>
      <w:bookmarkStart w:id="5869" w:name="_Ref300060529"/>
      <w:bookmarkStart w:id="5870" w:name="_Toc532553103"/>
      <w:r w:rsidRPr="00213323">
        <w:lastRenderedPageBreak/>
        <w:t>Electrical Board Description</w:t>
      </w:r>
      <w:bookmarkEnd w:id="5869"/>
      <w:bookmarkEnd w:id="5870"/>
    </w:p>
    <w:p w14:paraId="5CFBC06C" w14:textId="34A4416F" w:rsidR="006D14F4" w:rsidRPr="00213323" w:rsidRDefault="003F09DB" w:rsidP="00003890">
      <w:pPr>
        <w:pStyle w:val="Heading2"/>
      </w:pPr>
      <w:bookmarkStart w:id="5871" w:name="_Toc532553104"/>
      <w:r w:rsidRPr="00213323">
        <w:t>I</w:t>
      </w:r>
      <w:r>
        <w:t>ntroduction</w:t>
      </w:r>
      <w:bookmarkEnd w:id="5871"/>
    </w:p>
    <w:p w14:paraId="4111D703" w14:textId="1C6EFD71"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w:t>
      </w:r>
      <w:r w:rsidR="008A688B" w:rsidRPr="00213323">
        <w:t>user</w:t>
      </w:r>
      <w:r w:rsidR="008A688B">
        <w:t>-</w:t>
      </w:r>
      <w:r w:rsidRPr="00213323">
        <w:t xml:space="preserve">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64725785" w14:textId="77777777" w:rsidR="005F1462" w:rsidRPr="00213323" w:rsidRDefault="005F1462" w:rsidP="006F2A7E">
      <w:pPr>
        <w:spacing w:after="80"/>
      </w:pPr>
      <w:r w:rsidRPr="00213323">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r w:rsidR="008A688B">
        <w:t xml:space="preserve">should </w:t>
      </w:r>
      <w:r w:rsidRPr="00213323">
        <w:t>be extracted from the physical parameters of the board.</w:t>
      </w:r>
    </w:p>
    <w:p w14:paraId="11946375"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04B846B1" w14:textId="77777777" w:rsidR="005F1462" w:rsidRPr="00213323" w:rsidRDefault="00624FD7" w:rsidP="006F2A7E">
      <w:pPr>
        <w:spacing w:after="80"/>
      </w:pPr>
      <w:r w:rsidRPr="00213323">
        <w:t>Usage Rules</w:t>
      </w:r>
      <w:r w:rsidR="005F1462" w:rsidRPr="00213323">
        <w:t>:</w:t>
      </w:r>
    </w:p>
    <w:p w14:paraId="2C7C96D8" w14:textId="2C7AE6A5"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w:t>
      </w:r>
      <w:r w:rsidR="008A688B">
        <w:t>n</w:t>
      </w:r>
      <w:r w:rsidRPr="00213323">
        <w:t>or included in any .ibs or .pkg file.  Electrical Board Descriptions are stored in a file whose name looks like &lt;</w:t>
      </w:r>
      <w:r w:rsidR="00B62023">
        <w:t>stem</w:t>
      </w:r>
      <w:r w:rsidRPr="00213323">
        <w:t>&gt;.ebd, where &lt;</w:t>
      </w:r>
      <w:r w:rsidR="00B62023">
        <w:t>stem</w:t>
      </w:r>
      <w:r w:rsidRPr="00213323">
        <w:t xml:space="preserve">&gt; </w:t>
      </w:r>
      <w:r w:rsidR="00B62023">
        <w:t>shall</w:t>
      </w:r>
      <w:r w:rsidR="00B62023" w:rsidRPr="00213323">
        <w:t xml:space="preserve"> </w:t>
      </w:r>
      <w:r w:rsidRPr="00213323">
        <w:t xml:space="preserve">conform to the naming rules given in </w:t>
      </w:r>
      <w:r w:rsidR="00B62023">
        <w:t>the [File Name] keyword</w:t>
      </w:r>
      <w:r w:rsidRPr="00213323">
        <w:t xml:space="preserve">.  The </w:t>
      </w:r>
      <w:r w:rsidR="00C3275F">
        <w:t>“</w:t>
      </w:r>
      <w:r w:rsidRPr="00213323">
        <w:t>ebd</w:t>
      </w:r>
      <w:r w:rsidR="00C3275F">
        <w:t>”</w:t>
      </w:r>
      <w:r w:rsidRPr="00213323">
        <w:t xml:space="preserve"> extension is mandatory.</w:t>
      </w:r>
    </w:p>
    <w:p w14:paraId="42B3AC31" w14:textId="77777777" w:rsidR="005F1462" w:rsidRPr="00213323" w:rsidRDefault="00624FD7" w:rsidP="006F2A7E">
      <w:pPr>
        <w:spacing w:after="80"/>
      </w:pPr>
      <w:r w:rsidRPr="00213323">
        <w:t>Contents</w:t>
      </w:r>
      <w:r w:rsidR="005F1462" w:rsidRPr="00213323">
        <w:t>:</w:t>
      </w:r>
    </w:p>
    <w:p w14:paraId="01E1B7D6"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4B562CA9" w14:textId="77777777" w:rsidR="005F1462" w:rsidRPr="00213323" w:rsidRDefault="005F1462" w:rsidP="001B6E32">
      <w:pPr>
        <w:pStyle w:val="ListContinue"/>
        <w:spacing w:after="0"/>
      </w:pPr>
      <w:r w:rsidRPr="00213323">
        <w:t>[Begin Board Description]</w:t>
      </w:r>
    </w:p>
    <w:p w14:paraId="43FC37C6" w14:textId="77777777" w:rsidR="005F1462" w:rsidRPr="00213323" w:rsidRDefault="005F1462" w:rsidP="001B6E32">
      <w:pPr>
        <w:pStyle w:val="ListContinue"/>
        <w:spacing w:after="0"/>
      </w:pPr>
      <w:r w:rsidRPr="00213323">
        <w:t>[Manufacturer]</w:t>
      </w:r>
    </w:p>
    <w:p w14:paraId="3DF47262" w14:textId="77777777" w:rsidR="005F1462" w:rsidRPr="00213323" w:rsidRDefault="005F1462" w:rsidP="001B6E32">
      <w:pPr>
        <w:pStyle w:val="ListContinue"/>
        <w:spacing w:after="0"/>
      </w:pPr>
      <w:r w:rsidRPr="00213323">
        <w:t>[Number Of Pins]</w:t>
      </w:r>
    </w:p>
    <w:p w14:paraId="65D4F011" w14:textId="77777777" w:rsidR="005F1462" w:rsidRPr="00213323" w:rsidRDefault="005F1462" w:rsidP="001B6E32">
      <w:pPr>
        <w:pStyle w:val="ListContinue"/>
        <w:spacing w:after="0"/>
      </w:pPr>
      <w:r w:rsidRPr="00213323">
        <w:t>[Pin List]</w:t>
      </w:r>
    </w:p>
    <w:p w14:paraId="350AAD8B" w14:textId="77777777" w:rsidR="005F1462" w:rsidRPr="00213323" w:rsidRDefault="005F1462" w:rsidP="001B6E32">
      <w:pPr>
        <w:pStyle w:val="ListContinue"/>
        <w:spacing w:after="0"/>
      </w:pPr>
      <w:r w:rsidRPr="00213323">
        <w:t>[Path Description]</w:t>
      </w:r>
    </w:p>
    <w:p w14:paraId="75B08084" w14:textId="77777777" w:rsidR="005F1462" w:rsidRPr="00213323" w:rsidRDefault="005F1462" w:rsidP="001B6E32">
      <w:pPr>
        <w:pStyle w:val="ListContinue"/>
        <w:spacing w:after="0"/>
      </w:pPr>
      <w:r w:rsidRPr="00213323">
        <w:t>[Reference Designator Map]</w:t>
      </w:r>
    </w:p>
    <w:p w14:paraId="0F3F2BB0" w14:textId="77777777" w:rsidR="005F1462" w:rsidRPr="00213323" w:rsidRDefault="005F1462" w:rsidP="006F2A7E">
      <w:pPr>
        <w:pStyle w:val="ListContinue"/>
        <w:spacing w:after="80"/>
      </w:pPr>
      <w:r w:rsidRPr="00213323">
        <w:t>[End Board Description]</w:t>
      </w:r>
    </w:p>
    <w:p w14:paraId="057BA96D"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41F6DB2" w14:textId="77777777" w:rsidR="007677DE" w:rsidRDefault="007677DE">
      <w:pPr>
        <w:rPr>
          <w:b/>
        </w:rPr>
      </w:pPr>
      <w:r>
        <w:rPr>
          <w:b/>
        </w:rPr>
        <w:br w:type="page"/>
      </w:r>
    </w:p>
    <w:p w14:paraId="0E92EF6B" w14:textId="49D0D6CA" w:rsidR="005F1462" w:rsidRPr="00213323" w:rsidRDefault="00C90369" w:rsidP="00003890">
      <w:pPr>
        <w:pStyle w:val="Heading2"/>
      </w:pPr>
      <w:bookmarkStart w:id="5872" w:name="_Toc531076339"/>
      <w:bookmarkStart w:id="5873" w:name="_Toc531616178"/>
      <w:bookmarkStart w:id="5874" w:name="_Toc532065395"/>
      <w:bookmarkStart w:id="5875" w:name="_Toc532068143"/>
      <w:bookmarkStart w:id="5876" w:name="_Toc532101406"/>
      <w:bookmarkStart w:id="5877" w:name="_Toc532553105"/>
      <w:bookmarkStart w:id="5878" w:name="_Toc532553106"/>
      <w:bookmarkEnd w:id="5872"/>
      <w:bookmarkEnd w:id="5873"/>
      <w:bookmarkEnd w:id="5874"/>
      <w:bookmarkEnd w:id="5875"/>
      <w:bookmarkEnd w:id="5876"/>
      <w:bookmarkEnd w:id="5877"/>
      <w:r w:rsidRPr="00213323">
        <w:lastRenderedPageBreak/>
        <w:t>K</w:t>
      </w:r>
      <w:r>
        <w:t>eyword</w:t>
      </w:r>
      <w:r w:rsidRPr="00213323">
        <w:t xml:space="preserve"> D</w:t>
      </w:r>
      <w:r>
        <w:t>efinitions</w:t>
      </w:r>
      <w:bookmarkEnd w:id="5878"/>
    </w:p>
    <w:p w14:paraId="35F788E7" w14:textId="77777777" w:rsidR="005F1462" w:rsidRPr="00213323" w:rsidRDefault="005F1462">
      <w:pPr>
        <w:pStyle w:val="KeywordDescriptions"/>
      </w:pPr>
      <w:bookmarkStart w:id="5879" w:name="_Toc203975917"/>
      <w:bookmarkStart w:id="5880" w:name="_Toc203976338"/>
      <w:bookmarkStart w:id="5881" w:name="_Toc203976476"/>
      <w:r w:rsidRPr="00213323">
        <w:rPr>
          <w:i/>
        </w:rPr>
        <w:t>Keyword:</w:t>
      </w:r>
      <w:r w:rsidR="00624FD7" w:rsidRPr="00213323">
        <w:rPr>
          <w:i/>
        </w:rPr>
        <w:tab/>
      </w:r>
      <w:r w:rsidRPr="00213323">
        <w:rPr>
          <w:rStyle w:val="KeywordNameTOCChar"/>
        </w:rPr>
        <w:t>[Begin Board Description]</w:t>
      </w:r>
      <w:bookmarkEnd w:id="5879"/>
      <w:bookmarkEnd w:id="5880"/>
      <w:bookmarkEnd w:id="5881"/>
    </w:p>
    <w:p w14:paraId="744BE61F" w14:textId="77777777" w:rsidR="005F1462" w:rsidRPr="00213323" w:rsidRDefault="008A57D9">
      <w:pPr>
        <w:pStyle w:val="KeywordDescriptions"/>
      </w:pPr>
      <w:r w:rsidRPr="00213323">
        <w:rPr>
          <w:i/>
        </w:rPr>
        <w:t>Required:</w:t>
      </w:r>
      <w:r w:rsidR="00624FD7" w:rsidRPr="00213323">
        <w:tab/>
      </w:r>
      <w:r w:rsidR="005F1462" w:rsidRPr="00213323">
        <w:t>Yes</w:t>
      </w:r>
    </w:p>
    <w:p w14:paraId="1EC83C28"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02B89EFB"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7FB7AB7E" w14:textId="77777777" w:rsidR="005602A1" w:rsidRPr="00213323" w:rsidRDefault="00B95248">
      <w:pPr>
        <w:pStyle w:val="KeywordDescriptions"/>
      </w:pPr>
      <w:r w:rsidRPr="00213323">
        <w:rPr>
          <w:i/>
        </w:rPr>
        <w:t>Example:</w:t>
      </w:r>
    </w:p>
    <w:p w14:paraId="443AF657" w14:textId="77777777" w:rsidR="005F1462" w:rsidRPr="00213323" w:rsidRDefault="005F1462" w:rsidP="00906D4A">
      <w:pPr>
        <w:pStyle w:val="PlainText"/>
      </w:pPr>
      <w:r w:rsidRPr="00213323">
        <w:t>[Begin Board Description]  16Meg X 8 SIMM Module</w:t>
      </w:r>
    </w:p>
    <w:p w14:paraId="250931DD" w14:textId="77777777" w:rsidR="005F1462" w:rsidRPr="00213323" w:rsidRDefault="005F1462" w:rsidP="00906D4A"/>
    <w:p w14:paraId="6CCA9EFC" w14:textId="77777777" w:rsidR="00332DB7" w:rsidRPr="00213323" w:rsidRDefault="00332DB7" w:rsidP="006F2A7E">
      <w:pPr>
        <w:spacing w:after="80"/>
      </w:pPr>
    </w:p>
    <w:p w14:paraId="34421020" w14:textId="77777777" w:rsidR="005F1462" w:rsidRPr="00213323" w:rsidRDefault="005F1462" w:rsidP="00685FB6">
      <w:pPr>
        <w:pStyle w:val="KeywordDescriptions"/>
      </w:pPr>
      <w:bookmarkStart w:id="5882" w:name="_Toc203975918"/>
      <w:bookmarkStart w:id="5883" w:name="_Toc203976339"/>
      <w:bookmarkStart w:id="5884" w:name="_Toc203976477"/>
      <w:r w:rsidRPr="00213323">
        <w:rPr>
          <w:i/>
        </w:rPr>
        <w:t>Keyword:</w:t>
      </w:r>
      <w:r w:rsidR="00332DB7" w:rsidRPr="00213323">
        <w:rPr>
          <w:i/>
        </w:rPr>
        <w:tab/>
      </w:r>
      <w:r w:rsidRPr="00213323">
        <w:rPr>
          <w:rStyle w:val="KeywordNameTOCChar"/>
        </w:rPr>
        <w:t>[Manufacturer]</w:t>
      </w:r>
      <w:bookmarkEnd w:id="5882"/>
      <w:bookmarkEnd w:id="5883"/>
      <w:bookmarkEnd w:id="5884"/>
    </w:p>
    <w:p w14:paraId="657168B9" w14:textId="77777777" w:rsidR="005F1462" w:rsidRPr="00213323" w:rsidRDefault="008A57D9">
      <w:pPr>
        <w:pStyle w:val="KeywordDescriptions"/>
      </w:pPr>
      <w:r w:rsidRPr="00213323">
        <w:rPr>
          <w:i/>
        </w:rPr>
        <w:t>Required:</w:t>
      </w:r>
      <w:r w:rsidR="00332DB7" w:rsidRPr="00213323">
        <w:tab/>
      </w:r>
      <w:r w:rsidR="005F1462" w:rsidRPr="00213323">
        <w:t>Yes</w:t>
      </w:r>
    </w:p>
    <w:p w14:paraId="4ACB7DE3"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7BA950E4"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29913C75" w14:textId="77777777" w:rsidR="00332DB7" w:rsidRPr="00213323" w:rsidRDefault="00B95248">
      <w:pPr>
        <w:pStyle w:val="KeywordDescriptions"/>
      </w:pPr>
      <w:r w:rsidRPr="00213323">
        <w:rPr>
          <w:i/>
        </w:rPr>
        <w:t>Example:</w:t>
      </w:r>
    </w:p>
    <w:p w14:paraId="43C91145" w14:textId="77777777" w:rsidR="005F1462" w:rsidRPr="00213323" w:rsidRDefault="005F1462" w:rsidP="00906D4A">
      <w:pPr>
        <w:pStyle w:val="PlainText"/>
      </w:pPr>
      <w:r w:rsidRPr="00213323">
        <w:t>[Manufacturer] Quality SIMM Corp.</w:t>
      </w:r>
    </w:p>
    <w:p w14:paraId="13A869D2" w14:textId="77777777" w:rsidR="005F1462" w:rsidRPr="00213323" w:rsidRDefault="005F1462" w:rsidP="006F2A7E">
      <w:pPr>
        <w:spacing w:after="80"/>
      </w:pPr>
    </w:p>
    <w:p w14:paraId="3EF06A64" w14:textId="77777777" w:rsidR="00332DB7" w:rsidRPr="00213323" w:rsidRDefault="00332DB7" w:rsidP="006F2A7E">
      <w:pPr>
        <w:spacing w:after="80"/>
      </w:pPr>
    </w:p>
    <w:p w14:paraId="282E54A6" w14:textId="77777777" w:rsidR="005F1462" w:rsidRPr="00213323" w:rsidRDefault="005F1462" w:rsidP="00685FB6">
      <w:pPr>
        <w:pStyle w:val="KeywordDescriptions"/>
      </w:pPr>
      <w:bookmarkStart w:id="5885" w:name="_Toc203975919"/>
      <w:bookmarkStart w:id="5886" w:name="_Toc203976340"/>
      <w:bookmarkStart w:id="5887" w:name="_Toc203976478"/>
      <w:r w:rsidRPr="00213323">
        <w:rPr>
          <w:i/>
        </w:rPr>
        <w:t>Keyword:</w:t>
      </w:r>
      <w:r w:rsidR="00332DB7" w:rsidRPr="00213323">
        <w:rPr>
          <w:i/>
        </w:rPr>
        <w:tab/>
      </w:r>
      <w:r w:rsidRPr="00213323">
        <w:rPr>
          <w:rStyle w:val="KeywordNameTOCChar"/>
        </w:rPr>
        <w:t>[Number Of Pins]</w:t>
      </w:r>
      <w:bookmarkEnd w:id="5885"/>
      <w:bookmarkEnd w:id="5886"/>
      <w:bookmarkEnd w:id="5887"/>
    </w:p>
    <w:p w14:paraId="14722160" w14:textId="77777777" w:rsidR="005F1462" w:rsidRPr="00213323" w:rsidRDefault="008A57D9">
      <w:pPr>
        <w:pStyle w:val="KeywordDescriptions"/>
      </w:pPr>
      <w:r w:rsidRPr="00213323">
        <w:rPr>
          <w:i/>
        </w:rPr>
        <w:t>Required:</w:t>
      </w:r>
      <w:r w:rsidR="00332DB7" w:rsidRPr="00213323">
        <w:tab/>
      </w:r>
      <w:r w:rsidR="005F1462" w:rsidRPr="00213323">
        <w:t>Yes</w:t>
      </w:r>
    </w:p>
    <w:p w14:paraId="797714C5"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6864D2E8"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7EFC0C88" w14:textId="77777777" w:rsidR="00332DB7" w:rsidRPr="00213323" w:rsidRDefault="00B95248">
      <w:pPr>
        <w:pStyle w:val="KeywordDescriptions"/>
      </w:pPr>
      <w:r w:rsidRPr="00213323">
        <w:rPr>
          <w:i/>
        </w:rPr>
        <w:t>Example:</w:t>
      </w:r>
    </w:p>
    <w:p w14:paraId="2679C015" w14:textId="77777777" w:rsidR="005F1462" w:rsidRPr="00213323" w:rsidRDefault="005F1462" w:rsidP="00906D4A">
      <w:pPr>
        <w:pStyle w:val="PlainText"/>
      </w:pPr>
      <w:r w:rsidRPr="00213323">
        <w:t>[Number Of Pins] 128</w:t>
      </w:r>
    </w:p>
    <w:p w14:paraId="27CAB714" w14:textId="77777777" w:rsidR="005F1462" w:rsidRPr="00213323" w:rsidRDefault="005F1462" w:rsidP="006F2A7E">
      <w:pPr>
        <w:spacing w:after="80"/>
      </w:pPr>
    </w:p>
    <w:p w14:paraId="26DE3EC0" w14:textId="77777777" w:rsidR="00332DB7" w:rsidRPr="00213323" w:rsidRDefault="00332DB7" w:rsidP="006F2A7E">
      <w:pPr>
        <w:spacing w:after="80"/>
      </w:pPr>
    </w:p>
    <w:p w14:paraId="371A2657" w14:textId="77777777" w:rsidR="005F1462" w:rsidRPr="00213323" w:rsidRDefault="005F1462" w:rsidP="00685FB6">
      <w:pPr>
        <w:pStyle w:val="KeywordDescriptions"/>
      </w:pPr>
      <w:bookmarkStart w:id="5888" w:name="_Toc203975920"/>
      <w:bookmarkStart w:id="5889" w:name="_Toc203976341"/>
      <w:bookmarkStart w:id="5890" w:name="_Toc203976479"/>
      <w:r w:rsidRPr="00213323">
        <w:rPr>
          <w:i/>
        </w:rPr>
        <w:t>Keyword:</w:t>
      </w:r>
      <w:r w:rsidR="001B5A43" w:rsidRPr="00213323">
        <w:tab/>
      </w:r>
      <w:r w:rsidRPr="00213323">
        <w:rPr>
          <w:rStyle w:val="KeywordNameTOCChar"/>
        </w:rPr>
        <w:t>[Pin List]</w:t>
      </w:r>
      <w:bookmarkEnd w:id="5888"/>
      <w:bookmarkEnd w:id="5889"/>
      <w:bookmarkEnd w:id="5890"/>
    </w:p>
    <w:p w14:paraId="013DA23D" w14:textId="77777777" w:rsidR="005F1462" w:rsidRPr="00213323" w:rsidRDefault="008A57D9">
      <w:pPr>
        <w:pStyle w:val="KeywordDescriptions"/>
      </w:pPr>
      <w:r w:rsidRPr="00213323">
        <w:rPr>
          <w:i/>
        </w:rPr>
        <w:t>Required:</w:t>
      </w:r>
      <w:r w:rsidR="001B5A43" w:rsidRPr="00213323">
        <w:tab/>
      </w:r>
      <w:r w:rsidR="005F1462" w:rsidRPr="00213323">
        <w:t>Yes</w:t>
      </w:r>
    </w:p>
    <w:p w14:paraId="3485AE57"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077E1195" w14:textId="77777777" w:rsidR="005F1462" w:rsidRPr="00213323" w:rsidRDefault="005F1462">
      <w:pPr>
        <w:pStyle w:val="KeywordDescriptions"/>
      </w:pPr>
      <w:r w:rsidRPr="00213323">
        <w:rPr>
          <w:i/>
        </w:rPr>
        <w:t>Sub-Params:</w:t>
      </w:r>
      <w:r w:rsidR="001B5A43" w:rsidRPr="00213323">
        <w:tab/>
      </w:r>
      <w:r w:rsidRPr="00213323">
        <w:t>signal_name</w:t>
      </w:r>
    </w:p>
    <w:p w14:paraId="0A75352C" w14:textId="6BCCED08" w:rsidR="005F1462" w:rsidRPr="00213323" w:rsidRDefault="005F1462">
      <w:pPr>
        <w:pStyle w:val="KeywordDescriptions"/>
      </w:pPr>
      <w:r w:rsidRPr="00213323">
        <w:rPr>
          <w:i/>
        </w:rPr>
        <w:lastRenderedPageBreak/>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w:t>
      </w:r>
      <w:r w:rsidR="008A688B">
        <w:t xml:space="preserve">noted in </w:t>
      </w:r>
      <w:r w:rsidR="008A688B" w:rsidRPr="00213323">
        <w:t xml:space="preserve">Section </w:t>
      </w:r>
      <w:r w:rsidR="008A688B">
        <w:fldChar w:fldCharType="begin"/>
      </w:r>
      <w:r w:rsidR="008A688B">
        <w:instrText xml:space="preserve"> REF _Ref300053790 \r \h  \* MERGEFORMAT </w:instrText>
      </w:r>
      <w:r w:rsidR="008A688B">
        <w:fldChar w:fldCharType="separate"/>
      </w:r>
      <w:r w:rsidR="00790DC3">
        <w:t>3</w:t>
      </w:r>
      <w:r w:rsidR="008A688B">
        <w:fldChar w:fldCharType="end"/>
      </w:r>
      <w:r w:rsidR="008A688B">
        <w:t>.2</w:t>
      </w:r>
      <w:r w:rsidR="008A688B" w:rsidRPr="00213323">
        <w:t>, "SYNTAX RULES"</w:t>
      </w:r>
      <w:r w:rsidR="008A688B">
        <w:t>,</w:t>
      </w:r>
      <w:r w:rsidRPr="00213323">
        <w:t xml:space="preserve">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4D857F03" w14:textId="77777777" w:rsidR="001B5A43" w:rsidRPr="00213323" w:rsidRDefault="00B95248">
      <w:pPr>
        <w:pStyle w:val="KeywordDescriptions"/>
      </w:pPr>
      <w:r w:rsidRPr="00213323">
        <w:rPr>
          <w:i/>
        </w:rPr>
        <w:t>Example:</w:t>
      </w:r>
    </w:p>
    <w:p w14:paraId="156663C2" w14:textId="77777777" w:rsidR="005F1462" w:rsidRPr="00213323" w:rsidRDefault="005F1462" w:rsidP="00906D4A">
      <w:pPr>
        <w:pStyle w:val="Exampletext"/>
      </w:pPr>
      <w:r w:rsidRPr="00213323">
        <w:t>|  A SIMM Board Example:</w:t>
      </w:r>
    </w:p>
    <w:p w14:paraId="140DB430" w14:textId="77777777" w:rsidR="005F1462" w:rsidRPr="00213323" w:rsidRDefault="005F1462" w:rsidP="00906D4A">
      <w:pPr>
        <w:pStyle w:val="Exampletext"/>
      </w:pPr>
      <w:r w:rsidRPr="00213323">
        <w:t>|</w:t>
      </w:r>
    </w:p>
    <w:p w14:paraId="6CC65D71" w14:textId="77777777" w:rsidR="005F1462" w:rsidRPr="00213323" w:rsidRDefault="005F1462" w:rsidP="00906D4A">
      <w:pPr>
        <w:pStyle w:val="Exampletext"/>
      </w:pPr>
      <w:r w:rsidRPr="00213323">
        <w:t>[Pin List]  signal_name</w:t>
      </w:r>
    </w:p>
    <w:p w14:paraId="10FBA73F" w14:textId="77777777" w:rsidR="005F1462" w:rsidRPr="00213323" w:rsidRDefault="005F1462" w:rsidP="00906D4A">
      <w:pPr>
        <w:pStyle w:val="Exampletext"/>
      </w:pPr>
      <w:r w:rsidRPr="00213323">
        <w:t xml:space="preserve"> A1          GND</w:t>
      </w:r>
    </w:p>
    <w:p w14:paraId="214BE4A5" w14:textId="77777777" w:rsidR="005F1462" w:rsidRPr="00213323" w:rsidRDefault="005F1462" w:rsidP="00906D4A">
      <w:pPr>
        <w:pStyle w:val="Exampletext"/>
      </w:pPr>
      <w:r w:rsidRPr="00213323">
        <w:t xml:space="preserve"> A2          data1</w:t>
      </w:r>
    </w:p>
    <w:p w14:paraId="778F4FBA" w14:textId="77777777" w:rsidR="005F1462" w:rsidRPr="00213323" w:rsidRDefault="005F1462" w:rsidP="00906D4A">
      <w:pPr>
        <w:pStyle w:val="Exampletext"/>
      </w:pPr>
      <w:r w:rsidRPr="00213323">
        <w:t xml:space="preserve"> A3          data2</w:t>
      </w:r>
    </w:p>
    <w:p w14:paraId="4FF27ED7" w14:textId="77777777" w:rsidR="005F1462" w:rsidRPr="00213323" w:rsidRDefault="005F1462" w:rsidP="00906D4A">
      <w:pPr>
        <w:pStyle w:val="Exampletext"/>
      </w:pPr>
      <w:r w:rsidRPr="00213323">
        <w:t xml:space="preserve"> A4          POWER5    | This pin connects to 5 V</w:t>
      </w:r>
    </w:p>
    <w:p w14:paraId="24F8EA14" w14:textId="77777777" w:rsidR="005F1462" w:rsidRPr="00213323" w:rsidRDefault="005F1462" w:rsidP="00906D4A">
      <w:pPr>
        <w:pStyle w:val="Exampletext"/>
      </w:pPr>
      <w:r w:rsidRPr="00213323">
        <w:t xml:space="preserve"> A5          NC        | a no connect pin</w:t>
      </w:r>
    </w:p>
    <w:p w14:paraId="7C38D149" w14:textId="77777777" w:rsidR="005F1462" w:rsidRPr="00213323" w:rsidRDefault="005F1462" w:rsidP="00906D4A">
      <w:pPr>
        <w:pStyle w:val="Exampletext"/>
      </w:pPr>
      <w:r w:rsidRPr="00213323">
        <w:t>| .</w:t>
      </w:r>
    </w:p>
    <w:p w14:paraId="2AC1DD6C" w14:textId="77777777" w:rsidR="005F1462" w:rsidRPr="00213323" w:rsidRDefault="005F1462" w:rsidP="00906D4A">
      <w:pPr>
        <w:pStyle w:val="Exampletext"/>
      </w:pPr>
      <w:r w:rsidRPr="00213323">
        <w:t>| .</w:t>
      </w:r>
    </w:p>
    <w:p w14:paraId="6A585478" w14:textId="77777777" w:rsidR="005F1462" w:rsidRPr="00213323" w:rsidRDefault="005F1462" w:rsidP="00906D4A">
      <w:pPr>
        <w:pStyle w:val="Exampletext"/>
      </w:pPr>
      <w:r w:rsidRPr="00213323">
        <w:t xml:space="preserve"> A22         POWER3.3  | This pin connects to 3.3 V</w:t>
      </w:r>
    </w:p>
    <w:p w14:paraId="59AD706F" w14:textId="77777777" w:rsidR="005F1462" w:rsidRPr="00213323" w:rsidRDefault="005F1462" w:rsidP="00906D4A">
      <w:pPr>
        <w:pStyle w:val="Exampletext"/>
      </w:pPr>
      <w:r w:rsidRPr="00213323">
        <w:t xml:space="preserve"> B1          casa</w:t>
      </w:r>
    </w:p>
    <w:p w14:paraId="6DBF414A" w14:textId="77777777" w:rsidR="005F1462" w:rsidRPr="00213323" w:rsidRDefault="005F1462" w:rsidP="00906D4A">
      <w:pPr>
        <w:pStyle w:val="Exampletext"/>
      </w:pPr>
      <w:r w:rsidRPr="00213323">
        <w:t>| .</w:t>
      </w:r>
    </w:p>
    <w:p w14:paraId="5D38B475" w14:textId="77777777" w:rsidR="005F1462" w:rsidRPr="00213323" w:rsidRDefault="005F1462" w:rsidP="00906D4A">
      <w:pPr>
        <w:pStyle w:val="Exampletext"/>
      </w:pPr>
      <w:r w:rsidRPr="00213323">
        <w:t>| .</w:t>
      </w:r>
    </w:p>
    <w:p w14:paraId="636FE104" w14:textId="77777777" w:rsidR="005F1462" w:rsidRPr="00213323" w:rsidRDefault="005F1462" w:rsidP="00906D4A">
      <w:pPr>
        <w:pStyle w:val="Exampletext"/>
      </w:pPr>
      <w:r w:rsidRPr="00213323">
        <w:t>|etc.</w:t>
      </w:r>
    </w:p>
    <w:p w14:paraId="56184199" w14:textId="77777777" w:rsidR="005F1462" w:rsidRPr="00213323" w:rsidRDefault="005F1462" w:rsidP="006F2A7E">
      <w:pPr>
        <w:spacing w:after="80"/>
      </w:pPr>
    </w:p>
    <w:p w14:paraId="7B99810A" w14:textId="77777777" w:rsidR="001B5A43" w:rsidRPr="00213323" w:rsidRDefault="001B5A43" w:rsidP="006F2A7E">
      <w:pPr>
        <w:spacing w:after="80"/>
      </w:pPr>
    </w:p>
    <w:p w14:paraId="4AF86381" w14:textId="77777777" w:rsidR="005F1462" w:rsidRPr="00213323" w:rsidRDefault="005F1462" w:rsidP="00685FB6">
      <w:pPr>
        <w:pStyle w:val="KeywordDescriptions"/>
      </w:pPr>
      <w:bookmarkStart w:id="5891" w:name="_Toc203975921"/>
      <w:bookmarkStart w:id="5892" w:name="_Toc203976342"/>
      <w:bookmarkStart w:id="5893" w:name="_Toc203976480"/>
      <w:r w:rsidRPr="00213323">
        <w:rPr>
          <w:i/>
        </w:rPr>
        <w:t>Keyword:</w:t>
      </w:r>
      <w:r w:rsidR="001B5A43" w:rsidRPr="00213323">
        <w:tab/>
      </w:r>
      <w:r w:rsidRPr="00213323">
        <w:rPr>
          <w:rStyle w:val="KeywordNameTOCChar"/>
        </w:rPr>
        <w:t>[Path Description]</w:t>
      </w:r>
      <w:bookmarkEnd w:id="5891"/>
      <w:bookmarkEnd w:id="5892"/>
      <w:bookmarkEnd w:id="5893"/>
    </w:p>
    <w:p w14:paraId="360E23E8" w14:textId="77777777" w:rsidR="005F1462" w:rsidRPr="00213323" w:rsidRDefault="008A57D9">
      <w:pPr>
        <w:pStyle w:val="KeywordDescriptions"/>
      </w:pPr>
      <w:r w:rsidRPr="00213323">
        <w:rPr>
          <w:i/>
        </w:rPr>
        <w:t>Required:</w:t>
      </w:r>
      <w:r w:rsidR="001B5A43" w:rsidRPr="00213323">
        <w:tab/>
      </w:r>
      <w:r w:rsidR="005F1462" w:rsidRPr="00213323">
        <w:t>Yes</w:t>
      </w:r>
    </w:p>
    <w:p w14:paraId="57843F2A"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07781DD4" w14:textId="77777777" w:rsidR="005F1462" w:rsidRPr="00213323" w:rsidRDefault="005F1462">
      <w:pPr>
        <w:pStyle w:val="KeywordDescriptions"/>
      </w:pPr>
      <w:r w:rsidRPr="00213323">
        <w:t>Board Description and IC Boundaries:</w:t>
      </w:r>
    </w:p>
    <w:p w14:paraId="261D1340"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447851CC"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56E6C6E4" w14:textId="77777777" w:rsidR="005F1462" w:rsidRPr="00213323" w:rsidRDefault="005F1462">
      <w:pPr>
        <w:pStyle w:val="KeywordDescriptions"/>
      </w:pPr>
      <w:r w:rsidRPr="00213323">
        <w:t>For any THROUGH-HOLE MOUNTED COMPONENT, the boundary will be at the surface of the board on which the component is mounted.</w:t>
      </w:r>
    </w:p>
    <w:p w14:paraId="6E68F31D" w14:textId="77777777" w:rsidR="005F1462" w:rsidRPr="00213323" w:rsidRDefault="005F1462">
      <w:pPr>
        <w:pStyle w:val="KeywordDescriptions"/>
      </w:pPr>
      <w:r w:rsidRPr="00213323">
        <w:t>SURFACE MOUNTED COMPONENT models end at the outboard end of their recommended surface mount pads.</w:t>
      </w:r>
    </w:p>
    <w:p w14:paraId="4B439B04" w14:textId="77777777" w:rsidR="005F1462" w:rsidRPr="00213323" w:rsidRDefault="005F1462">
      <w:pPr>
        <w:pStyle w:val="KeywordDescriptions"/>
      </w:pPr>
      <w:r w:rsidRPr="00213323">
        <w:lastRenderedPageBreak/>
        <w:t>If the board level component contains an UNMATED CONNECTOR, the unmated connector will be described in a separate file, with its boundaries being as described above for the through-hole or surface mounted component.</w:t>
      </w:r>
    </w:p>
    <w:p w14:paraId="7B9ECF7A"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168A7229" w14:textId="77777777"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584A45AA" w14:textId="77777777" w:rsidR="005F1462" w:rsidRPr="00213323" w:rsidRDefault="005F1462">
      <w:pPr>
        <w:pStyle w:val="KeywordDescriptions"/>
      </w:pPr>
      <w:r w:rsidRPr="00213323">
        <w:t>Section Description Subparameters:</w:t>
      </w:r>
    </w:p>
    <w:p w14:paraId="345F827F"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4F1DFFA7"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4CE58860"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CADBB7F"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4FFEAAD6"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77ECBA51" w14:textId="77777777" w:rsidR="005F1462" w:rsidRPr="00213323" w:rsidRDefault="005F1462" w:rsidP="00685FB6">
      <w:pPr>
        <w:pStyle w:val="KeywordDescriptions"/>
      </w:pPr>
      <w:r w:rsidRPr="00213323">
        <w:t>Topology Description Subparameters:</w:t>
      </w:r>
    </w:p>
    <w:p w14:paraId="4FB4A8D1"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60BD2946"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53E549FB"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1E53FD13" w14:textId="4B0412DB" w:rsidR="005F1462" w:rsidRPr="00213323" w:rsidRDefault="005F1462" w:rsidP="001B6E32">
      <w:pPr>
        <w:pStyle w:val="ListContinue"/>
        <w:spacing w:after="0"/>
        <w:ind w:left="1440" w:hanging="1080"/>
      </w:pPr>
      <w:r w:rsidRPr="00213323">
        <w:t>Node</w:t>
      </w:r>
      <w:r w:rsidR="0031388E" w:rsidRPr="00213323">
        <w:tab/>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w:t>
      </w:r>
      <w:r w:rsidR="001F783D">
        <w:t>, as in “</w:t>
      </w:r>
      <w:r w:rsidR="001F783D" w:rsidRPr="00213323">
        <w:t>reference_designator.pin</w:t>
      </w:r>
      <w:r w:rsidR="001F783D">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 xml:space="preserve">ibs file) by the [Reference Designator Map] Keyword. Note that a Node </w:t>
      </w:r>
      <w:commentRangeStart w:id="5894"/>
      <w:r w:rsidRPr="00213323">
        <w:t xml:space="preserve">MUST </w:t>
      </w:r>
      <w:commentRangeEnd w:id="5894"/>
      <w:r w:rsidR="00ED11F1">
        <w:rPr>
          <w:rStyle w:val="CommentReference"/>
        </w:rPr>
        <w:commentReference w:id="5894"/>
      </w:r>
      <w:r w:rsidRPr="00213323">
        <w:t xml:space="preserve">reference a model of a passive or active </w:t>
      </w:r>
      <w:r w:rsidRPr="00213323">
        <w:lastRenderedPageBreak/>
        <w:t>component.  A Node is not an arbitrary connection point between two elements or paths.</w:t>
      </w:r>
    </w:p>
    <w:p w14:paraId="1720820B"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5529A60E" w14:textId="77777777"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14:paraId="39D43A8F" w14:textId="77777777" w:rsidR="005F1462" w:rsidRPr="00213323" w:rsidRDefault="009C3620">
      <w:pPr>
        <w:pStyle w:val="KeywordDescriptions"/>
      </w:pPr>
      <w:r w:rsidRPr="00213323">
        <w:t>Using t</w:t>
      </w:r>
      <w:r w:rsidR="005F1462" w:rsidRPr="00213323">
        <w:t>he Subparameters to Describe Paths:</w:t>
      </w:r>
    </w:p>
    <w:p w14:paraId="1DD740C4" w14:textId="164C8A58"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t>
      </w:r>
      <w:r w:rsidR="001F7E40">
        <w:t>whitespace</w:t>
      </w:r>
      <w:r w:rsidRPr="00213323">
        <w:t xml:space="preserve">. </w:t>
      </w:r>
    </w:p>
    <w:p w14:paraId="65DC573F"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10C06FE" w14:textId="77777777" w:rsidR="005F1462" w:rsidRPr="00213323" w:rsidRDefault="005F1462">
      <w:pPr>
        <w:pStyle w:val="KeywordDescriptions"/>
      </w:pPr>
      <w:r w:rsidRPr="00213323">
        <w:t>Legal Subparameter Combinations for Section Descriptions:</w:t>
      </w:r>
    </w:p>
    <w:p w14:paraId="557528D2"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0AABE55F"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7F8B2242" w14:textId="77777777" w:rsidR="005F1462" w:rsidRPr="00213323" w:rsidRDefault="005F1462">
      <w:pPr>
        <w:pStyle w:val="KeywordDescriptions"/>
      </w:pPr>
      <w:r w:rsidRPr="00213323">
        <w:t>Dealing With Series Elements:</w:t>
      </w:r>
    </w:p>
    <w:p w14:paraId="17AE3963"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11DC44B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A45BBDC"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7044BF69" w14:textId="11640A65"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4E5B1C">
        <w:fldChar w:fldCharType="begin"/>
      </w:r>
      <w:r w:rsidR="004E5B1C">
        <w:instrText xml:space="preserve"> REF _Ref532068419 \h </w:instrText>
      </w:r>
      <w:r w:rsidR="004E5B1C">
        <w:fldChar w:fldCharType="separate"/>
      </w:r>
      <w:r w:rsidR="004E5B1C">
        <w:t xml:space="preserve">Figure </w:t>
      </w:r>
      <w:r w:rsidR="004E5B1C">
        <w:rPr>
          <w:noProof/>
        </w:rPr>
        <w:t>33</w:t>
      </w:r>
      <w:r w:rsidR="004E5B1C">
        <w:fldChar w:fldCharType="end"/>
      </w:r>
      <w:r w:rsidR="00994313" w:rsidRPr="00213323">
        <w:t>)</w:t>
      </w:r>
      <w:r w:rsidRPr="00213323">
        <w:t>:</w:t>
      </w:r>
    </w:p>
    <w:p w14:paraId="18700CD8" w14:textId="77777777" w:rsidR="005F1462" w:rsidRPr="00213323" w:rsidRDefault="005F1462" w:rsidP="00906D4A">
      <w:pPr>
        <w:pStyle w:val="Exampletext"/>
      </w:pPr>
      <w:r w:rsidRPr="00213323">
        <w:t>|</w:t>
      </w:r>
    </w:p>
    <w:p w14:paraId="1DA96AF3" w14:textId="77777777" w:rsidR="005F1462" w:rsidRPr="00213323" w:rsidRDefault="005F1462" w:rsidP="00906D4A">
      <w:pPr>
        <w:pStyle w:val="Exampletext"/>
      </w:pPr>
      <w:r w:rsidRPr="00213323">
        <w:lastRenderedPageBreak/>
        <w:t>[Path Description] CAS_2</w:t>
      </w:r>
    </w:p>
    <w:p w14:paraId="0778B3C3" w14:textId="77777777" w:rsidR="005F1462" w:rsidRPr="00213323" w:rsidRDefault="005F1462" w:rsidP="00906D4A">
      <w:pPr>
        <w:pStyle w:val="Exampletext"/>
      </w:pPr>
      <w:r w:rsidRPr="00213323">
        <w:t>Pin J25</w:t>
      </w:r>
    </w:p>
    <w:p w14:paraId="3C94FE41" w14:textId="77777777" w:rsidR="005F1462" w:rsidRPr="00213323" w:rsidRDefault="005F1462" w:rsidP="00906D4A">
      <w:pPr>
        <w:pStyle w:val="Exampletext"/>
      </w:pPr>
      <w:r w:rsidRPr="00213323">
        <w:t>Len = 0.5 L=8.35n C=3.34p R=0.01 /</w:t>
      </w:r>
    </w:p>
    <w:p w14:paraId="3AEAE937" w14:textId="77777777" w:rsidR="005F1462" w:rsidRPr="00D26028" w:rsidRDefault="005F1462" w:rsidP="00906D4A">
      <w:pPr>
        <w:pStyle w:val="Exampletext"/>
        <w:rPr>
          <w:lang w:val="es-US"/>
        </w:rPr>
      </w:pPr>
      <w:r w:rsidRPr="00D26028">
        <w:rPr>
          <w:lang w:val="es-US"/>
        </w:rPr>
        <w:t>Node u21.15</w:t>
      </w:r>
    </w:p>
    <w:p w14:paraId="6101C882" w14:textId="77777777" w:rsidR="005F1462" w:rsidRPr="00D26028" w:rsidRDefault="005F1462" w:rsidP="00906D4A">
      <w:pPr>
        <w:pStyle w:val="Exampletext"/>
        <w:rPr>
          <w:lang w:val="es-US"/>
        </w:rPr>
      </w:pPr>
      <w:r w:rsidRPr="00D26028">
        <w:rPr>
          <w:lang w:val="es-US"/>
        </w:rPr>
        <w:t>Len = 0.5 L=8.35n C=3.34p R=0.01 /</w:t>
      </w:r>
    </w:p>
    <w:p w14:paraId="1C7601CA" w14:textId="77777777" w:rsidR="005F1462" w:rsidRPr="00D26028" w:rsidRDefault="005F1462" w:rsidP="00906D4A">
      <w:pPr>
        <w:pStyle w:val="Exampletext"/>
        <w:rPr>
          <w:lang w:val="es-US"/>
        </w:rPr>
      </w:pPr>
      <w:r w:rsidRPr="00D26028">
        <w:rPr>
          <w:lang w:val="es-US"/>
        </w:rPr>
        <w:t>Node u22.15</w:t>
      </w:r>
    </w:p>
    <w:p w14:paraId="762F5EB2" w14:textId="77777777" w:rsidR="005F1462" w:rsidRPr="00D26028" w:rsidRDefault="005F1462" w:rsidP="00906D4A">
      <w:pPr>
        <w:pStyle w:val="Exampletext"/>
        <w:rPr>
          <w:lang w:val="es-US"/>
        </w:rPr>
      </w:pPr>
      <w:r w:rsidRPr="00D26028">
        <w:rPr>
          <w:lang w:val="es-US"/>
        </w:rPr>
        <w:t>Len = 0.5 L=8.35n C=3.34p R=0.01 /</w:t>
      </w:r>
    </w:p>
    <w:p w14:paraId="1250DB56" w14:textId="77777777" w:rsidR="002A1A19" w:rsidRPr="00213323" w:rsidRDefault="005F1462" w:rsidP="00906D4A">
      <w:pPr>
        <w:pStyle w:val="Exampletext"/>
      </w:pPr>
      <w:r w:rsidRPr="00213323">
        <w:t>Node u23.15</w:t>
      </w:r>
    </w:p>
    <w:p w14:paraId="42FB31B5" w14:textId="77777777" w:rsidR="00051835" w:rsidRPr="00213323" w:rsidRDefault="00051835" w:rsidP="006F2A7E">
      <w:pPr>
        <w:pStyle w:val="PlainText"/>
        <w:spacing w:after="80"/>
        <w:rPr>
          <w:rFonts w:ascii="Times New Roman" w:hAnsi="Times New Roman" w:cs="Times New Roman"/>
          <w:sz w:val="24"/>
          <w:szCs w:val="24"/>
        </w:rPr>
      </w:pPr>
    </w:p>
    <w:p w14:paraId="39AEC0D3" w14:textId="77777777" w:rsidR="003B74EE" w:rsidRDefault="009F0A99" w:rsidP="00003890">
      <w:pPr>
        <w:pStyle w:val="PlainText"/>
        <w:keepNext/>
        <w:spacing w:after="80"/>
        <w:jc w:val="center"/>
      </w:pPr>
      <w:r w:rsidRPr="00213323">
        <w:rPr>
          <w:rFonts w:ascii="Times New Roman" w:hAnsi="Times New Roman" w:cs="Times New Roman"/>
          <w:sz w:val="24"/>
          <w:szCs w:val="24"/>
        </w:rPr>
        <w:object w:dxaOrig="6837" w:dyaOrig="3115" w14:anchorId="192373B7">
          <v:shape id="_x0000_i1056" type="#_x0000_t75" style="width:345.6pt;height:158.4pt" o:ole="">
            <v:imagedata r:id="rId72" o:title=""/>
          </v:shape>
          <o:OLEObject Type="Embed" ProgID="Visio.Drawing.11" ShapeID="_x0000_i1056" DrawAspect="Content" ObjectID="_1608533500" r:id="rId73"/>
        </w:object>
      </w:r>
    </w:p>
    <w:p w14:paraId="20E6D8A4" w14:textId="63675A60" w:rsidR="009F0A99" w:rsidRPr="00213323" w:rsidRDefault="003B74EE" w:rsidP="00003890">
      <w:pPr>
        <w:pStyle w:val="Figurecaption"/>
      </w:pPr>
      <w:bookmarkStart w:id="5895" w:name="_Ref532068419"/>
      <w:bookmarkStart w:id="5896" w:name="_Toc529783984"/>
      <w:bookmarkStart w:id="5897" w:name="_Toc532101615"/>
      <w:r>
        <w:t xml:space="preserve">Figure </w:t>
      </w:r>
      <w:fldSimple w:instr=" SEQ Figure \* ARABIC ">
        <w:r w:rsidR="00790DC3">
          <w:rPr>
            <w:noProof/>
          </w:rPr>
          <w:t>33</w:t>
        </w:r>
      </w:fldSimple>
      <w:bookmarkEnd w:id="5895"/>
      <w:r w:rsidR="00F67EDF">
        <w:t xml:space="preserve"> – SIMM Package Path Example</w:t>
      </w:r>
      <w:bookmarkEnd w:id="5896"/>
      <w:bookmarkEnd w:id="5897"/>
    </w:p>
    <w:p w14:paraId="5311BCF5" w14:textId="77777777" w:rsidR="009F0A99" w:rsidRPr="00213323" w:rsidRDefault="009F0A99" w:rsidP="006F2A7E">
      <w:pPr>
        <w:spacing w:after="80"/>
      </w:pPr>
    </w:p>
    <w:p w14:paraId="6A8ADFC3" w14:textId="7FA1F8F6" w:rsidR="005F1462" w:rsidRPr="00213323" w:rsidRDefault="005F1462" w:rsidP="00685FB6">
      <w:pPr>
        <w:pStyle w:val="KeywordDescriptions"/>
      </w:pPr>
      <w:r w:rsidRPr="00213323">
        <w:t xml:space="preserve">A Description Using </w:t>
      </w:r>
      <w:del w:id="5898" w:author="Author">
        <w:r w:rsidRPr="00213323">
          <w:delText>The</w:delText>
        </w:r>
      </w:del>
      <w:ins w:id="5899" w:author="Author">
        <w:r w:rsidR="00ED11F1">
          <w:t>t</w:t>
        </w:r>
        <w:r w:rsidRPr="00213323">
          <w:t>he</w:t>
        </w:r>
      </w:ins>
      <w:r w:rsidRPr="00213323">
        <w:t xml:space="preserve"> Fork and Endfork Subparameters</w:t>
      </w:r>
      <w:r w:rsidR="00994313" w:rsidRPr="00213323">
        <w:t xml:space="preserve"> (see </w:t>
      </w:r>
      <w:r w:rsidR="004E5B1C">
        <w:fldChar w:fldCharType="begin"/>
      </w:r>
      <w:r w:rsidR="004E5B1C">
        <w:instrText xml:space="preserve"> REF _Ref532068420 \h </w:instrText>
      </w:r>
      <w:r w:rsidR="004E5B1C">
        <w:fldChar w:fldCharType="separate"/>
      </w:r>
      <w:r w:rsidR="004E5B1C">
        <w:t xml:space="preserve">Figure </w:t>
      </w:r>
      <w:r w:rsidR="004E5B1C">
        <w:rPr>
          <w:noProof/>
        </w:rPr>
        <w:t>34</w:t>
      </w:r>
      <w:r w:rsidR="004E5B1C">
        <w:fldChar w:fldCharType="end"/>
      </w:r>
      <w:r w:rsidR="00994313" w:rsidRPr="00213323">
        <w:t>)</w:t>
      </w:r>
      <w:r w:rsidRPr="00213323">
        <w:t>:</w:t>
      </w:r>
    </w:p>
    <w:p w14:paraId="6CB73718" w14:textId="77777777" w:rsidR="005F1462" w:rsidRPr="00213323" w:rsidRDefault="005F1462" w:rsidP="00906D4A">
      <w:pPr>
        <w:pStyle w:val="PlainText"/>
      </w:pPr>
      <w:r w:rsidRPr="00213323">
        <w:t>|</w:t>
      </w:r>
    </w:p>
    <w:p w14:paraId="4BC98C34" w14:textId="77777777" w:rsidR="005F1462" w:rsidRPr="00213323" w:rsidRDefault="005F1462" w:rsidP="00906D4A">
      <w:pPr>
        <w:pStyle w:val="Exampletext"/>
      </w:pPr>
      <w:r w:rsidRPr="00213323">
        <w:t>[Path Description] PassThru1</w:t>
      </w:r>
    </w:p>
    <w:p w14:paraId="0E1483BB" w14:textId="77777777" w:rsidR="005F1462" w:rsidRPr="00213323" w:rsidRDefault="005F1462" w:rsidP="00906D4A">
      <w:pPr>
        <w:pStyle w:val="Exampletext"/>
      </w:pPr>
      <w:r w:rsidRPr="00213323">
        <w:t>Pin B5</w:t>
      </w:r>
    </w:p>
    <w:p w14:paraId="440E526F" w14:textId="77777777" w:rsidR="005F1462" w:rsidRPr="00213323" w:rsidRDefault="005F1462" w:rsidP="00906D4A">
      <w:pPr>
        <w:pStyle w:val="Exampletext"/>
      </w:pPr>
      <w:r w:rsidRPr="00213323">
        <w:t>Len = 0   L=2.0n /</w:t>
      </w:r>
    </w:p>
    <w:p w14:paraId="747D3A52" w14:textId="77777777" w:rsidR="005F1462" w:rsidRPr="00213323" w:rsidRDefault="005F1462" w:rsidP="00906D4A">
      <w:pPr>
        <w:pStyle w:val="Exampletext"/>
      </w:pPr>
      <w:r w:rsidRPr="00213323">
        <w:t>Len = 2.1 L=6.0n C=2.0p /</w:t>
      </w:r>
    </w:p>
    <w:p w14:paraId="03335F5E" w14:textId="77777777" w:rsidR="005F1462" w:rsidRPr="00213323" w:rsidRDefault="005F1462" w:rsidP="00906D4A">
      <w:pPr>
        <w:pStyle w:val="Exampletext"/>
      </w:pPr>
      <w:r w:rsidRPr="00213323">
        <w:t xml:space="preserve"> Fork</w:t>
      </w:r>
    </w:p>
    <w:p w14:paraId="64DE4B20"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3EF4EA63" w14:textId="77777777" w:rsidR="005F1462" w:rsidRPr="00D26028" w:rsidRDefault="005F1462" w:rsidP="00906D4A">
      <w:pPr>
        <w:pStyle w:val="Exampletext"/>
        <w:rPr>
          <w:lang w:val="es-US"/>
        </w:rPr>
      </w:pPr>
      <w:r w:rsidRPr="00D26028">
        <w:rPr>
          <w:lang w:val="es-US"/>
        </w:rPr>
        <w:t xml:space="preserve"> Node u23.16</w:t>
      </w:r>
    </w:p>
    <w:p w14:paraId="54D0A7B0" w14:textId="77777777" w:rsidR="005F1462" w:rsidRPr="00213323" w:rsidRDefault="005F1462" w:rsidP="00906D4A">
      <w:pPr>
        <w:pStyle w:val="Exampletext"/>
      </w:pPr>
      <w:r w:rsidRPr="00D26028">
        <w:rPr>
          <w:lang w:val="es-US"/>
        </w:rPr>
        <w:t xml:space="preserve"> </w:t>
      </w:r>
      <w:r w:rsidRPr="00213323">
        <w:t>Endfork</w:t>
      </w:r>
    </w:p>
    <w:p w14:paraId="63BDEEF7" w14:textId="77777777" w:rsidR="005F1462" w:rsidRPr="00213323" w:rsidRDefault="005F1462" w:rsidP="00906D4A">
      <w:pPr>
        <w:pStyle w:val="Exampletext"/>
      </w:pPr>
      <w:r w:rsidRPr="00213323">
        <w:t>Len = 1.0 L = 6.0n C=2.0p /</w:t>
      </w:r>
    </w:p>
    <w:p w14:paraId="08856661" w14:textId="77777777" w:rsidR="005F1462" w:rsidRPr="00213323" w:rsidRDefault="005F1462" w:rsidP="00906D4A">
      <w:pPr>
        <w:pStyle w:val="Exampletext"/>
      </w:pPr>
      <w:r w:rsidRPr="00213323">
        <w:t>Pin A5</w:t>
      </w:r>
    </w:p>
    <w:p w14:paraId="00B55941" w14:textId="77777777" w:rsidR="005F1462" w:rsidRPr="00213323" w:rsidRDefault="005F1462" w:rsidP="00906D4A">
      <w:pPr>
        <w:pStyle w:val="PlainText"/>
      </w:pPr>
      <w:r w:rsidRPr="00213323">
        <w:t>|</w:t>
      </w:r>
    </w:p>
    <w:p w14:paraId="482DC710" w14:textId="48BB51F3" w:rsidR="00B64159" w:rsidRPr="00213323" w:rsidRDefault="00B64159" w:rsidP="006F2A7E">
      <w:pPr>
        <w:spacing w:after="80"/>
      </w:pPr>
    </w:p>
    <w:p w14:paraId="1F3A9059" w14:textId="77777777" w:rsidR="00510810" w:rsidRDefault="00B64159" w:rsidP="00003890">
      <w:pPr>
        <w:keepNext/>
        <w:spacing w:after="80"/>
        <w:jc w:val="center"/>
      </w:pPr>
      <w:r w:rsidRPr="00213323">
        <w:object w:dxaOrig="6647" w:dyaOrig="4650" w14:anchorId="001AEA42">
          <v:shape id="_x0000_i1057" type="#_x0000_t75" style="width:331.2pt;height:230.4pt" o:ole="">
            <v:imagedata r:id="rId74" o:title=""/>
          </v:shape>
          <o:OLEObject Type="Embed" ProgID="Visio.Drawing.11" ShapeID="_x0000_i1057" DrawAspect="Content" ObjectID="_1608533501" r:id="rId75"/>
        </w:object>
      </w:r>
    </w:p>
    <w:p w14:paraId="0760F0E7" w14:textId="1FEC06F7" w:rsidR="00B64159" w:rsidRPr="00213323" w:rsidRDefault="00510810" w:rsidP="00003890">
      <w:pPr>
        <w:pStyle w:val="Figurecaption"/>
      </w:pPr>
      <w:bookmarkStart w:id="5900" w:name="_Ref532068420"/>
      <w:bookmarkStart w:id="5901" w:name="_Toc529783985"/>
      <w:bookmarkStart w:id="5902" w:name="_Toc532101616"/>
      <w:r>
        <w:t xml:space="preserve">Figure </w:t>
      </w:r>
      <w:fldSimple w:instr=" SEQ Figure \* ARABIC ">
        <w:r w:rsidR="00790DC3">
          <w:rPr>
            <w:noProof/>
          </w:rPr>
          <w:t>34</w:t>
        </w:r>
      </w:fldSimple>
      <w:bookmarkEnd w:id="5900"/>
      <w:r w:rsidR="00F67EDF">
        <w:t xml:space="preserve"> – Fork and Endfork in [Path Description]</w:t>
      </w:r>
      <w:bookmarkEnd w:id="5901"/>
      <w:bookmarkEnd w:id="5902"/>
    </w:p>
    <w:p w14:paraId="2D06818C" w14:textId="77777777" w:rsidR="00BB0F7F" w:rsidRPr="00213323" w:rsidRDefault="00BB0F7F" w:rsidP="00685FB6">
      <w:pPr>
        <w:pStyle w:val="KeywordDescriptions"/>
      </w:pPr>
    </w:p>
    <w:p w14:paraId="6DA4911A" w14:textId="3CD4001B" w:rsidR="005F1462" w:rsidRPr="00213323" w:rsidRDefault="005F1462" w:rsidP="00685FB6">
      <w:pPr>
        <w:pStyle w:val="KeywordDescriptions"/>
      </w:pPr>
      <w:r w:rsidRPr="00213323">
        <w:t>A Description Including a Discrete Series Element</w:t>
      </w:r>
      <w:r w:rsidR="00994313" w:rsidRPr="00213323">
        <w:t xml:space="preserve"> (see </w:t>
      </w:r>
      <w:r w:rsidR="0057152E">
        <w:fldChar w:fldCharType="begin"/>
      </w:r>
      <w:r w:rsidR="0057152E">
        <w:instrText xml:space="preserve"> REF _Ref532070892 \h </w:instrText>
      </w:r>
      <w:r w:rsidR="0057152E">
        <w:fldChar w:fldCharType="separate"/>
      </w:r>
      <w:r w:rsidR="0057152E">
        <w:t xml:space="preserve">Figure </w:t>
      </w:r>
      <w:r w:rsidR="0057152E">
        <w:rPr>
          <w:noProof/>
        </w:rPr>
        <w:t>35</w:t>
      </w:r>
      <w:r w:rsidR="0057152E">
        <w:fldChar w:fldCharType="end"/>
      </w:r>
      <w:r w:rsidR="00994313" w:rsidRPr="00213323">
        <w:t>)</w:t>
      </w:r>
      <w:r w:rsidRPr="00213323">
        <w:t>:</w:t>
      </w:r>
    </w:p>
    <w:p w14:paraId="5D5F89F4" w14:textId="77777777" w:rsidR="005F1462" w:rsidRPr="00213323" w:rsidRDefault="005F1462" w:rsidP="00906D4A">
      <w:pPr>
        <w:pStyle w:val="Exampletext"/>
      </w:pPr>
      <w:r w:rsidRPr="00213323">
        <w:t>|</w:t>
      </w:r>
    </w:p>
    <w:p w14:paraId="353C4B0E" w14:textId="77777777" w:rsidR="005F1462" w:rsidRPr="00213323" w:rsidRDefault="005F1462" w:rsidP="00906D4A">
      <w:pPr>
        <w:pStyle w:val="Exampletext"/>
      </w:pPr>
      <w:r w:rsidRPr="00213323">
        <w:t>[Path Description] sig1</w:t>
      </w:r>
    </w:p>
    <w:p w14:paraId="651823C3" w14:textId="77777777" w:rsidR="005F1462" w:rsidRPr="00213323" w:rsidRDefault="005F1462" w:rsidP="00906D4A">
      <w:pPr>
        <w:pStyle w:val="Exampletext"/>
      </w:pPr>
      <w:r w:rsidRPr="00213323">
        <w:t>Pin B27</w:t>
      </w:r>
    </w:p>
    <w:p w14:paraId="6A20DB36" w14:textId="77777777" w:rsidR="005F1462" w:rsidRPr="00213323" w:rsidRDefault="005F1462" w:rsidP="00906D4A">
      <w:pPr>
        <w:pStyle w:val="Exampletext"/>
      </w:pPr>
      <w:r w:rsidRPr="00213323">
        <w:t>Len = 0  L=1.6n /</w:t>
      </w:r>
    </w:p>
    <w:p w14:paraId="09868BA0" w14:textId="77777777" w:rsidR="005F1462" w:rsidRPr="00D26028" w:rsidRDefault="005F1462" w:rsidP="00906D4A">
      <w:pPr>
        <w:pStyle w:val="Exampletext"/>
        <w:rPr>
          <w:lang w:val="es-US"/>
        </w:rPr>
      </w:pPr>
      <w:r w:rsidRPr="00D26028">
        <w:rPr>
          <w:lang w:val="es-US"/>
        </w:rPr>
        <w:t>Len = 1.5 L=6.0n C=2.0p /</w:t>
      </w:r>
    </w:p>
    <w:p w14:paraId="09A726E9" w14:textId="77777777" w:rsidR="005F1462" w:rsidRPr="00D26028" w:rsidRDefault="005F1462" w:rsidP="00906D4A">
      <w:pPr>
        <w:pStyle w:val="Exampletext"/>
        <w:rPr>
          <w:lang w:val="es-US"/>
        </w:rPr>
      </w:pPr>
      <w:r w:rsidRPr="00D26028">
        <w:rPr>
          <w:lang w:val="es-US"/>
        </w:rPr>
        <w:t>Node R2.1</w:t>
      </w:r>
    </w:p>
    <w:p w14:paraId="6C8C6B72" w14:textId="77777777" w:rsidR="005F1462" w:rsidRPr="00D26028" w:rsidRDefault="005F1462" w:rsidP="00906D4A">
      <w:pPr>
        <w:pStyle w:val="Exampletext"/>
        <w:rPr>
          <w:lang w:val="es-US"/>
        </w:rPr>
      </w:pPr>
      <w:r w:rsidRPr="00D26028">
        <w:rPr>
          <w:lang w:val="es-US"/>
        </w:rPr>
        <w:t>Node R2.2</w:t>
      </w:r>
    </w:p>
    <w:p w14:paraId="6202D419" w14:textId="77777777" w:rsidR="005F1462" w:rsidRPr="00D26028" w:rsidRDefault="005F1462" w:rsidP="00906D4A">
      <w:pPr>
        <w:pStyle w:val="Exampletext"/>
        <w:rPr>
          <w:lang w:val="es-US"/>
        </w:rPr>
      </w:pPr>
      <w:r w:rsidRPr="00D26028">
        <w:rPr>
          <w:lang w:val="es-US"/>
        </w:rPr>
        <w:t>Len = 0.25 L=6.0n C=2.0p /</w:t>
      </w:r>
    </w:p>
    <w:p w14:paraId="218F9B46" w14:textId="77777777" w:rsidR="005F1462" w:rsidRPr="00D26028" w:rsidRDefault="005F1462" w:rsidP="00906D4A">
      <w:pPr>
        <w:pStyle w:val="Exampletext"/>
        <w:rPr>
          <w:lang w:val="es-US"/>
        </w:rPr>
      </w:pPr>
      <w:r w:rsidRPr="00D26028">
        <w:rPr>
          <w:lang w:val="es-US"/>
        </w:rPr>
        <w:t>Node U25.6</w:t>
      </w:r>
    </w:p>
    <w:p w14:paraId="1D449E41" w14:textId="77777777" w:rsidR="00233A58" w:rsidRPr="00666899" w:rsidRDefault="00233A58" w:rsidP="006F2A7E">
      <w:pPr>
        <w:pStyle w:val="Exampletext"/>
        <w:spacing w:after="80"/>
        <w:rPr>
          <w:rFonts w:ascii="Times New Roman" w:hAnsi="Times New Roman"/>
          <w:sz w:val="24"/>
          <w:lang w:val="es-US"/>
        </w:rPr>
      </w:pPr>
    </w:p>
    <w:p w14:paraId="6C77E493" w14:textId="77777777" w:rsidR="00510810" w:rsidRDefault="00352E81" w:rsidP="00003890">
      <w:pPr>
        <w:keepNext/>
        <w:spacing w:after="80"/>
        <w:jc w:val="center"/>
      </w:pPr>
      <w:r w:rsidRPr="00213323">
        <w:object w:dxaOrig="6210" w:dyaOrig="2746" w14:anchorId="239990FD">
          <v:shape id="_x0000_i1058" type="#_x0000_t75" style="width:309.6pt;height:136.8pt" o:ole="">
            <v:imagedata r:id="rId76" o:title=""/>
          </v:shape>
          <o:OLEObject Type="Embed" ProgID="Visio.Drawing.11" ShapeID="_x0000_i1058" DrawAspect="Content" ObjectID="_1608533502" r:id="rId77"/>
        </w:object>
      </w:r>
    </w:p>
    <w:p w14:paraId="7063DD66" w14:textId="7D5B5BE8" w:rsidR="00B64159" w:rsidRPr="00213323" w:rsidRDefault="00510810" w:rsidP="00003890">
      <w:pPr>
        <w:pStyle w:val="Figurecaption"/>
      </w:pPr>
      <w:bookmarkStart w:id="5903" w:name="_Ref532070892"/>
      <w:bookmarkStart w:id="5904" w:name="_Toc529783986"/>
      <w:bookmarkStart w:id="5905" w:name="_Toc532101617"/>
      <w:r>
        <w:t xml:space="preserve">Figure </w:t>
      </w:r>
      <w:fldSimple w:instr=" SEQ Figure \* ARABIC ">
        <w:r w:rsidR="00790DC3">
          <w:rPr>
            <w:noProof/>
          </w:rPr>
          <w:t>35</w:t>
        </w:r>
      </w:fldSimple>
      <w:bookmarkEnd w:id="5903"/>
      <w:r w:rsidR="00F67EDF">
        <w:t xml:space="preserve"> – Discrete Series Element in [Path Description]</w:t>
      </w:r>
      <w:bookmarkEnd w:id="5904"/>
      <w:bookmarkEnd w:id="5905"/>
    </w:p>
    <w:p w14:paraId="42318B4A" w14:textId="77777777" w:rsidR="005F1462" w:rsidRPr="00213323" w:rsidRDefault="005F1462" w:rsidP="006F2A7E">
      <w:pPr>
        <w:spacing w:after="80"/>
      </w:pPr>
    </w:p>
    <w:p w14:paraId="01B96BD4" w14:textId="34E1D3B6" w:rsidR="00F339B7" w:rsidRPr="00213323" w:rsidRDefault="00386D0A" w:rsidP="00003890">
      <w:pPr>
        <w:pStyle w:val="KeywordDescriptions"/>
      </w:pPr>
      <w:r w:rsidRPr="00213323">
        <w:t>A path including series passive components (C17, R21)</w:t>
      </w:r>
      <w:r w:rsidR="00F00A8B" w:rsidRPr="00213323">
        <w:t xml:space="preserve"> </w:t>
      </w:r>
      <w:r w:rsidRPr="00213323">
        <w:t>between branches forming a differential termination</w:t>
      </w:r>
      <w:r w:rsidR="00174154" w:rsidRPr="00213323">
        <w:t xml:space="preserve"> (see </w:t>
      </w:r>
      <w:r w:rsidR="0057152E">
        <w:fldChar w:fldCharType="begin"/>
      </w:r>
      <w:r w:rsidR="0057152E">
        <w:instrText xml:space="preserve"> REF _Ref532070858 \h </w:instrText>
      </w:r>
      <w:r w:rsidR="00B90177">
        <w:instrText xml:space="preserve"> \* MERGEFORMAT </w:instrText>
      </w:r>
      <w:r w:rsidR="0057152E">
        <w:fldChar w:fldCharType="separate"/>
      </w:r>
      <w:r w:rsidR="0057152E">
        <w:t xml:space="preserve">Figure </w:t>
      </w:r>
      <w:r w:rsidR="0057152E">
        <w:rPr>
          <w:noProof/>
        </w:rPr>
        <w:t>36</w:t>
      </w:r>
      <w:r w:rsidR="0057152E">
        <w:fldChar w:fldCharType="end"/>
      </w:r>
      <w:r w:rsidR="00174154" w:rsidRPr="00213323">
        <w:t>):</w:t>
      </w:r>
    </w:p>
    <w:p w14:paraId="416A649B" w14:textId="77777777" w:rsidR="00F339B7" w:rsidRPr="00213323" w:rsidRDefault="00F339B7" w:rsidP="006F2A7E">
      <w:pPr>
        <w:pStyle w:val="PlainText"/>
        <w:spacing w:after="80"/>
        <w:rPr>
          <w:rFonts w:ascii="Times New Roman" w:hAnsi="Times New Roman" w:cs="Times New Roman"/>
          <w:sz w:val="24"/>
          <w:szCs w:val="24"/>
        </w:rPr>
      </w:pPr>
    </w:p>
    <w:p w14:paraId="29A257D1" w14:textId="77777777" w:rsidR="00223D07" w:rsidRPr="00213323" w:rsidRDefault="00223D07" w:rsidP="006F2A7E">
      <w:pPr>
        <w:pStyle w:val="PlainText"/>
        <w:spacing w:after="80"/>
        <w:rPr>
          <w:rFonts w:ascii="Times New Roman" w:hAnsi="Times New Roman" w:cs="Times New Roman"/>
          <w:sz w:val="24"/>
          <w:szCs w:val="24"/>
        </w:rPr>
      </w:pPr>
    </w:p>
    <w:p w14:paraId="540FBEAC" w14:textId="77777777" w:rsidR="00F339B7" w:rsidRPr="00213323" w:rsidRDefault="00F339B7" w:rsidP="00906D4A">
      <w:pPr>
        <w:pStyle w:val="PlainText"/>
      </w:pPr>
      <w:r w:rsidRPr="00213323">
        <w:t>[Path Description]   CLK</w:t>
      </w:r>
    </w:p>
    <w:p w14:paraId="7B12ACD7" w14:textId="77777777" w:rsidR="00F339B7" w:rsidRPr="00213323" w:rsidRDefault="00F339B7" w:rsidP="00906D4A">
      <w:pPr>
        <w:pStyle w:val="PlainText"/>
      </w:pPr>
      <w:r w:rsidRPr="00213323">
        <w:t>Pin 137</w:t>
      </w:r>
    </w:p>
    <w:p w14:paraId="167DA493" w14:textId="77777777" w:rsidR="00F339B7" w:rsidRPr="00213323" w:rsidRDefault="00F339B7" w:rsidP="00906D4A">
      <w:pPr>
        <w:pStyle w:val="PlainText"/>
      </w:pPr>
      <w:r w:rsidRPr="00213323">
        <w:t>Len=1.1 L=1n C=0.4p /</w:t>
      </w:r>
    </w:p>
    <w:p w14:paraId="6D1F679A" w14:textId="77777777" w:rsidR="00F339B7" w:rsidRPr="00213323" w:rsidRDefault="00F339B7" w:rsidP="00906D4A">
      <w:pPr>
        <w:pStyle w:val="PlainText"/>
      </w:pPr>
      <w:r w:rsidRPr="00213323">
        <w:t>Node C17.1                  | Pin 1 of Series C17</w:t>
      </w:r>
    </w:p>
    <w:p w14:paraId="68D674BB" w14:textId="77777777" w:rsidR="00F339B7" w:rsidRPr="00213323" w:rsidRDefault="00F339B7" w:rsidP="00906D4A">
      <w:pPr>
        <w:pStyle w:val="PlainText"/>
      </w:pPr>
      <w:r w:rsidRPr="00213323">
        <w:t>Len=1.2 L=1n C=0.4p /</w:t>
      </w:r>
    </w:p>
    <w:p w14:paraId="06491875" w14:textId="77777777" w:rsidR="00F339B7" w:rsidRPr="00213323" w:rsidRDefault="00F339B7" w:rsidP="00906D4A">
      <w:pPr>
        <w:pStyle w:val="PlainText"/>
      </w:pPr>
      <w:r w:rsidRPr="00213323">
        <w:t>Node R21.1                  | Series R21 Pin 1 and 2 connections</w:t>
      </w:r>
    </w:p>
    <w:p w14:paraId="3D3BF0E8" w14:textId="77777777" w:rsidR="00F339B7" w:rsidRPr="00213323" w:rsidRDefault="00F339B7" w:rsidP="00906D4A">
      <w:pPr>
        <w:pStyle w:val="PlainText"/>
      </w:pPr>
      <w:r w:rsidRPr="00213323">
        <w:t>Node R21.2</w:t>
      </w:r>
    </w:p>
    <w:p w14:paraId="3F95DB28" w14:textId="77777777" w:rsidR="00F339B7" w:rsidRPr="00213323" w:rsidRDefault="00F339B7" w:rsidP="00906D4A">
      <w:pPr>
        <w:pStyle w:val="PlainText"/>
      </w:pPr>
      <w:r w:rsidRPr="00213323">
        <w:t>Len=1.3 L=1n C=0.4p /</w:t>
      </w:r>
    </w:p>
    <w:p w14:paraId="7305766E" w14:textId="77777777" w:rsidR="00F339B7" w:rsidRPr="00213323" w:rsidRDefault="00F339B7" w:rsidP="00906D4A">
      <w:pPr>
        <w:pStyle w:val="PlainText"/>
      </w:pPr>
      <w:r w:rsidRPr="00213323">
        <w:t>Node C17.2                  | Pin 2 of Series C17</w:t>
      </w:r>
    </w:p>
    <w:p w14:paraId="339D3F31" w14:textId="77777777" w:rsidR="00F339B7" w:rsidRPr="00213323" w:rsidRDefault="00F339B7" w:rsidP="00906D4A">
      <w:pPr>
        <w:pStyle w:val="PlainText"/>
      </w:pPr>
      <w:r w:rsidRPr="00213323">
        <w:t>Len=1.4 L=1n C=0.4p</w:t>
      </w:r>
    </w:p>
    <w:p w14:paraId="328DFD90" w14:textId="77777777" w:rsidR="00F339B7" w:rsidRPr="00213323" w:rsidRDefault="00F339B7" w:rsidP="00906D4A">
      <w:pPr>
        <w:pStyle w:val="PlainText"/>
      </w:pPr>
      <w:r w:rsidRPr="00213323">
        <w:t>Pin 138</w:t>
      </w:r>
    </w:p>
    <w:p w14:paraId="0C455116" w14:textId="77777777" w:rsidR="00F339B7" w:rsidRPr="00213323" w:rsidRDefault="00F339B7" w:rsidP="006F2A7E">
      <w:pPr>
        <w:pStyle w:val="PlainText"/>
        <w:spacing w:after="80"/>
        <w:rPr>
          <w:rFonts w:ascii="Times New Roman" w:hAnsi="Times New Roman" w:cs="Times New Roman"/>
          <w:sz w:val="24"/>
          <w:szCs w:val="24"/>
        </w:rPr>
      </w:pPr>
    </w:p>
    <w:p w14:paraId="5A446F50" w14:textId="77777777" w:rsidR="00510810" w:rsidRDefault="00C10E9A" w:rsidP="00003890">
      <w:pPr>
        <w:pStyle w:val="PlainText"/>
        <w:keepNext/>
        <w:spacing w:after="80"/>
        <w:jc w:val="center"/>
      </w:pPr>
      <w:r w:rsidRPr="00213323">
        <w:object w:dxaOrig="5265" w:dyaOrig="3556" w14:anchorId="555BF76D">
          <v:shape id="_x0000_i1059" type="#_x0000_t75" style="width:266.4pt;height:180pt" o:ole="">
            <v:imagedata r:id="rId78" o:title=""/>
          </v:shape>
          <o:OLEObject Type="Embed" ProgID="Visio.Drawing.11" ShapeID="_x0000_i1059" DrawAspect="Content" ObjectID="_1608533503" r:id="rId79"/>
        </w:object>
      </w:r>
    </w:p>
    <w:p w14:paraId="5D9E06F0" w14:textId="01958040" w:rsidR="0007545A" w:rsidRPr="00213323" w:rsidRDefault="00510810" w:rsidP="00003890">
      <w:pPr>
        <w:pStyle w:val="Figurecaption"/>
      </w:pPr>
      <w:bookmarkStart w:id="5906" w:name="_Ref532070858"/>
      <w:bookmarkStart w:id="5907" w:name="_Toc529783987"/>
      <w:bookmarkStart w:id="5908" w:name="_Toc532101618"/>
      <w:r>
        <w:t xml:space="preserve">Figure </w:t>
      </w:r>
      <w:fldSimple w:instr=" SEQ Figure \* ARABIC ">
        <w:r w:rsidR="00790DC3">
          <w:rPr>
            <w:noProof/>
          </w:rPr>
          <w:t>36</w:t>
        </w:r>
      </w:fldSimple>
      <w:bookmarkEnd w:id="5906"/>
      <w:r w:rsidR="00761450">
        <w:t xml:space="preserve"> – Series Passive Components as Differential Termination</w:t>
      </w:r>
      <w:bookmarkEnd w:id="5907"/>
      <w:bookmarkEnd w:id="5908"/>
    </w:p>
    <w:p w14:paraId="127D01A7" w14:textId="77777777" w:rsidR="00746108" w:rsidRPr="00213323" w:rsidRDefault="00746108" w:rsidP="006F2A7E">
      <w:pPr>
        <w:pStyle w:val="PlainText"/>
        <w:spacing w:after="80"/>
        <w:rPr>
          <w:rFonts w:ascii="Times New Roman" w:hAnsi="Times New Roman" w:cs="Times New Roman"/>
          <w:sz w:val="24"/>
          <w:szCs w:val="24"/>
        </w:rPr>
      </w:pPr>
    </w:p>
    <w:p w14:paraId="60B51CB0" w14:textId="5ECCBCD6" w:rsidR="00F339B7" w:rsidRPr="00977198" w:rsidRDefault="00386D0A" w:rsidP="006F2A7E">
      <w:pPr>
        <w:pStyle w:val="PlainText"/>
        <w:spacing w:after="80"/>
        <w:rPr>
          <w:rFonts w:ascii="Times New Roman" w:hAnsi="Times New Roman" w:cs="Times New Roman"/>
          <w:sz w:val="24"/>
          <w:szCs w:val="24"/>
        </w:rPr>
      </w:pPr>
      <w:r w:rsidRPr="00977198">
        <w:rPr>
          <w:rFonts w:ascii="Times New Roman" w:hAnsi="Times New Roman" w:cs="Times New Roman"/>
          <w:sz w:val="24"/>
          <w:szCs w:val="24"/>
        </w:rPr>
        <w:t>Two paths connected by series resistors (R8, R9) used as</w:t>
      </w:r>
      <w:r w:rsidR="00F00A8B" w:rsidRPr="00977198">
        <w:rPr>
          <w:rFonts w:ascii="Times New Roman" w:hAnsi="Times New Roman" w:cs="Times New Roman"/>
          <w:sz w:val="24"/>
          <w:szCs w:val="24"/>
        </w:rPr>
        <w:t xml:space="preserve"> </w:t>
      </w:r>
      <w:r w:rsidRPr="00977198">
        <w:rPr>
          <w:rFonts w:ascii="Times New Roman" w:hAnsi="Times New Roman" w:cs="Times New Roman"/>
          <w:sz w:val="24"/>
          <w:szCs w:val="24"/>
        </w:rPr>
        <w:t>differential termination between components</w:t>
      </w:r>
      <w:r w:rsidR="00977198" w:rsidRPr="00977198">
        <w:rPr>
          <w:rFonts w:ascii="Times New Roman" w:hAnsi="Times New Roman" w:cs="Times New Roman"/>
          <w:sz w:val="24"/>
          <w:szCs w:val="24"/>
        </w:rPr>
        <w:t xml:space="preserve"> (see </w:t>
      </w:r>
      <w:r w:rsidR="00977198" w:rsidRPr="00060180">
        <w:rPr>
          <w:rFonts w:ascii="Times New Roman" w:hAnsi="Times New Roman" w:cs="Times New Roman"/>
          <w:sz w:val="24"/>
          <w:szCs w:val="24"/>
        </w:rPr>
        <w:fldChar w:fldCharType="begin"/>
      </w:r>
      <w:r w:rsidR="00977198" w:rsidRPr="00977198">
        <w:rPr>
          <w:rFonts w:ascii="Times New Roman" w:hAnsi="Times New Roman" w:cs="Times New Roman"/>
          <w:sz w:val="24"/>
          <w:szCs w:val="24"/>
        </w:rPr>
        <w:instrText xml:space="preserve"> REF _Ref531074171 \h </w:instrText>
      </w:r>
      <w:r w:rsidR="00977198" w:rsidRPr="00003890">
        <w:rPr>
          <w:rFonts w:ascii="Times New Roman" w:hAnsi="Times New Roman" w:cs="Times New Roman"/>
        </w:rPr>
        <w:instrText xml:space="preserve"> \* MERGEFORMAT </w:instrText>
      </w:r>
      <w:r w:rsidR="00977198" w:rsidRPr="00060180">
        <w:rPr>
          <w:rFonts w:ascii="Times New Roman" w:hAnsi="Times New Roman" w:cs="Times New Roman"/>
          <w:sz w:val="24"/>
          <w:szCs w:val="24"/>
        </w:rPr>
      </w:r>
      <w:r w:rsidR="00977198" w:rsidRPr="00060180">
        <w:rPr>
          <w:rFonts w:ascii="Times New Roman" w:hAnsi="Times New Roman" w:cs="Times New Roman"/>
          <w:sz w:val="24"/>
          <w:szCs w:val="24"/>
        </w:rPr>
        <w:fldChar w:fldCharType="separate"/>
      </w:r>
      <w:r w:rsidR="00790DC3" w:rsidRPr="00003890">
        <w:rPr>
          <w:rFonts w:ascii="Times New Roman" w:hAnsi="Times New Roman" w:cs="Times New Roman"/>
          <w:sz w:val="24"/>
          <w:szCs w:val="24"/>
        </w:rPr>
        <w:t>Figure 37</w:t>
      </w:r>
      <w:r w:rsidR="00977198" w:rsidRPr="00060180">
        <w:rPr>
          <w:rFonts w:ascii="Times New Roman" w:hAnsi="Times New Roman" w:cs="Times New Roman"/>
          <w:sz w:val="24"/>
          <w:szCs w:val="24"/>
        </w:rPr>
        <w:fldChar w:fldCharType="end"/>
      </w:r>
      <w:r w:rsidR="00977198" w:rsidRPr="00977198">
        <w:rPr>
          <w:rFonts w:ascii="Times New Roman" w:hAnsi="Times New Roman" w:cs="Times New Roman"/>
          <w:sz w:val="24"/>
          <w:szCs w:val="24"/>
        </w:rPr>
        <w:t>)</w:t>
      </w:r>
      <w:r w:rsidR="002D20FE" w:rsidRPr="00977198">
        <w:rPr>
          <w:rFonts w:ascii="Times New Roman" w:hAnsi="Times New Roman" w:cs="Times New Roman"/>
          <w:sz w:val="24"/>
          <w:szCs w:val="24"/>
        </w:rPr>
        <w:t>:</w:t>
      </w:r>
    </w:p>
    <w:p w14:paraId="1F1A6E8C" w14:textId="77777777" w:rsidR="00F339B7" w:rsidRPr="00213323" w:rsidRDefault="00F339B7" w:rsidP="006F2A7E">
      <w:pPr>
        <w:pStyle w:val="PlainText"/>
        <w:spacing w:after="80"/>
        <w:rPr>
          <w:rFonts w:ascii="Times New Roman" w:hAnsi="Times New Roman" w:cs="Times New Roman"/>
          <w:sz w:val="24"/>
          <w:szCs w:val="24"/>
        </w:rPr>
      </w:pPr>
    </w:p>
    <w:p w14:paraId="540FA5D5" w14:textId="77777777" w:rsidR="00F339B7" w:rsidRPr="00213323" w:rsidRDefault="00F339B7" w:rsidP="00906D4A">
      <w:pPr>
        <w:pStyle w:val="PlainText"/>
      </w:pPr>
      <w:r w:rsidRPr="00213323">
        <w:t>[Path Description] DP+</w:t>
      </w:r>
    </w:p>
    <w:p w14:paraId="7759C653" w14:textId="77777777" w:rsidR="00F339B7" w:rsidRPr="00213323" w:rsidRDefault="00F339B7" w:rsidP="00906D4A">
      <w:pPr>
        <w:pStyle w:val="PlainText"/>
      </w:pPr>
      <w:r w:rsidRPr="00213323">
        <w:t>Pin 20</w:t>
      </w:r>
    </w:p>
    <w:p w14:paraId="4A1A5836" w14:textId="77777777" w:rsidR="00F339B7" w:rsidRPr="00213323" w:rsidRDefault="00F339B7" w:rsidP="00906D4A">
      <w:pPr>
        <w:pStyle w:val="PlainText"/>
      </w:pPr>
      <w:r w:rsidRPr="00213323">
        <w:t>Len=1 L=1n C=0.4p   /</w:t>
      </w:r>
    </w:p>
    <w:p w14:paraId="6FB6E568" w14:textId="77777777" w:rsidR="00F339B7" w:rsidRPr="00213323" w:rsidRDefault="00F339B7" w:rsidP="00906D4A">
      <w:pPr>
        <w:pStyle w:val="PlainText"/>
      </w:pPr>
      <w:r w:rsidRPr="00213323">
        <w:t>Fork</w:t>
      </w:r>
    </w:p>
    <w:p w14:paraId="568BC629" w14:textId="77777777" w:rsidR="00F339B7" w:rsidRPr="00213323" w:rsidRDefault="00F339B7" w:rsidP="00906D4A">
      <w:pPr>
        <w:pStyle w:val="PlainText"/>
      </w:pPr>
      <w:r w:rsidRPr="00213323">
        <w:t xml:space="preserve">  Len=1.1 L=1n C=0.4p /</w:t>
      </w:r>
    </w:p>
    <w:p w14:paraId="4B3DE4A4" w14:textId="77777777" w:rsidR="00F339B7" w:rsidRPr="00213323" w:rsidRDefault="00F339B7" w:rsidP="00906D4A">
      <w:pPr>
        <w:pStyle w:val="PlainText"/>
      </w:pPr>
      <w:r w:rsidRPr="00213323">
        <w:t xml:space="preserve">  Fork</w:t>
      </w:r>
    </w:p>
    <w:p w14:paraId="207947F0" w14:textId="77777777" w:rsidR="00F339B7" w:rsidRPr="00213323" w:rsidRDefault="00F339B7" w:rsidP="00906D4A">
      <w:pPr>
        <w:pStyle w:val="PlainText"/>
      </w:pPr>
      <w:r w:rsidRPr="00213323">
        <w:t xml:space="preserve">    Node P8.D7</w:t>
      </w:r>
    </w:p>
    <w:p w14:paraId="67C98C4A" w14:textId="77777777" w:rsidR="00F339B7" w:rsidRPr="00213323" w:rsidRDefault="00F339B7" w:rsidP="00906D4A">
      <w:pPr>
        <w:pStyle w:val="PlainText"/>
      </w:pPr>
      <w:r w:rsidRPr="00213323">
        <w:t xml:space="preserve">  Endfork</w:t>
      </w:r>
    </w:p>
    <w:p w14:paraId="3A17E560" w14:textId="77777777" w:rsidR="00F339B7" w:rsidRPr="00213323" w:rsidRDefault="00F339B7" w:rsidP="00906D4A">
      <w:pPr>
        <w:pStyle w:val="PlainText"/>
      </w:pPr>
      <w:r w:rsidRPr="00213323">
        <w:t xml:space="preserve">  Len=1.2 L=1n C=0.4p /</w:t>
      </w:r>
    </w:p>
    <w:p w14:paraId="41C75C55" w14:textId="77777777" w:rsidR="00F339B7" w:rsidRPr="00213323" w:rsidRDefault="00F339B7" w:rsidP="00906D4A">
      <w:pPr>
        <w:pStyle w:val="PlainText"/>
      </w:pPr>
      <w:r w:rsidRPr="00213323">
        <w:t xml:space="preserve">  Node R8.1                   | Pin 1 of Series R8</w:t>
      </w:r>
    </w:p>
    <w:p w14:paraId="182DF529" w14:textId="77777777" w:rsidR="00F339B7" w:rsidRPr="00213323" w:rsidRDefault="00F339B7" w:rsidP="00906D4A">
      <w:pPr>
        <w:pStyle w:val="PlainText"/>
      </w:pPr>
      <w:r w:rsidRPr="00213323">
        <w:t>Endfork</w:t>
      </w:r>
    </w:p>
    <w:p w14:paraId="3622D5ED" w14:textId="77777777" w:rsidR="00F339B7" w:rsidRPr="00213323" w:rsidRDefault="00F339B7" w:rsidP="00906D4A">
      <w:pPr>
        <w:pStyle w:val="PlainText"/>
      </w:pPr>
      <w:r w:rsidRPr="00213323">
        <w:t>Len=1.3 L=1n C=0.4p   /</w:t>
      </w:r>
    </w:p>
    <w:p w14:paraId="7175A921" w14:textId="77777777" w:rsidR="00F339B7" w:rsidRPr="00213323" w:rsidRDefault="00F339B7" w:rsidP="00906D4A">
      <w:pPr>
        <w:pStyle w:val="PlainText"/>
      </w:pPr>
      <w:r w:rsidRPr="00213323">
        <w:t>Fork</w:t>
      </w:r>
    </w:p>
    <w:p w14:paraId="49E6547E" w14:textId="77777777" w:rsidR="00F339B7" w:rsidRPr="00213323" w:rsidRDefault="00F339B7" w:rsidP="00906D4A">
      <w:pPr>
        <w:pStyle w:val="PlainText"/>
      </w:pPr>
      <w:r w:rsidRPr="00213323">
        <w:t xml:space="preserve">  Len=1.4 L=1n C=0.4p /</w:t>
      </w:r>
    </w:p>
    <w:p w14:paraId="24444935" w14:textId="77777777" w:rsidR="00F339B7" w:rsidRPr="00213323" w:rsidRDefault="00F339B7" w:rsidP="00906D4A">
      <w:pPr>
        <w:pStyle w:val="PlainText"/>
      </w:pPr>
      <w:r w:rsidRPr="00213323">
        <w:t xml:space="preserve">  Node P8.D5</w:t>
      </w:r>
    </w:p>
    <w:p w14:paraId="6AB92B27" w14:textId="77777777" w:rsidR="00F339B7" w:rsidRPr="00213323" w:rsidRDefault="00F339B7" w:rsidP="00906D4A">
      <w:pPr>
        <w:pStyle w:val="PlainText"/>
      </w:pPr>
      <w:r w:rsidRPr="00213323">
        <w:t>Endfork</w:t>
      </w:r>
    </w:p>
    <w:p w14:paraId="5CB95A26" w14:textId="77777777" w:rsidR="00F339B7" w:rsidRPr="00213323" w:rsidRDefault="00F339B7" w:rsidP="00906D4A">
      <w:pPr>
        <w:pStyle w:val="PlainText"/>
      </w:pPr>
      <w:r w:rsidRPr="00213323">
        <w:lastRenderedPageBreak/>
        <w:t>Len=1.5 L=1n C=0.4p   /</w:t>
      </w:r>
    </w:p>
    <w:p w14:paraId="4DC43B9F" w14:textId="77777777" w:rsidR="00F339B7" w:rsidRPr="00213323" w:rsidRDefault="00F339B7" w:rsidP="00906D4A">
      <w:pPr>
        <w:pStyle w:val="PlainText"/>
      </w:pPr>
      <w:r w:rsidRPr="00213323">
        <w:t>Node R9.1                     | Pin 1 of Series R9</w:t>
      </w:r>
    </w:p>
    <w:p w14:paraId="7C30181A" w14:textId="77777777" w:rsidR="00F339B7" w:rsidRPr="00213323" w:rsidRDefault="00F339B7" w:rsidP="006F2A7E">
      <w:pPr>
        <w:pStyle w:val="PlainText"/>
        <w:spacing w:after="80"/>
        <w:rPr>
          <w:rFonts w:ascii="Times New Roman" w:hAnsi="Times New Roman" w:cs="Times New Roman"/>
          <w:sz w:val="24"/>
          <w:szCs w:val="24"/>
        </w:rPr>
      </w:pPr>
    </w:p>
    <w:p w14:paraId="5C199960"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5D1DE27F" w14:textId="77777777" w:rsidR="00F339B7" w:rsidRPr="00213323" w:rsidRDefault="00F339B7" w:rsidP="006F2A7E">
      <w:pPr>
        <w:pStyle w:val="PlainText"/>
        <w:spacing w:after="80"/>
        <w:rPr>
          <w:rFonts w:ascii="Times New Roman" w:hAnsi="Times New Roman" w:cs="Times New Roman"/>
          <w:sz w:val="24"/>
          <w:szCs w:val="24"/>
        </w:rPr>
      </w:pPr>
    </w:p>
    <w:p w14:paraId="5E870E2F" w14:textId="77777777" w:rsidR="00F339B7" w:rsidRPr="00213323" w:rsidRDefault="00F339B7" w:rsidP="00906D4A">
      <w:pPr>
        <w:pStyle w:val="PlainText"/>
      </w:pPr>
      <w:r w:rsidRPr="00213323">
        <w:t>[Path Description] DP-</w:t>
      </w:r>
    </w:p>
    <w:p w14:paraId="7E37F810" w14:textId="77777777" w:rsidR="00F339B7" w:rsidRPr="00213323" w:rsidRDefault="00F339B7" w:rsidP="00906D4A">
      <w:pPr>
        <w:pStyle w:val="PlainText"/>
      </w:pPr>
      <w:r w:rsidRPr="00213323">
        <w:t>Pin 22</w:t>
      </w:r>
    </w:p>
    <w:p w14:paraId="44347998" w14:textId="77777777" w:rsidR="00F339B7" w:rsidRPr="00213323" w:rsidRDefault="00F339B7" w:rsidP="00906D4A">
      <w:pPr>
        <w:pStyle w:val="PlainText"/>
      </w:pPr>
      <w:r w:rsidRPr="00213323">
        <w:t>Len=1 L=1n C=0.4p   /</w:t>
      </w:r>
    </w:p>
    <w:p w14:paraId="2C2998C2" w14:textId="77777777" w:rsidR="00F339B7" w:rsidRPr="00213323" w:rsidRDefault="00F339B7" w:rsidP="00906D4A">
      <w:pPr>
        <w:pStyle w:val="PlainText"/>
      </w:pPr>
      <w:r w:rsidRPr="00213323">
        <w:t>Fork</w:t>
      </w:r>
    </w:p>
    <w:p w14:paraId="52D60A77" w14:textId="77777777" w:rsidR="00F339B7" w:rsidRPr="00213323" w:rsidRDefault="00F339B7" w:rsidP="00906D4A">
      <w:pPr>
        <w:pStyle w:val="PlainText"/>
      </w:pPr>
      <w:r w:rsidRPr="00213323">
        <w:t xml:space="preserve">  Len=1.1 L=1n C=0.4p /</w:t>
      </w:r>
    </w:p>
    <w:p w14:paraId="785C55B6" w14:textId="77777777" w:rsidR="00F339B7" w:rsidRPr="00213323" w:rsidRDefault="00F339B7" w:rsidP="00906D4A">
      <w:pPr>
        <w:pStyle w:val="PlainText"/>
      </w:pPr>
      <w:r w:rsidRPr="00213323">
        <w:t xml:space="preserve">  Fork</w:t>
      </w:r>
    </w:p>
    <w:p w14:paraId="09512932" w14:textId="77777777" w:rsidR="00F339B7" w:rsidRPr="00213323" w:rsidRDefault="00F339B7" w:rsidP="00906D4A">
      <w:pPr>
        <w:pStyle w:val="PlainText"/>
      </w:pPr>
      <w:r w:rsidRPr="00213323">
        <w:t xml:space="preserve">    Node Q8.D7</w:t>
      </w:r>
    </w:p>
    <w:p w14:paraId="09A6233B" w14:textId="77777777" w:rsidR="00F339B7" w:rsidRPr="00213323" w:rsidRDefault="00F339B7" w:rsidP="00906D4A">
      <w:pPr>
        <w:pStyle w:val="PlainText"/>
      </w:pPr>
      <w:r w:rsidRPr="00213323">
        <w:t xml:space="preserve">  Endfork</w:t>
      </w:r>
    </w:p>
    <w:p w14:paraId="45A24D86" w14:textId="77777777" w:rsidR="00F339B7" w:rsidRPr="00213323" w:rsidRDefault="00F339B7" w:rsidP="00906D4A">
      <w:pPr>
        <w:pStyle w:val="PlainText"/>
      </w:pPr>
      <w:r w:rsidRPr="00213323">
        <w:t xml:space="preserve">  Len=1.2 L=1n C=0.4p /</w:t>
      </w:r>
    </w:p>
    <w:p w14:paraId="7E84E544" w14:textId="77777777" w:rsidR="00F339B7" w:rsidRPr="00213323" w:rsidRDefault="00F339B7" w:rsidP="00906D4A">
      <w:pPr>
        <w:pStyle w:val="PlainText"/>
      </w:pPr>
      <w:r w:rsidRPr="00213323">
        <w:t xml:space="preserve">  Node R8.2                   | Pin 2 of Series R8</w:t>
      </w:r>
    </w:p>
    <w:p w14:paraId="4B5C6EDE" w14:textId="77777777" w:rsidR="00F339B7" w:rsidRPr="00213323" w:rsidRDefault="00F339B7" w:rsidP="00906D4A">
      <w:pPr>
        <w:pStyle w:val="PlainText"/>
      </w:pPr>
      <w:r w:rsidRPr="00213323">
        <w:t>Endfork</w:t>
      </w:r>
    </w:p>
    <w:p w14:paraId="34161C95" w14:textId="77777777" w:rsidR="00F339B7" w:rsidRPr="00213323" w:rsidRDefault="00F339B7" w:rsidP="00906D4A">
      <w:pPr>
        <w:pStyle w:val="PlainText"/>
      </w:pPr>
      <w:r w:rsidRPr="00213323">
        <w:t>Len=1.3 L=1n C=0.4p   /</w:t>
      </w:r>
    </w:p>
    <w:p w14:paraId="4F53431D" w14:textId="77777777" w:rsidR="00F339B7" w:rsidRPr="00213323" w:rsidRDefault="00F339B7" w:rsidP="00906D4A">
      <w:pPr>
        <w:pStyle w:val="PlainText"/>
      </w:pPr>
      <w:r w:rsidRPr="00213323">
        <w:t>Fork</w:t>
      </w:r>
    </w:p>
    <w:p w14:paraId="48429836" w14:textId="77777777" w:rsidR="00F339B7" w:rsidRPr="00213323" w:rsidRDefault="00F339B7" w:rsidP="00906D4A">
      <w:pPr>
        <w:pStyle w:val="PlainText"/>
      </w:pPr>
      <w:r w:rsidRPr="00213323">
        <w:t xml:space="preserve">  Len=1.4 L=1n C=0.4p /</w:t>
      </w:r>
    </w:p>
    <w:p w14:paraId="3DD61FF1" w14:textId="77777777" w:rsidR="00F339B7" w:rsidRPr="00213323" w:rsidRDefault="00F339B7" w:rsidP="00906D4A">
      <w:pPr>
        <w:pStyle w:val="PlainText"/>
      </w:pPr>
      <w:r w:rsidRPr="00213323">
        <w:t xml:space="preserve">  Node Q8.D5</w:t>
      </w:r>
    </w:p>
    <w:p w14:paraId="5A942F99" w14:textId="77777777" w:rsidR="00F339B7" w:rsidRPr="00213323" w:rsidRDefault="00F339B7" w:rsidP="00906D4A">
      <w:pPr>
        <w:pStyle w:val="PlainText"/>
      </w:pPr>
      <w:r w:rsidRPr="00213323">
        <w:t>Endfork</w:t>
      </w:r>
    </w:p>
    <w:p w14:paraId="01F2F2A1" w14:textId="77777777" w:rsidR="00F339B7" w:rsidRPr="00213323" w:rsidRDefault="00F339B7" w:rsidP="00906D4A">
      <w:pPr>
        <w:pStyle w:val="PlainText"/>
      </w:pPr>
      <w:r w:rsidRPr="00213323">
        <w:t>Len=1.5 L=1n C=0.4p   /</w:t>
      </w:r>
    </w:p>
    <w:p w14:paraId="6052A922" w14:textId="77777777" w:rsidR="00F339B7" w:rsidRPr="00213323" w:rsidRDefault="00F339B7" w:rsidP="00906D4A">
      <w:pPr>
        <w:pStyle w:val="PlainText"/>
      </w:pPr>
      <w:r w:rsidRPr="00213323">
        <w:t>Node R9.2                     | Pin 2 of Series R9</w:t>
      </w:r>
    </w:p>
    <w:p w14:paraId="5E2F625B" w14:textId="77777777" w:rsidR="0031141A" w:rsidRPr="00213323" w:rsidRDefault="0031141A" w:rsidP="006F2A7E">
      <w:pPr>
        <w:spacing w:after="80"/>
      </w:pPr>
    </w:p>
    <w:p w14:paraId="5ADD2834" w14:textId="77777777" w:rsidR="00510810" w:rsidRDefault="002D20FE" w:rsidP="00003890">
      <w:pPr>
        <w:keepNext/>
        <w:spacing w:after="80"/>
        <w:jc w:val="center"/>
      </w:pPr>
      <w:r w:rsidRPr="00213323">
        <w:object w:dxaOrig="6805" w:dyaOrig="6125" w14:anchorId="442FFDB1">
          <v:shape id="_x0000_i1060" type="#_x0000_t75" style="width:338.4pt;height:302.4pt" o:ole="">
            <v:imagedata r:id="rId80" o:title=""/>
          </v:shape>
          <o:OLEObject Type="Embed" ProgID="Visio.Drawing.11" ShapeID="_x0000_i1060" DrawAspect="Content" ObjectID="_1608533504" r:id="rId81"/>
        </w:object>
      </w:r>
    </w:p>
    <w:p w14:paraId="77D0BCEE" w14:textId="69FEA2EA" w:rsidR="00F339B7" w:rsidRPr="00213323" w:rsidRDefault="00510810" w:rsidP="00003890">
      <w:pPr>
        <w:pStyle w:val="Figurecaption"/>
      </w:pPr>
      <w:bookmarkStart w:id="5909" w:name="_Ref531074171"/>
      <w:bookmarkStart w:id="5910" w:name="_Toc529783988"/>
      <w:bookmarkStart w:id="5911" w:name="_Toc532101619"/>
      <w:r>
        <w:t xml:space="preserve">Figure </w:t>
      </w:r>
      <w:fldSimple w:instr=" SEQ Figure \* ARABIC ">
        <w:r w:rsidR="00790DC3">
          <w:rPr>
            <w:noProof/>
          </w:rPr>
          <w:t>37</w:t>
        </w:r>
      </w:fldSimple>
      <w:bookmarkEnd w:id="5909"/>
      <w:r w:rsidR="00146645">
        <w:t xml:space="preserve"> – Paths Connected by Series Resistors as Differential Terminators</w:t>
      </w:r>
      <w:bookmarkEnd w:id="5910"/>
      <w:bookmarkEnd w:id="5911"/>
    </w:p>
    <w:p w14:paraId="1DECE0C9" w14:textId="77777777" w:rsidR="00223D07" w:rsidRPr="00213323" w:rsidRDefault="00223D07" w:rsidP="006F2A7E">
      <w:pPr>
        <w:spacing w:after="80"/>
      </w:pPr>
    </w:p>
    <w:p w14:paraId="23784F45" w14:textId="77777777" w:rsidR="00223D07" w:rsidRPr="00213323" w:rsidRDefault="00223D07" w:rsidP="006F2A7E">
      <w:pPr>
        <w:spacing w:after="80"/>
      </w:pPr>
    </w:p>
    <w:p w14:paraId="5985D225" w14:textId="77777777" w:rsidR="005F1462" w:rsidRPr="00213323" w:rsidRDefault="005F1462" w:rsidP="00685FB6">
      <w:pPr>
        <w:pStyle w:val="KeywordDescriptions"/>
      </w:pPr>
      <w:bookmarkStart w:id="5912" w:name="_Toc203975922"/>
      <w:bookmarkStart w:id="5913" w:name="_Toc203976343"/>
      <w:bookmarkStart w:id="5914" w:name="_Toc203976481"/>
      <w:r w:rsidRPr="00213323">
        <w:rPr>
          <w:i/>
        </w:rPr>
        <w:t>Keyword:</w:t>
      </w:r>
      <w:r w:rsidR="00582FB9" w:rsidRPr="00213323">
        <w:tab/>
      </w:r>
      <w:r w:rsidRPr="00213323">
        <w:rPr>
          <w:rStyle w:val="KeywordNameTOCChar"/>
        </w:rPr>
        <w:t>[Reference Designator Map]</w:t>
      </w:r>
      <w:bookmarkEnd w:id="5912"/>
      <w:bookmarkEnd w:id="5913"/>
      <w:bookmarkEnd w:id="5914"/>
    </w:p>
    <w:p w14:paraId="7DDBCB9A"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741EBDF1"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5A69AF13" w14:textId="3C9A4FFD" w:rsidR="005F1462" w:rsidRPr="00213323" w:rsidRDefault="005F1462">
      <w:pPr>
        <w:pStyle w:val="KeywordDescriptions"/>
      </w:pPr>
      <w:r w:rsidRPr="00213323">
        <w:rPr>
          <w:i/>
        </w:rPr>
        <w:t>Usage Rules:</w:t>
      </w:r>
      <w:r w:rsidR="00582FB9" w:rsidRPr="00213323">
        <w:tab/>
      </w:r>
      <w:r w:rsidRPr="00213323">
        <w:t xml:space="preserve">The [Reference Designator Map] keyword </w:t>
      </w:r>
      <w:r w:rsidR="00930797">
        <w:t>shall</w:t>
      </w:r>
      <w:r w:rsidR="00930797" w:rsidRPr="00213323">
        <w:t xml:space="preserve"> </w:t>
      </w:r>
      <w:r w:rsidRPr="00213323">
        <w:t xml:space="preserve">be followed by a list of all of the reference designators called out by the Node subparameters used in the various path descriptions. Each reference designator is followed by the </w:t>
      </w:r>
      <w:r w:rsidR="00930797">
        <w:t xml:space="preserve">file reference </w:t>
      </w:r>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t>
      </w:r>
      <w:r w:rsidR="001F7E40">
        <w:t>whitespace</w:t>
      </w:r>
      <w:r w:rsidRPr="00213323">
        <w:t xml:space="preserve">.  </w:t>
      </w:r>
      <w:r w:rsidR="00C8165B">
        <w:t xml:space="preserve">The referenced .ibs or .ebd files </w:t>
      </w:r>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r w:rsidRPr="00213323">
        <w:t>. It is legal for a reference designator to point to a component that is contained in the calling .ebd file.</w:t>
      </w:r>
    </w:p>
    <w:p w14:paraId="236E54BB" w14:textId="77777777" w:rsidR="005F1462" w:rsidRPr="00213323" w:rsidRDefault="005F1462">
      <w:pPr>
        <w:pStyle w:val="KeywordDescriptions"/>
      </w:pPr>
      <w:r w:rsidRPr="00213323">
        <w:t>The reference designator is limited to ten characters.</w:t>
      </w:r>
    </w:p>
    <w:p w14:paraId="5AB541D4" w14:textId="77777777" w:rsidR="004F70D4" w:rsidRPr="00213323" w:rsidRDefault="00B95248">
      <w:pPr>
        <w:pStyle w:val="KeywordDescriptions"/>
      </w:pPr>
      <w:r w:rsidRPr="00213323">
        <w:rPr>
          <w:i/>
        </w:rPr>
        <w:t>Example:</w:t>
      </w:r>
    </w:p>
    <w:p w14:paraId="76AB4F2F" w14:textId="77777777" w:rsidR="005F1462" w:rsidRPr="00213323" w:rsidRDefault="005F1462" w:rsidP="00906D4A">
      <w:pPr>
        <w:pStyle w:val="Exampletext"/>
      </w:pPr>
      <w:r w:rsidRPr="00213323">
        <w:t>[Reference Designator Map]</w:t>
      </w:r>
    </w:p>
    <w:p w14:paraId="2509B0DE" w14:textId="77777777" w:rsidR="005F1462" w:rsidRPr="00213323" w:rsidRDefault="005F1462" w:rsidP="00906D4A">
      <w:pPr>
        <w:pStyle w:val="Exampletext"/>
      </w:pPr>
      <w:r w:rsidRPr="00213323">
        <w:t>|</w:t>
      </w:r>
    </w:p>
    <w:p w14:paraId="7FD2F29C" w14:textId="77777777" w:rsidR="005F1462" w:rsidRPr="00213323" w:rsidRDefault="005F1462" w:rsidP="00906D4A">
      <w:pPr>
        <w:pStyle w:val="Exampletext"/>
      </w:pPr>
      <w:r w:rsidRPr="00213323">
        <w:t>|  External Part References:</w:t>
      </w:r>
    </w:p>
    <w:p w14:paraId="5AB25331" w14:textId="77777777" w:rsidR="005F1462" w:rsidRPr="00213323" w:rsidRDefault="005F1462" w:rsidP="00906D4A">
      <w:pPr>
        <w:pStyle w:val="Exampletext"/>
      </w:pPr>
      <w:r w:rsidRPr="00213323">
        <w:t>|</w:t>
      </w:r>
    </w:p>
    <w:p w14:paraId="062E56D8" w14:textId="396993E9" w:rsidR="005F1462" w:rsidRPr="00213323" w:rsidRDefault="005F1462" w:rsidP="00906D4A">
      <w:pPr>
        <w:pStyle w:val="Exampletext"/>
      </w:pPr>
      <w:r w:rsidRPr="00213323">
        <w:t xml:space="preserve">| </w:t>
      </w:r>
      <w:r w:rsidR="005B6EE6">
        <w:t>r</w:t>
      </w:r>
      <w:r w:rsidR="00C8165B" w:rsidRPr="00213323">
        <w:t>ef</w:t>
      </w:r>
      <w:r w:rsidR="00C8165B">
        <w:t>_</w:t>
      </w:r>
      <w:r w:rsidR="005B6EE6">
        <w:t>d</w:t>
      </w:r>
      <w:r w:rsidR="005B6EE6" w:rsidRPr="00213323">
        <w:t xml:space="preserve">es  </w:t>
      </w:r>
      <w:r w:rsidR="005B6EE6">
        <w:t>f</w:t>
      </w:r>
      <w:r w:rsidR="005B6EE6" w:rsidRPr="00213323">
        <w:t>ile</w:t>
      </w:r>
      <w:r w:rsidR="00C8165B">
        <w:t>_reference</w:t>
      </w:r>
      <w:r w:rsidRPr="00213323">
        <w:t xml:space="preserve">   </w:t>
      </w:r>
      <w:r w:rsidR="005B6EE6">
        <w:t>c</w:t>
      </w:r>
      <w:r w:rsidR="00C8165B" w:rsidRPr="00213323">
        <w:t>omponent</w:t>
      </w:r>
      <w:r w:rsidR="00C8165B">
        <w:t>_</w:t>
      </w:r>
      <w:r w:rsidRPr="00213323">
        <w:t>name</w:t>
      </w:r>
    </w:p>
    <w:p w14:paraId="3AC6605B" w14:textId="77777777" w:rsidR="005F1462" w:rsidRPr="00213323" w:rsidRDefault="005F1462" w:rsidP="00906D4A">
      <w:pPr>
        <w:pStyle w:val="Exampletext"/>
      </w:pPr>
      <w:r w:rsidRPr="00213323">
        <w:t xml:space="preserve">u23        pp100.ibs   </w:t>
      </w:r>
      <w:r w:rsidR="00FF7899">
        <w:t xml:space="preserve">     </w:t>
      </w:r>
      <w:r w:rsidRPr="00213323">
        <w:t>Processor</w:t>
      </w:r>
    </w:p>
    <w:p w14:paraId="676B4C43" w14:textId="225C2185" w:rsidR="005F1462" w:rsidRPr="00213323" w:rsidRDefault="005F1462" w:rsidP="00906D4A">
      <w:pPr>
        <w:pStyle w:val="Exampletext"/>
      </w:pPr>
      <w:r w:rsidRPr="00213323">
        <w:t xml:space="preserve">u24        </w:t>
      </w:r>
      <w:r w:rsidR="00FF7899">
        <w:t>board/</w:t>
      </w:r>
      <w:r w:rsidRPr="00213323">
        <w:t>simm.ebd   16Meg X 36 SIMM Module</w:t>
      </w:r>
    </w:p>
    <w:p w14:paraId="1A5991F1" w14:textId="77777777" w:rsidR="005F1462" w:rsidRPr="00213323" w:rsidRDefault="005F1462" w:rsidP="00906D4A">
      <w:pPr>
        <w:pStyle w:val="Exampletext"/>
      </w:pPr>
      <w:r w:rsidRPr="00213323">
        <w:t xml:space="preserve">u25        ls244.ibs   </w:t>
      </w:r>
      <w:r w:rsidR="00FF7899">
        <w:t xml:space="preserve">     </w:t>
      </w:r>
      <w:r w:rsidR="00B26E8F" w:rsidRPr="00213323">
        <w:t xml:space="preserve">NoName </w:t>
      </w:r>
      <w:r w:rsidRPr="00213323">
        <w:t>74LS244a</w:t>
      </w:r>
    </w:p>
    <w:p w14:paraId="794077BB" w14:textId="77777777" w:rsidR="005F1462" w:rsidRPr="00213323" w:rsidRDefault="005F1462" w:rsidP="00906D4A">
      <w:pPr>
        <w:pStyle w:val="Exampletext"/>
      </w:pPr>
      <w:r w:rsidRPr="00213323">
        <w:t xml:space="preserve">u26        r10K.ibs    </w:t>
      </w:r>
      <w:r w:rsidR="00FF7899">
        <w:t xml:space="preserve">     </w:t>
      </w:r>
      <w:r w:rsidRPr="00213323">
        <w:t>My_10K_Pullup</w:t>
      </w:r>
    </w:p>
    <w:p w14:paraId="393E2F14" w14:textId="77777777" w:rsidR="005F1462" w:rsidRPr="00213323" w:rsidRDefault="005F1462" w:rsidP="006F2A7E">
      <w:pPr>
        <w:spacing w:after="80"/>
      </w:pPr>
    </w:p>
    <w:p w14:paraId="21A0ECB5" w14:textId="77777777" w:rsidR="004F70D4" w:rsidRPr="00213323" w:rsidRDefault="004F70D4" w:rsidP="006F2A7E">
      <w:pPr>
        <w:spacing w:after="80"/>
      </w:pPr>
    </w:p>
    <w:p w14:paraId="35A59872" w14:textId="77777777" w:rsidR="005F1462" w:rsidRPr="00213323" w:rsidRDefault="005F1462" w:rsidP="00685FB6">
      <w:pPr>
        <w:pStyle w:val="KeywordDescriptions"/>
      </w:pPr>
      <w:bookmarkStart w:id="5915" w:name="_Toc203975923"/>
      <w:bookmarkStart w:id="5916" w:name="_Toc203976344"/>
      <w:bookmarkStart w:id="5917" w:name="_Toc203976482"/>
      <w:r w:rsidRPr="00213323">
        <w:rPr>
          <w:i/>
        </w:rPr>
        <w:t>Keyword:</w:t>
      </w:r>
      <w:r w:rsidR="009208A2" w:rsidRPr="00213323">
        <w:rPr>
          <w:i/>
        </w:rPr>
        <w:tab/>
      </w:r>
      <w:r w:rsidRPr="00213323">
        <w:rPr>
          <w:rStyle w:val="KeywordNameTOCChar"/>
        </w:rPr>
        <w:t>[End Board Description]</w:t>
      </w:r>
      <w:bookmarkEnd w:id="5915"/>
      <w:bookmarkEnd w:id="5916"/>
      <w:bookmarkEnd w:id="5917"/>
    </w:p>
    <w:p w14:paraId="2CD62C33" w14:textId="77777777" w:rsidR="005F1462" w:rsidRPr="00213323" w:rsidRDefault="008A57D9">
      <w:pPr>
        <w:pStyle w:val="KeywordDescriptions"/>
      </w:pPr>
      <w:r w:rsidRPr="00213323">
        <w:rPr>
          <w:i/>
        </w:rPr>
        <w:t>Required:</w:t>
      </w:r>
      <w:r w:rsidR="009208A2" w:rsidRPr="00213323">
        <w:tab/>
      </w:r>
      <w:r w:rsidR="005F1462" w:rsidRPr="00213323">
        <w:t>Yes</w:t>
      </w:r>
    </w:p>
    <w:p w14:paraId="2F6A71C0"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219AA8B2" w14:textId="6F3C39C6" w:rsidR="005F1462" w:rsidRPr="00213323" w:rsidRDefault="005F1462">
      <w:pPr>
        <w:pStyle w:val="KeywordDescriptions"/>
      </w:pPr>
      <w:r w:rsidRPr="00213323">
        <w:rPr>
          <w:i/>
        </w:rPr>
        <w:t>Usage Rules:</w:t>
      </w:r>
      <w:r w:rsidR="009208A2" w:rsidRPr="00213323">
        <w:rPr>
          <w:i/>
        </w:rPr>
        <w:tab/>
      </w:r>
      <w:r w:rsidRPr="00213323">
        <w:t xml:space="preserve">This keyword must come at the end of each complete electrical </w:t>
      </w:r>
      <w:r w:rsidR="00CD3CCA">
        <w:rPr>
          <w:color w:val="000000" w:themeColor="text1"/>
        </w:rPr>
        <w:t xml:space="preserve">There are a number of rules that apply to this combined list </w:t>
      </w:r>
      <w:r w:rsidRPr="00213323">
        <w:t xml:space="preserve"> description.</w:t>
      </w:r>
    </w:p>
    <w:p w14:paraId="45467541" w14:textId="77777777" w:rsidR="005F1462" w:rsidRPr="00213323" w:rsidRDefault="005F1462">
      <w:pPr>
        <w:pStyle w:val="KeywordDescriptions"/>
      </w:pPr>
      <w:r w:rsidRPr="00213323">
        <w:t>Optionally, a comment may be added after the [End Electrical Description] keyword to clarify which board model has ended.</w:t>
      </w:r>
    </w:p>
    <w:p w14:paraId="3B0D081E" w14:textId="77777777" w:rsidR="009208A2" w:rsidRPr="00213323" w:rsidRDefault="00B95248">
      <w:pPr>
        <w:pStyle w:val="KeywordDescriptions"/>
      </w:pPr>
      <w:r w:rsidRPr="00213323">
        <w:rPr>
          <w:i/>
        </w:rPr>
        <w:t>Example:</w:t>
      </w:r>
    </w:p>
    <w:p w14:paraId="7DFD4801" w14:textId="77777777" w:rsidR="005F1462" w:rsidRPr="00213323" w:rsidRDefault="005F1462" w:rsidP="00906D4A">
      <w:pPr>
        <w:pStyle w:val="PlainText"/>
      </w:pPr>
      <w:r w:rsidRPr="00213323">
        <w:t>[End Board Description]        | End: 16Meg X 8 SIMM Module</w:t>
      </w:r>
    </w:p>
    <w:p w14:paraId="012909BE" w14:textId="74CA9B86" w:rsidR="00C47003" w:rsidRPr="00213323" w:rsidRDefault="00C47003" w:rsidP="006F2A7E">
      <w:pPr>
        <w:spacing w:after="80"/>
      </w:pPr>
    </w:p>
    <w:p w14:paraId="784E5C02" w14:textId="77777777" w:rsidR="005C6D45" w:rsidRPr="00213323" w:rsidRDefault="00E44F40">
      <w:pPr>
        <w:pStyle w:val="Heading1"/>
      </w:pPr>
      <w:bookmarkStart w:id="5918" w:name="_Ref300057082"/>
      <w:bookmarkStart w:id="5919" w:name="_Toc532553112"/>
      <w:r w:rsidRPr="00213323">
        <w:lastRenderedPageBreak/>
        <w:t>Notes on Data Derivation Method</w:t>
      </w:r>
      <w:bookmarkEnd w:id="5918"/>
      <w:bookmarkEnd w:id="5919"/>
    </w:p>
    <w:p w14:paraId="712CB182"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5AA2C0EF"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30D082A4" w14:textId="77777777" w:rsidR="005F1462" w:rsidRPr="00213323" w:rsidRDefault="005F1462" w:rsidP="006F2A7E">
      <w:pPr>
        <w:spacing w:after="80"/>
      </w:pPr>
      <w:r w:rsidRPr="00213323">
        <w:t>The voltage and temperature keywords</w:t>
      </w:r>
      <w:r w:rsidR="000C1994">
        <w:t>,</w:t>
      </w:r>
      <w:r w:rsidRPr="00213323">
        <w:t xml:space="preserve"> and optionally the process models</w:t>
      </w:r>
      <w:r w:rsidR="000C1994">
        <w:t>,</w:t>
      </w:r>
      <w:r w:rsidRPr="00213323">
        <w:t xml:space="preserve">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4A30A40C"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47122B5D"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1F1661CF"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38B2FF91"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46032E73"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0319C447"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0E8B8ABF"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1A5688A6" w14:textId="77777777" w:rsidR="005F1462" w:rsidRPr="00213323" w:rsidRDefault="005F1462" w:rsidP="006F2A7E">
      <w:pPr>
        <w:spacing w:after="80"/>
      </w:pPr>
      <w:r w:rsidRPr="00213323">
        <w:t>The following discussion lists test details and default conditions.</w:t>
      </w:r>
    </w:p>
    <w:p w14:paraId="04C508D2" w14:textId="77777777" w:rsidR="005F1462" w:rsidRPr="00213323" w:rsidRDefault="005F1462" w:rsidP="006F2A7E">
      <w:pPr>
        <w:spacing w:after="80"/>
      </w:pPr>
      <w:bookmarkStart w:id="5920" w:name="_Toc203976347"/>
      <w:bookmarkStart w:id="5921" w:name="_Toc203976485"/>
      <w:r w:rsidRPr="00213323">
        <w:t>1) I-V Tables:</w:t>
      </w:r>
      <w:bookmarkEnd w:id="5920"/>
      <w:bookmarkEnd w:id="5921"/>
    </w:p>
    <w:p w14:paraId="15F022D4" w14:textId="77777777" w:rsidR="005F1462" w:rsidRPr="00213323" w:rsidRDefault="005F1462" w:rsidP="006F2A7E">
      <w:pPr>
        <w:spacing w:after="80"/>
      </w:pPr>
      <w:r w:rsidRPr="00213323">
        <w:t>I-V tables for CMOS models:</w:t>
      </w:r>
    </w:p>
    <w:p w14:paraId="3874DDE2" w14:textId="77777777" w:rsidR="005F1462" w:rsidRPr="00213323" w:rsidRDefault="005F1462" w:rsidP="001B6E32">
      <w:pPr>
        <w:pStyle w:val="ListContinue"/>
        <w:spacing w:after="0"/>
      </w:pPr>
      <w:r w:rsidRPr="00213323">
        <w:t>typ = typical voltage, typical temp deg C, typical process</w:t>
      </w:r>
    </w:p>
    <w:p w14:paraId="7670E9C9"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64C5B72F"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101166F6" w14:textId="77777777" w:rsidR="005F1462" w:rsidRPr="00213323" w:rsidRDefault="005F1462" w:rsidP="006F2A7E">
      <w:pPr>
        <w:spacing w:after="80"/>
      </w:pPr>
      <w:r w:rsidRPr="00213323">
        <w:t>I-V tables for bipolar models:</w:t>
      </w:r>
    </w:p>
    <w:p w14:paraId="06A79987" w14:textId="77777777" w:rsidR="005F1462" w:rsidRPr="00213323" w:rsidRDefault="005F1462" w:rsidP="001B6E32">
      <w:pPr>
        <w:pStyle w:val="ListContinue"/>
        <w:spacing w:after="0"/>
      </w:pPr>
      <w:r w:rsidRPr="00213323">
        <w:t>typ = typical voltage, typical temp deg C, typical process</w:t>
      </w:r>
    </w:p>
    <w:p w14:paraId="66B97F52"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75565E3A"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0D69D76D"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07A29EB" w14:textId="77777777" w:rsidR="005F1462" w:rsidRPr="00213323" w:rsidRDefault="005F1462" w:rsidP="006F2A7E">
      <w:pPr>
        <w:spacing w:after="80"/>
      </w:pPr>
      <w:r w:rsidRPr="00213323">
        <w:t>X% should be statistically determined by the semiconductor vendor based on numerous fab</w:t>
      </w:r>
      <w:r w:rsidR="000C1994">
        <w:t>rication</w:t>
      </w:r>
      <w:r w:rsidRPr="00213323">
        <w:t xml:space="preserve">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9A6F47C" w14:textId="77777777" w:rsidR="005F1462" w:rsidRPr="00213323" w:rsidRDefault="005F1462" w:rsidP="006F2A7E">
      <w:pPr>
        <w:spacing w:after="80"/>
      </w:pPr>
      <w:r w:rsidRPr="00213323">
        <w:t>Temperatures are junction temperatures.</w:t>
      </w:r>
    </w:p>
    <w:p w14:paraId="74FE2A43" w14:textId="77777777" w:rsidR="005F1462" w:rsidRPr="00213323" w:rsidRDefault="005F1462" w:rsidP="006F2A7E">
      <w:pPr>
        <w:spacing w:after="80"/>
      </w:pPr>
      <w:bookmarkStart w:id="5922" w:name="_Toc203976348"/>
      <w:bookmarkStart w:id="5923" w:name="_Toc203976486"/>
      <w:r w:rsidRPr="00213323">
        <w:t>2) Voltage Ranges:</w:t>
      </w:r>
      <w:bookmarkEnd w:id="5922"/>
      <w:bookmarkEnd w:id="5923"/>
    </w:p>
    <w:p w14:paraId="55A837C9" w14:textId="527881DE"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790DC3" w:rsidRPr="00213323">
        <w:t xml:space="preserve">Table </w:t>
      </w:r>
      <w:r w:rsidR="00790DC3">
        <w:rPr>
          <w:noProof/>
        </w:rPr>
        <w:t>16</w:t>
      </w:r>
      <w:r w:rsidR="00B34E20">
        <w:rPr>
          <w:highlight w:val="yellow"/>
        </w:rPr>
        <w:fldChar w:fldCharType="end"/>
      </w:r>
      <w:r w:rsidR="001A1912" w:rsidRPr="00213323">
        <w:t>.</w:t>
      </w:r>
    </w:p>
    <w:p w14:paraId="31710624" w14:textId="77777777" w:rsidR="00046BDF" w:rsidRPr="00213323" w:rsidRDefault="00046BDF" w:rsidP="006F2A7E">
      <w:pPr>
        <w:spacing w:after="80"/>
      </w:pPr>
    </w:p>
    <w:p w14:paraId="58057109" w14:textId="6FE9BA23" w:rsidR="00046BDF" w:rsidRPr="00213323" w:rsidRDefault="00046BDF" w:rsidP="00BE55D6">
      <w:pPr>
        <w:pStyle w:val="TableCaption"/>
        <w:spacing w:after="80"/>
      </w:pPr>
      <w:bookmarkStart w:id="5924" w:name="_Ref323070054"/>
      <w:bookmarkStart w:id="5925" w:name="_Ref323070047"/>
      <w:bookmarkStart w:id="5926" w:name="_Toc529714043"/>
      <w:bookmarkStart w:id="5927" w:name="_Toc5321016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6</w:t>
      </w:r>
      <w:r w:rsidR="00B34E20" w:rsidRPr="00213323">
        <w:fldChar w:fldCharType="end"/>
      </w:r>
      <w:bookmarkEnd w:id="5924"/>
      <w:r w:rsidRPr="00213323">
        <w:t xml:space="preserve"> – Voltage Ranges</w:t>
      </w:r>
      <w:bookmarkEnd w:id="5925"/>
      <w:bookmarkEnd w:id="5926"/>
      <w:bookmarkEnd w:id="592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695"/>
        <w:gridCol w:w="2880"/>
        <w:gridCol w:w="3960"/>
      </w:tblGrid>
      <w:tr w:rsidR="00216458" w:rsidRPr="00213323" w14:paraId="33030CED" w14:textId="77777777" w:rsidTr="00003890">
        <w:trPr>
          <w:tblHeader/>
          <w:jc w:val="center"/>
        </w:trPr>
        <w:tc>
          <w:tcPr>
            <w:tcW w:w="2695" w:type="dxa"/>
          </w:tcPr>
          <w:p w14:paraId="63CE5DEE" w14:textId="77777777" w:rsidR="00216458" w:rsidRPr="00213323" w:rsidRDefault="00216458" w:rsidP="006F2A7E">
            <w:pPr>
              <w:spacing w:after="80"/>
              <w:jc w:val="center"/>
              <w:rPr>
                <w:b/>
              </w:rPr>
            </w:pPr>
            <w:r w:rsidRPr="00213323">
              <w:rPr>
                <w:b/>
              </w:rPr>
              <w:t>Table</w:t>
            </w:r>
          </w:p>
        </w:tc>
        <w:tc>
          <w:tcPr>
            <w:tcW w:w="2880" w:type="dxa"/>
          </w:tcPr>
          <w:p w14:paraId="7EF6505E" w14:textId="77777777" w:rsidR="00216458" w:rsidRPr="00213323" w:rsidRDefault="00216458" w:rsidP="006F2A7E">
            <w:pPr>
              <w:spacing w:after="80"/>
              <w:jc w:val="center"/>
              <w:rPr>
                <w:b/>
              </w:rPr>
            </w:pPr>
            <w:r w:rsidRPr="00213323">
              <w:rPr>
                <w:b/>
              </w:rPr>
              <w:t>Low Voltage</w:t>
            </w:r>
          </w:p>
        </w:tc>
        <w:tc>
          <w:tcPr>
            <w:tcW w:w="3960" w:type="dxa"/>
          </w:tcPr>
          <w:p w14:paraId="4A762F58" w14:textId="77777777" w:rsidR="00216458" w:rsidRPr="00213323" w:rsidRDefault="00216458" w:rsidP="006F2A7E">
            <w:pPr>
              <w:spacing w:after="80"/>
              <w:jc w:val="center"/>
              <w:rPr>
                <w:b/>
              </w:rPr>
            </w:pPr>
            <w:r w:rsidRPr="00213323">
              <w:rPr>
                <w:b/>
              </w:rPr>
              <w:t>High Voltage</w:t>
            </w:r>
          </w:p>
        </w:tc>
      </w:tr>
      <w:tr w:rsidR="00216458" w:rsidRPr="00213323" w14:paraId="72A3C277" w14:textId="77777777" w:rsidTr="00003890">
        <w:trPr>
          <w:jc w:val="center"/>
        </w:trPr>
        <w:tc>
          <w:tcPr>
            <w:tcW w:w="2695" w:type="dxa"/>
          </w:tcPr>
          <w:p w14:paraId="17139E4A" w14:textId="77777777" w:rsidR="00216458" w:rsidRPr="00213323" w:rsidRDefault="00216458" w:rsidP="006F2A7E">
            <w:pPr>
              <w:spacing w:after="80"/>
            </w:pPr>
            <w:r w:rsidRPr="00213323">
              <w:t>[Pulldown]</w:t>
            </w:r>
          </w:p>
        </w:tc>
        <w:tc>
          <w:tcPr>
            <w:tcW w:w="2880" w:type="dxa"/>
          </w:tcPr>
          <w:p w14:paraId="66AC4D94" w14:textId="77777777" w:rsidR="00216458" w:rsidRPr="00213323" w:rsidRDefault="00216458" w:rsidP="006F2A7E">
            <w:pPr>
              <w:spacing w:after="80"/>
              <w:rPr>
                <w:rFonts w:cs="Arial"/>
                <w:b/>
              </w:rPr>
            </w:pPr>
            <w:r w:rsidRPr="00213323">
              <w:t>GND – POWER</w:t>
            </w:r>
          </w:p>
        </w:tc>
        <w:tc>
          <w:tcPr>
            <w:tcW w:w="3960" w:type="dxa"/>
          </w:tcPr>
          <w:p w14:paraId="7B2918A7" w14:textId="77777777" w:rsidR="00216458" w:rsidRPr="00213323" w:rsidRDefault="00216458" w:rsidP="006F2A7E">
            <w:pPr>
              <w:spacing w:after="80"/>
              <w:rPr>
                <w:rFonts w:cs="Arial"/>
                <w:b/>
              </w:rPr>
            </w:pPr>
            <w:r w:rsidRPr="00213323">
              <w:t>POWER + POWER</w:t>
            </w:r>
          </w:p>
        </w:tc>
      </w:tr>
      <w:tr w:rsidR="00216458" w:rsidRPr="00213323" w14:paraId="7CE9F78F" w14:textId="77777777" w:rsidTr="00003890">
        <w:trPr>
          <w:jc w:val="center"/>
        </w:trPr>
        <w:tc>
          <w:tcPr>
            <w:tcW w:w="2695" w:type="dxa"/>
          </w:tcPr>
          <w:p w14:paraId="0F683C8E" w14:textId="77777777" w:rsidR="00216458" w:rsidRPr="00213323" w:rsidRDefault="00216458" w:rsidP="006F2A7E">
            <w:pPr>
              <w:spacing w:after="80"/>
              <w:rPr>
                <w:rFonts w:cs="Arial"/>
                <w:b/>
              </w:rPr>
            </w:pPr>
            <w:r w:rsidRPr="00213323">
              <w:t>[Pullup]</w:t>
            </w:r>
          </w:p>
        </w:tc>
        <w:tc>
          <w:tcPr>
            <w:tcW w:w="2880" w:type="dxa"/>
          </w:tcPr>
          <w:p w14:paraId="2CE7C7AA" w14:textId="77777777" w:rsidR="00216458" w:rsidRPr="00213323" w:rsidRDefault="00216458" w:rsidP="006F2A7E">
            <w:pPr>
              <w:spacing w:after="80"/>
              <w:rPr>
                <w:rFonts w:cs="Arial"/>
                <w:b/>
              </w:rPr>
            </w:pPr>
            <w:r w:rsidRPr="00213323">
              <w:t>GND – POWER</w:t>
            </w:r>
          </w:p>
        </w:tc>
        <w:tc>
          <w:tcPr>
            <w:tcW w:w="3960" w:type="dxa"/>
          </w:tcPr>
          <w:p w14:paraId="52E38173" w14:textId="77777777" w:rsidR="00216458" w:rsidRPr="00213323" w:rsidRDefault="00216458" w:rsidP="006F2A7E">
            <w:pPr>
              <w:spacing w:after="80"/>
              <w:rPr>
                <w:rFonts w:cs="Arial"/>
                <w:b/>
              </w:rPr>
            </w:pPr>
            <w:r w:rsidRPr="00213323">
              <w:t>POWER + POWER</w:t>
            </w:r>
          </w:p>
        </w:tc>
      </w:tr>
      <w:tr w:rsidR="00216458" w:rsidRPr="00213323" w14:paraId="64287A0B" w14:textId="77777777" w:rsidTr="00003890">
        <w:trPr>
          <w:jc w:val="center"/>
        </w:trPr>
        <w:tc>
          <w:tcPr>
            <w:tcW w:w="2695" w:type="dxa"/>
          </w:tcPr>
          <w:p w14:paraId="36CB2089" w14:textId="77777777" w:rsidR="00216458" w:rsidRPr="00213323" w:rsidRDefault="00216458" w:rsidP="006F2A7E">
            <w:pPr>
              <w:spacing w:after="80"/>
              <w:rPr>
                <w:rFonts w:cs="Arial"/>
                <w:b/>
              </w:rPr>
            </w:pPr>
            <w:r w:rsidRPr="00213323">
              <w:t>[GND Clamp]</w:t>
            </w:r>
          </w:p>
        </w:tc>
        <w:tc>
          <w:tcPr>
            <w:tcW w:w="2880" w:type="dxa"/>
          </w:tcPr>
          <w:p w14:paraId="29ABFDB7" w14:textId="77777777" w:rsidR="00216458" w:rsidRPr="00213323" w:rsidRDefault="00216458" w:rsidP="006F2A7E">
            <w:pPr>
              <w:spacing w:after="80"/>
              <w:rPr>
                <w:rFonts w:cs="Arial"/>
                <w:b/>
              </w:rPr>
            </w:pPr>
            <w:r w:rsidRPr="00213323">
              <w:t>GND – POWER</w:t>
            </w:r>
          </w:p>
        </w:tc>
        <w:tc>
          <w:tcPr>
            <w:tcW w:w="3960" w:type="dxa"/>
          </w:tcPr>
          <w:p w14:paraId="46311612" w14:textId="77777777" w:rsidR="00216458" w:rsidRPr="00213323" w:rsidRDefault="00216458" w:rsidP="006F2A7E">
            <w:pPr>
              <w:spacing w:after="80"/>
              <w:rPr>
                <w:rFonts w:cs="Arial"/>
                <w:b/>
              </w:rPr>
            </w:pPr>
            <w:r w:rsidRPr="00213323">
              <w:t>GND + POWER</w:t>
            </w:r>
          </w:p>
        </w:tc>
      </w:tr>
      <w:tr w:rsidR="00216458" w:rsidRPr="00213323" w14:paraId="24C5C852" w14:textId="77777777" w:rsidTr="00003890">
        <w:trPr>
          <w:jc w:val="center"/>
        </w:trPr>
        <w:tc>
          <w:tcPr>
            <w:tcW w:w="2695" w:type="dxa"/>
          </w:tcPr>
          <w:p w14:paraId="7FDED919" w14:textId="77777777" w:rsidR="00216458" w:rsidRPr="00213323" w:rsidRDefault="00216458" w:rsidP="006F2A7E">
            <w:pPr>
              <w:spacing w:after="80"/>
              <w:rPr>
                <w:rFonts w:cs="Arial"/>
                <w:b/>
              </w:rPr>
            </w:pPr>
            <w:r w:rsidRPr="00213323">
              <w:t>[POWER Clamp]</w:t>
            </w:r>
          </w:p>
        </w:tc>
        <w:tc>
          <w:tcPr>
            <w:tcW w:w="2880" w:type="dxa"/>
          </w:tcPr>
          <w:p w14:paraId="233BA3DF" w14:textId="77777777" w:rsidR="00216458" w:rsidRPr="00213323" w:rsidRDefault="00216458" w:rsidP="006F2A7E">
            <w:pPr>
              <w:spacing w:after="80"/>
              <w:rPr>
                <w:rFonts w:cs="Arial"/>
                <w:b/>
              </w:rPr>
            </w:pPr>
            <w:r w:rsidRPr="00213323">
              <w:t>POWER</w:t>
            </w:r>
          </w:p>
        </w:tc>
        <w:tc>
          <w:tcPr>
            <w:tcW w:w="3960" w:type="dxa"/>
          </w:tcPr>
          <w:p w14:paraId="420A6B5E" w14:textId="77777777" w:rsidR="00216458" w:rsidRPr="00213323" w:rsidRDefault="00216458" w:rsidP="006F2A7E">
            <w:pPr>
              <w:spacing w:after="80"/>
              <w:rPr>
                <w:rFonts w:cs="Arial"/>
                <w:b/>
              </w:rPr>
            </w:pPr>
            <w:r w:rsidRPr="00213323">
              <w:t>POWER + POWER</w:t>
            </w:r>
          </w:p>
        </w:tc>
      </w:tr>
      <w:tr w:rsidR="00216458" w:rsidRPr="00213323" w14:paraId="044F3669" w14:textId="77777777" w:rsidTr="00003890">
        <w:trPr>
          <w:jc w:val="center"/>
        </w:trPr>
        <w:tc>
          <w:tcPr>
            <w:tcW w:w="2695" w:type="dxa"/>
          </w:tcPr>
          <w:p w14:paraId="52A2BD17" w14:textId="77777777" w:rsidR="00216458" w:rsidRPr="00213323" w:rsidRDefault="00216458" w:rsidP="006F2A7E">
            <w:pPr>
              <w:spacing w:after="80"/>
              <w:rPr>
                <w:rFonts w:cs="Arial"/>
                <w:b/>
              </w:rPr>
            </w:pPr>
            <w:r w:rsidRPr="00213323">
              <w:t>[Series Current]</w:t>
            </w:r>
          </w:p>
        </w:tc>
        <w:tc>
          <w:tcPr>
            <w:tcW w:w="2880" w:type="dxa"/>
          </w:tcPr>
          <w:p w14:paraId="483D0A40" w14:textId="77777777" w:rsidR="00216458" w:rsidRPr="00213323" w:rsidRDefault="00216458" w:rsidP="006F2A7E">
            <w:pPr>
              <w:spacing w:after="80"/>
              <w:rPr>
                <w:rFonts w:cs="Arial"/>
                <w:b/>
              </w:rPr>
            </w:pPr>
            <w:r w:rsidRPr="00213323">
              <w:t>GND – POWER</w:t>
            </w:r>
          </w:p>
        </w:tc>
        <w:tc>
          <w:tcPr>
            <w:tcW w:w="3960" w:type="dxa"/>
          </w:tcPr>
          <w:p w14:paraId="68BF0C7E" w14:textId="77777777" w:rsidR="00216458" w:rsidRPr="00213323" w:rsidRDefault="00216458" w:rsidP="006F2A7E">
            <w:pPr>
              <w:spacing w:after="80"/>
              <w:rPr>
                <w:rFonts w:cs="Arial"/>
                <w:b/>
              </w:rPr>
            </w:pPr>
            <w:r w:rsidRPr="00213323">
              <w:t>GND + POWER</w:t>
            </w:r>
          </w:p>
        </w:tc>
      </w:tr>
      <w:tr w:rsidR="00216458" w:rsidRPr="00213323" w14:paraId="15C08589" w14:textId="77777777" w:rsidTr="00003890">
        <w:trPr>
          <w:jc w:val="center"/>
        </w:trPr>
        <w:tc>
          <w:tcPr>
            <w:tcW w:w="2695" w:type="dxa"/>
          </w:tcPr>
          <w:p w14:paraId="6DE71E8D" w14:textId="77777777" w:rsidR="00216458" w:rsidRPr="00213323" w:rsidRDefault="00216458" w:rsidP="006F2A7E">
            <w:pPr>
              <w:spacing w:after="80"/>
              <w:rPr>
                <w:rFonts w:cs="Arial"/>
                <w:b/>
              </w:rPr>
            </w:pPr>
            <w:r w:rsidRPr="00213323">
              <w:t>[Series MOSFET]</w:t>
            </w:r>
          </w:p>
        </w:tc>
        <w:tc>
          <w:tcPr>
            <w:tcW w:w="2880" w:type="dxa"/>
          </w:tcPr>
          <w:p w14:paraId="568C0134" w14:textId="77777777" w:rsidR="00216458" w:rsidRPr="00213323" w:rsidRDefault="00216458" w:rsidP="006F2A7E">
            <w:pPr>
              <w:spacing w:after="80"/>
              <w:rPr>
                <w:rFonts w:cs="Arial"/>
                <w:b/>
              </w:rPr>
            </w:pPr>
            <w:r w:rsidRPr="00213323">
              <w:t>GND</w:t>
            </w:r>
          </w:p>
        </w:tc>
        <w:tc>
          <w:tcPr>
            <w:tcW w:w="3960" w:type="dxa"/>
          </w:tcPr>
          <w:p w14:paraId="54171D01" w14:textId="77777777" w:rsidR="00216458" w:rsidRPr="00213323" w:rsidRDefault="00216458" w:rsidP="006F2A7E">
            <w:pPr>
              <w:spacing w:after="80"/>
              <w:rPr>
                <w:rFonts w:cs="Arial"/>
                <w:b/>
              </w:rPr>
            </w:pPr>
            <w:r w:rsidRPr="00213323">
              <w:t>GND + POWER</w:t>
            </w:r>
          </w:p>
        </w:tc>
      </w:tr>
    </w:tbl>
    <w:p w14:paraId="15CF87E7" w14:textId="77777777" w:rsidR="00127D75" w:rsidRPr="00213323" w:rsidRDefault="00127D75" w:rsidP="006F2A7E">
      <w:pPr>
        <w:spacing w:after="80"/>
      </w:pPr>
    </w:p>
    <w:p w14:paraId="559D660F"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12612FAF" w14:textId="77777777" w:rsidR="00223D07" w:rsidRPr="00213323" w:rsidRDefault="00223D07" w:rsidP="004426BB"/>
    <w:p w14:paraId="356F0512" w14:textId="77777777" w:rsidR="005F1462" w:rsidRPr="00213323" w:rsidRDefault="005F1462" w:rsidP="004426BB">
      <w:pPr>
        <w:ind w:firstLine="720"/>
        <w:rPr>
          <w:i/>
        </w:rPr>
      </w:pPr>
      <w:r w:rsidRPr="00213323">
        <w:rPr>
          <w:i/>
        </w:rPr>
        <w:t>Vtable = Vcc - Voutput</w:t>
      </w:r>
    </w:p>
    <w:p w14:paraId="7F225BBA" w14:textId="77777777" w:rsidR="00223D07" w:rsidRPr="00213323" w:rsidRDefault="00223D07" w:rsidP="004426BB"/>
    <w:p w14:paraId="6425E6C1"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1D126171"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6530F208"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21C20FC6" w14:textId="77777777" w:rsidR="005F1462" w:rsidRPr="00213323" w:rsidRDefault="005F1462" w:rsidP="006F2A7E">
      <w:pPr>
        <w:spacing w:after="80"/>
      </w:pPr>
      <w:bookmarkStart w:id="5928" w:name="_Toc203976349"/>
      <w:bookmarkStart w:id="5929" w:name="_Toc203976487"/>
      <w:r w:rsidRPr="00213323">
        <w:t>3) Ramp Rates:</w:t>
      </w:r>
      <w:bookmarkEnd w:id="5928"/>
      <w:bookmarkEnd w:id="5929"/>
    </w:p>
    <w:p w14:paraId="2CE3E3DD" w14:textId="741B0F44"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 xml:space="preserve">suggested (nonreactive) load and add the </w:t>
      </w:r>
      <w:r w:rsidR="00F15558">
        <w:t>R_</w:t>
      </w:r>
      <w:r w:rsidRPr="00213323">
        <w:t xml:space="preserve">load subparameter to the [Ramp] </w:t>
      </w:r>
      <w:r w:rsidR="00F15558">
        <w:t>keyword</w:t>
      </w:r>
      <w:r w:rsidRPr="00213323">
        <w:t>.</w:t>
      </w:r>
    </w:p>
    <w:p w14:paraId="3DA97352"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28B9E90E" w14:textId="77777777" w:rsidR="005F1462" w:rsidRPr="00213323" w:rsidRDefault="005F1462" w:rsidP="006F2A7E">
      <w:pPr>
        <w:spacing w:after="80"/>
      </w:pPr>
      <w:r w:rsidRPr="00213323">
        <w:t>The ramp rates (listed in AC characteristics below) should be derived as follows:</w:t>
      </w:r>
    </w:p>
    <w:p w14:paraId="7F2E96DF"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395EF295" w14:textId="77777777" w:rsidR="005F1462" w:rsidRPr="00213323" w:rsidRDefault="005F1462" w:rsidP="006F2A7E">
      <w:pPr>
        <w:pStyle w:val="rampratesliststyle1"/>
        <w:spacing w:after="80"/>
      </w:pPr>
      <w:r w:rsidRPr="00213323">
        <w:t>If: The Model_type is one of the following: Output, I/O, or 3-state (not open or ECL types);</w:t>
      </w:r>
    </w:p>
    <w:p w14:paraId="0A8D047D"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5EF1F864" w14:textId="77777777" w:rsidR="005F1462" w:rsidRPr="00213323" w:rsidRDefault="005F1462" w:rsidP="006F2A7E">
      <w:pPr>
        <w:pStyle w:val="rampratesliststyleforIf"/>
        <w:spacing w:after="80"/>
      </w:pPr>
      <w:r w:rsidRPr="00213323">
        <w:t>If: The Model_type is Output_ECL, I/O_ECL, 3-state_ECL;</w:t>
      </w:r>
    </w:p>
    <w:p w14:paraId="03D2EB06"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D8EFEB9" w14:textId="77777777" w:rsidR="005F1462" w:rsidRPr="00213323" w:rsidRDefault="005F1462" w:rsidP="006F2A7E">
      <w:pPr>
        <w:pStyle w:val="rampratesliststyleforIf"/>
        <w:spacing w:after="80"/>
      </w:pPr>
      <w:r w:rsidRPr="00213323">
        <w:t>If: The Model_type is either an Open_sink type or Open_drain type;</w:t>
      </w:r>
    </w:p>
    <w:p w14:paraId="01CEEC3B"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7A4951EC" w14:textId="77777777" w:rsidR="005F1462" w:rsidRPr="00213323" w:rsidRDefault="005F1462" w:rsidP="006F2A7E">
      <w:pPr>
        <w:pStyle w:val="rampratesliststyleforIf"/>
        <w:spacing w:after="80"/>
      </w:pPr>
      <w:r w:rsidRPr="00213323">
        <w:t>If: The Model_type is an Open_source type;</w:t>
      </w:r>
    </w:p>
    <w:p w14:paraId="69D8B74E"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39FD23BF" w14:textId="77777777" w:rsidR="005F1462" w:rsidRPr="00213323" w:rsidRDefault="005F1462" w:rsidP="006F2A7E">
      <w:pPr>
        <w:pStyle w:val="rampratesliststyle1"/>
        <w:spacing w:after="80"/>
      </w:pPr>
      <w:r w:rsidRPr="00213323">
        <w:t>Due to the resistor, output swings will not make a full transition as expected.  However</w:t>
      </w:r>
      <w:r w:rsidR="00E5047D">
        <w:t>,</w:t>
      </w:r>
      <w:r w:rsidRPr="00213323">
        <w:t xml:space="preserve"> the pertinent data can still be collected as follows:</w:t>
      </w:r>
    </w:p>
    <w:p w14:paraId="3F512C41" w14:textId="77777777" w:rsidR="005F1462" w:rsidRPr="00213323" w:rsidRDefault="005F1462" w:rsidP="001B6E32">
      <w:pPr>
        <w:pStyle w:val="ListNumber4"/>
        <w:contextualSpacing w:val="0"/>
      </w:pPr>
      <w:r w:rsidRPr="00213323">
        <w:t>Determine the 20% to 80% voltages of the 50 ohm swing.</w:t>
      </w:r>
    </w:p>
    <w:p w14:paraId="281B9999"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45E05035"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4971E1FC"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0F76D7E"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1F3058A9" w14:textId="77777777" w:rsidR="005F1462" w:rsidRPr="00213323" w:rsidRDefault="005F1462" w:rsidP="006F2A7E">
      <w:pPr>
        <w:pStyle w:val="ListContinue2"/>
        <w:spacing w:after="80"/>
        <w:contextualSpacing w:val="0"/>
      </w:pPr>
      <w:r w:rsidRPr="00213323">
        <w:t>Ramp rates for CMOS models:</w:t>
      </w:r>
    </w:p>
    <w:p w14:paraId="1CC615BA" w14:textId="77777777" w:rsidR="005F1462" w:rsidRPr="00213323" w:rsidRDefault="005F1462" w:rsidP="001B6E32">
      <w:pPr>
        <w:pStyle w:val="ListContinue3"/>
        <w:spacing w:after="0"/>
        <w:contextualSpacing w:val="0"/>
      </w:pPr>
      <w:r w:rsidRPr="00213323">
        <w:t>typ = typical voltage, typical temp deg C, typical process</w:t>
      </w:r>
    </w:p>
    <w:p w14:paraId="763C3B3C"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7FB9759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08E1FBF4" w14:textId="77777777" w:rsidR="005F1462" w:rsidRPr="00213323" w:rsidRDefault="005F1462" w:rsidP="006F2A7E">
      <w:pPr>
        <w:pStyle w:val="ListContinue2"/>
        <w:spacing w:after="80"/>
        <w:contextualSpacing w:val="0"/>
      </w:pPr>
      <w:r w:rsidRPr="00213323">
        <w:t>Ramp rates for bipolar models:</w:t>
      </w:r>
    </w:p>
    <w:p w14:paraId="608B731D" w14:textId="77777777" w:rsidR="005F1462" w:rsidRPr="00213323" w:rsidRDefault="005F1462" w:rsidP="001B6E32">
      <w:pPr>
        <w:pStyle w:val="ListContinue3"/>
        <w:spacing w:after="0"/>
        <w:contextualSpacing w:val="0"/>
      </w:pPr>
      <w:r w:rsidRPr="00213323">
        <w:t>typ = typical voltage, typical temp deg C, typical process</w:t>
      </w:r>
    </w:p>
    <w:p w14:paraId="60CC1792"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10B1156F"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48FEB2F"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503E5C30" w14:textId="4D2599F1" w:rsidR="005F1462" w:rsidRPr="00213323" w:rsidRDefault="005F1462" w:rsidP="006F2A7E">
      <w:pPr>
        <w:pStyle w:val="ListContinue2"/>
        <w:spacing w:after="80"/>
        <w:contextualSpacing w:val="0"/>
      </w:pPr>
      <w:r w:rsidRPr="00213323">
        <w:t xml:space="preserve">Note that the </w:t>
      </w:r>
      <w:r w:rsidR="00BF0BA4" w:rsidRPr="00213323">
        <w:t>derat</w:t>
      </w:r>
      <w:r w:rsidR="00BF0BA4">
        <w:t>ing</w:t>
      </w:r>
      <w:r w:rsidR="00BF0BA4" w:rsidRPr="00213323">
        <w:t xml:space="preserve"> </w:t>
      </w:r>
      <w:r w:rsidRPr="00213323">
        <w:t xml:space="preserve">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03638FDB"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1D92860C" w14:textId="77777777" w:rsidR="005F1462" w:rsidRPr="00213323" w:rsidRDefault="005F1462" w:rsidP="006F2A7E">
      <w:pPr>
        <w:spacing w:after="80"/>
      </w:pPr>
      <w:bookmarkStart w:id="5930" w:name="_Toc203976350"/>
      <w:bookmarkStart w:id="5931" w:name="_Toc203976488"/>
      <w:r w:rsidRPr="00213323">
        <w:t>4) Transit Time Extractions:</w:t>
      </w:r>
      <w:bookmarkEnd w:id="5930"/>
      <w:bookmarkEnd w:id="5931"/>
    </w:p>
    <w:p w14:paraId="192D4AC3" w14:textId="368F7E4E"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57152E">
        <w:fldChar w:fldCharType="begin"/>
      </w:r>
      <w:r w:rsidR="0057152E">
        <w:instrText xml:space="preserve"> REF _Ref532070837 \h </w:instrText>
      </w:r>
      <w:r w:rsidR="0057152E">
        <w:fldChar w:fldCharType="separate"/>
      </w:r>
      <w:r w:rsidR="0057152E">
        <w:t xml:space="preserve">Figure </w:t>
      </w:r>
      <w:r w:rsidR="0057152E">
        <w:rPr>
          <w:noProof/>
        </w:rPr>
        <w:t>38</w:t>
      </w:r>
      <w:r w:rsidR="0057152E">
        <w:fldChar w:fldCharType="end"/>
      </w:r>
      <w:r w:rsidR="00494653" w:rsidRPr="00213323">
        <w:t>.</w:t>
      </w:r>
    </w:p>
    <w:p w14:paraId="7999CA7E" w14:textId="77777777" w:rsidR="005F1462" w:rsidRPr="00213323" w:rsidRDefault="005F1462" w:rsidP="006F2A7E">
      <w:pPr>
        <w:spacing w:after="80"/>
      </w:pPr>
      <w:r w:rsidRPr="00213323">
        <w:t>The test circuit consists of the following:</w:t>
      </w:r>
    </w:p>
    <w:p w14:paraId="1BFA31B2"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68513F1F" w14:textId="77777777" w:rsidR="005F1462" w:rsidRPr="00213323" w:rsidRDefault="005F1462" w:rsidP="006B7E38">
      <w:pPr>
        <w:pStyle w:val="TrTimeExtliststyle1"/>
        <w:numPr>
          <w:ilvl w:val="0"/>
          <w:numId w:val="23"/>
        </w:numPr>
        <w:spacing w:after="80"/>
      </w:pPr>
      <w:r w:rsidRPr="00213323">
        <w:t>A 50 ohm, 1 ns long trace or transmission line,</w:t>
      </w:r>
    </w:p>
    <w:p w14:paraId="0FEF70B7"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6FC3D7E5" w14:textId="77777777" w:rsidR="00404ECE" w:rsidRPr="00213323" w:rsidRDefault="005F1462" w:rsidP="006B7E38">
      <w:pPr>
        <w:pStyle w:val="TrTimeExtliststyle1"/>
        <w:numPr>
          <w:ilvl w:val="0"/>
          <w:numId w:val="23"/>
        </w:numPr>
        <w:spacing w:after="80"/>
      </w:pPr>
      <w:r w:rsidRPr="00213323">
        <w:t>The device under test (DUT).</w:t>
      </w:r>
    </w:p>
    <w:p w14:paraId="473E6DF8" w14:textId="77777777" w:rsidR="00073576" w:rsidRPr="00213323" w:rsidRDefault="00073576" w:rsidP="004426BB">
      <w:pPr>
        <w:pStyle w:val="TrTimeExtliststyle1"/>
        <w:numPr>
          <w:ilvl w:val="0"/>
          <w:numId w:val="0"/>
        </w:numPr>
        <w:spacing w:after="80"/>
        <w:ind w:left="720"/>
      </w:pPr>
    </w:p>
    <w:p w14:paraId="410D8DA6" w14:textId="77777777" w:rsidR="00510810" w:rsidRDefault="00404ECE" w:rsidP="00003890">
      <w:pPr>
        <w:keepNext/>
        <w:spacing w:after="80"/>
        <w:jc w:val="center"/>
      </w:pPr>
      <w:r w:rsidRPr="00213323">
        <w:object w:dxaOrig="7561" w:dyaOrig="3365" w14:anchorId="00245B20">
          <v:shape id="_x0000_i1061" type="#_x0000_t75" style="width:381.6pt;height:165.6pt" o:ole="">
            <v:imagedata r:id="rId82" o:title=""/>
          </v:shape>
          <o:OLEObject Type="Embed" ProgID="Visio.Drawing.11" ShapeID="_x0000_i1061" DrawAspect="Content" ObjectID="_1608533505" r:id="rId83"/>
        </w:object>
      </w:r>
    </w:p>
    <w:p w14:paraId="2A391AE8" w14:textId="5A516986" w:rsidR="00CE2F2C" w:rsidRPr="00213323" w:rsidRDefault="00510810" w:rsidP="00003890">
      <w:pPr>
        <w:pStyle w:val="Figurecaption"/>
      </w:pPr>
      <w:bookmarkStart w:id="5932" w:name="_Ref532070837"/>
      <w:bookmarkStart w:id="5933" w:name="_Toc529783989"/>
      <w:bookmarkStart w:id="5934" w:name="_Toc532101620"/>
      <w:r>
        <w:t xml:space="preserve">Figure </w:t>
      </w:r>
      <w:fldSimple w:instr=" SEQ Figure \* ARABIC ">
        <w:r w:rsidR="00790DC3">
          <w:rPr>
            <w:noProof/>
          </w:rPr>
          <w:t>38</w:t>
        </w:r>
      </w:fldSimple>
      <w:bookmarkEnd w:id="5932"/>
      <w:r w:rsidR="00146645">
        <w:t xml:space="preserve"> – Example of TTgnd Extraction Setup</w:t>
      </w:r>
      <w:bookmarkEnd w:id="5933"/>
      <w:bookmarkEnd w:id="5934"/>
    </w:p>
    <w:p w14:paraId="4CB05B35" w14:textId="77777777" w:rsidR="004E5B1C" w:rsidRDefault="004E5B1C" w:rsidP="006F2A7E">
      <w:pPr>
        <w:spacing w:after="80"/>
      </w:pPr>
    </w:p>
    <w:p w14:paraId="6BC9F78B" w14:textId="1BBD6AA1"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3E2A715A"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7D4B6C39"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5183C170" w14:textId="77777777" w:rsidR="005F1462" w:rsidRPr="00213323" w:rsidRDefault="005F1462" w:rsidP="006F2A7E">
      <w:pPr>
        <w:spacing w:after="80"/>
      </w:pPr>
      <w:bookmarkStart w:id="5935" w:name="_Toc203976351"/>
      <w:bookmarkStart w:id="5936" w:name="_Toc203976489"/>
      <w:r w:rsidRPr="00213323">
        <w:t>5) Series MOSFET Table Extractions:</w:t>
      </w:r>
      <w:bookmarkEnd w:id="5935"/>
      <w:bookmarkEnd w:id="5936"/>
    </w:p>
    <w:p w14:paraId="46A0D3E8" w14:textId="086DA9A6"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790DC3">
        <w:t>0</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22EE4C8A" w14:textId="77777777" w:rsidR="00073576" w:rsidRPr="00213323" w:rsidRDefault="00073576" w:rsidP="003857C0">
      <w:pPr>
        <w:spacing w:after="80"/>
      </w:pPr>
    </w:p>
    <w:p w14:paraId="2AFB1B22" w14:textId="77777777" w:rsidR="00F6775E" w:rsidRDefault="008A5E96" w:rsidP="00003890">
      <w:pPr>
        <w:keepNext/>
        <w:spacing w:after="80"/>
        <w:jc w:val="center"/>
      </w:pPr>
      <w:r w:rsidRPr="00213323">
        <w:object w:dxaOrig="5115" w:dyaOrig="2950" w14:anchorId="0DC89CB7">
          <v:shape id="_x0000_i1062" type="#_x0000_t75" style="width:252pt;height:2in" o:ole="">
            <v:imagedata r:id="rId84" o:title=""/>
          </v:shape>
          <o:OLEObject Type="Embed" ProgID="Visio.Drawing.11" ShapeID="_x0000_i1062" DrawAspect="Content" ObjectID="_1608533506" r:id="rId85"/>
        </w:object>
      </w:r>
    </w:p>
    <w:p w14:paraId="5DE4D147" w14:textId="06ACB180" w:rsidR="00B14250" w:rsidRPr="00213323" w:rsidRDefault="00F6775E" w:rsidP="00003890">
      <w:pPr>
        <w:pStyle w:val="Figurecaption"/>
      </w:pPr>
      <w:bookmarkStart w:id="5937" w:name="_Toc529783990"/>
      <w:bookmarkStart w:id="5938" w:name="_Toc532101621"/>
      <w:r>
        <w:t xml:space="preserve">Figure </w:t>
      </w:r>
      <w:fldSimple w:instr=" SEQ Figure \* ARABIC ">
        <w:r w:rsidR="00790DC3">
          <w:rPr>
            <w:noProof/>
          </w:rPr>
          <w:t>39</w:t>
        </w:r>
      </w:fldSimple>
      <w:r w:rsidR="00146645">
        <w:t xml:space="preserve"> – Example of Series MOSFET Table Extraction</w:t>
      </w:r>
      <w:bookmarkEnd w:id="5937"/>
      <w:bookmarkEnd w:id="5938"/>
    </w:p>
    <w:p w14:paraId="2E3D7F9D" w14:textId="77777777" w:rsidR="00B14250" w:rsidRPr="00213323" w:rsidRDefault="00B14250" w:rsidP="006F2A7E">
      <w:pPr>
        <w:spacing w:after="80"/>
      </w:pPr>
    </w:p>
    <w:p w14:paraId="08557651"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51A8B174" w14:textId="77777777" w:rsidR="00073576" w:rsidRPr="00213323" w:rsidRDefault="00073576" w:rsidP="006F2A7E">
      <w:pPr>
        <w:spacing w:after="80"/>
      </w:pPr>
    </w:p>
    <w:p w14:paraId="4FAC998A" w14:textId="77777777" w:rsidR="00F72A32" w:rsidRPr="00213323" w:rsidRDefault="00F72A32">
      <w:pPr>
        <w:pStyle w:val="Heading1"/>
      </w:pPr>
      <w:bookmarkStart w:id="5939" w:name="_Toc322354884"/>
      <w:bookmarkStart w:id="5940" w:name="_Toc322432703"/>
      <w:bookmarkStart w:id="5941" w:name="_Toc322354885"/>
      <w:bookmarkStart w:id="5942" w:name="_Toc322432704"/>
      <w:bookmarkStart w:id="5943" w:name="_NOTES_ON_ALGORITHMIC"/>
      <w:bookmarkStart w:id="5944" w:name="_Ref528313310"/>
      <w:bookmarkStart w:id="5945" w:name="_Toc532553113"/>
      <w:bookmarkStart w:id="5946" w:name="_Ref300060650"/>
      <w:bookmarkStart w:id="5947" w:name="_Toc203968998"/>
      <w:bookmarkStart w:id="5948" w:name="_Toc203969161"/>
      <w:bookmarkStart w:id="5949" w:name="_Toc203975931"/>
      <w:bookmarkStart w:id="5950" w:name="_Toc203976352"/>
      <w:bookmarkStart w:id="5951" w:name="_Toc203976490"/>
      <w:bookmarkEnd w:id="5939"/>
      <w:bookmarkEnd w:id="5940"/>
      <w:bookmarkEnd w:id="5941"/>
      <w:bookmarkEnd w:id="5942"/>
      <w:bookmarkEnd w:id="5943"/>
      <w:r w:rsidRPr="00213323">
        <w:lastRenderedPageBreak/>
        <w:t>A</w:t>
      </w:r>
      <w:r w:rsidR="007B0D80" w:rsidRPr="00213323">
        <w:t>lgorithmic</w:t>
      </w:r>
      <w:r w:rsidRPr="00213323">
        <w:t xml:space="preserve"> M</w:t>
      </w:r>
      <w:r w:rsidR="007B0D80" w:rsidRPr="00213323">
        <w:t>odeling</w:t>
      </w:r>
      <w:bookmarkEnd w:id="5944"/>
      <w:bookmarkEnd w:id="5945"/>
    </w:p>
    <w:p w14:paraId="2B8B1A47" w14:textId="2A222204" w:rsidR="00590424" w:rsidRPr="00213323" w:rsidRDefault="00F72A32">
      <w:pPr>
        <w:pStyle w:val="Heading2"/>
      </w:pPr>
      <w:bookmarkStart w:id="5952" w:name="_Ref361171307"/>
      <w:bookmarkStart w:id="5953" w:name="_Ref361171330"/>
      <w:bookmarkStart w:id="5954" w:name="_Toc532553114"/>
      <w:r w:rsidRPr="00213323">
        <w:t>Algorithmic Modeling Interface (AMI)</w:t>
      </w:r>
      <w:bookmarkEnd w:id="5952"/>
      <w:bookmarkEnd w:id="5953"/>
      <w:bookmarkEnd w:id="5954"/>
    </w:p>
    <w:p w14:paraId="127BD2CA" w14:textId="7A7FB4DD" w:rsidR="00F72A32" w:rsidRPr="00213323" w:rsidRDefault="000531D4" w:rsidP="00003890">
      <w:pPr>
        <w:pStyle w:val="Heading3"/>
      </w:pPr>
      <w:bookmarkStart w:id="5955" w:name="_Toc532553115"/>
      <w:r w:rsidRPr="00213323">
        <w:t>I</w:t>
      </w:r>
      <w:r>
        <w:t>ntroduction</w:t>
      </w:r>
      <w:bookmarkEnd w:id="5955"/>
    </w:p>
    <w:p w14:paraId="33523D51" w14:textId="104A7215"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r w:rsidR="00DD736E">
        <w:rPr>
          <w:rFonts w:ascii="Times New Roman" w:hAnsi="Times New Roman" w:cs="Times New Roman"/>
          <w:sz w:val="24"/>
          <w:szCs w:val="24"/>
        </w:rPr>
        <w:t>is</w:t>
      </w:r>
      <w:r w:rsidRPr="00213323">
        <w:rPr>
          <w:rFonts w:ascii="Times New Roman" w:hAnsi="Times New Roman" w:cs="Times New Roman"/>
          <w:sz w:val="24"/>
          <w:szCs w:val="24"/>
        </w:rPr>
        <w:t xml:space="preserv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790DC3">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75070D2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2A90DBB3"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2493AF8"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1E6806E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17DC7D7E" w14:textId="77777777" w:rsidR="007B2940"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0C71482" w14:textId="694FF4A0" w:rsidR="007B2940" w:rsidRDefault="007B2940" w:rsidP="007B2940">
      <w:pPr>
        <w:spacing w:after="80"/>
      </w:pPr>
      <w:r>
        <w:t>There are scenarios whe</w:t>
      </w:r>
      <w:r w:rsidR="00DD736E">
        <w:t>re</w:t>
      </w:r>
      <w:r>
        <w:t xml:space="preserve"> receiver and transmitter circuits do not have prior information </w:t>
      </w:r>
      <w:r w:rsidR="00DD736E">
        <w:t>about</w:t>
      </w:r>
      <w:r>
        <w:t xml:space="preserve">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r w:rsidR="00C54700">
        <w:t>Back-Channel Interface Protocol</w:t>
      </w:r>
      <w:r>
        <w:t xml:space="preserve">), the EDA tool will facilitate the communication between the executable models enabling link training. Another name for </w:t>
      </w:r>
      <w:r w:rsidR="007D6319">
        <w:t>l</w:t>
      </w:r>
      <w:r>
        <w:t xml:space="preserve">ink </w:t>
      </w:r>
      <w:r w:rsidR="007D6319">
        <w:t>t</w:t>
      </w:r>
      <w:r>
        <w:t>raining in the industry is Auto-Negotiation.</w:t>
      </w:r>
    </w:p>
    <w:p w14:paraId="706A6882" w14:textId="376F2F9C" w:rsidR="007B2940" w:rsidRDefault="007B2940" w:rsidP="007B2940">
      <w:pPr>
        <w:spacing w:after="80"/>
      </w:pPr>
      <w:r>
        <w:t xml:space="preserve">A </w:t>
      </w:r>
      <w:r w:rsidR="007D6319">
        <w:t>l</w:t>
      </w:r>
      <w:r>
        <w:t xml:space="preserve">ink </w:t>
      </w:r>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p>
    <w:p w14:paraId="3D3846A7" w14:textId="77777777" w:rsidR="007B2940" w:rsidRDefault="007B2940" w:rsidP="007B2940">
      <w:r>
        <w:t>Channels with Repeaters will require that the Downstream Rx be able to control all upstream equalization.</w:t>
      </w:r>
    </w:p>
    <w:p w14:paraId="32FB4A9D" w14:textId="05DE8104" w:rsidR="007B2940" w:rsidRDefault="007B2940" w:rsidP="007B2940">
      <w:r>
        <w:t xml:space="preserve">Communications between the Rx and Tx executable models are in messages that both the Rx and </w:t>
      </w:r>
      <w:commentRangeStart w:id="5956"/>
      <w:r>
        <w:t xml:space="preserve">Tx </w:t>
      </w:r>
      <w:commentRangeEnd w:id="5956"/>
      <w:r w:rsidR="00ED11F1">
        <w:rPr>
          <w:rStyle w:val="CommentReference"/>
        </w:rPr>
        <w:commentReference w:id="5956"/>
      </w:r>
      <w:r>
        <w:t xml:space="preserve">executable models understand, and the EDA tool does not need to understand. These agreed upon messages are called a </w:t>
      </w:r>
      <w:r w:rsidR="00C54700">
        <w:t>Back-Channel Interface Protocol</w:t>
      </w:r>
      <w:r>
        <w:t xml:space="preserve">. This specification does not describe the details of the </w:t>
      </w:r>
      <w:r w:rsidR="00C54700">
        <w:t>Back-Channel Interface Protocol</w:t>
      </w:r>
      <w:r>
        <w:t xml:space="preserve"> but only a method to make the communication work. </w:t>
      </w:r>
    </w:p>
    <w:p w14:paraId="6D6A299F" w14:textId="77777777" w:rsidR="007B2940" w:rsidRDefault="007B2940" w:rsidP="007B2940">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p>
    <w:p w14:paraId="1CCBA8A2" w14:textId="616E7CBF" w:rsidR="009974B7" w:rsidRDefault="007B2940" w:rsidP="00003890">
      <w:r>
        <w:t xml:space="preserve">With the information provided in this specification, IC Vendors can develop models that support </w:t>
      </w:r>
      <w:r w:rsidR="00C54700">
        <w:t>Link</w:t>
      </w:r>
      <w:r>
        <w:t xml:space="preserve"> Training in current IBIS AMI EDA tools. </w:t>
      </w:r>
    </w:p>
    <w:p w14:paraId="4C1109AB" w14:textId="6309FE8B" w:rsidR="00F72A32" w:rsidRPr="00213323" w:rsidRDefault="00F72A32" w:rsidP="00666899">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790DC3">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790DC3">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44ACD583"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3587EE1D"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AC69B1D"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7039736F"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670E6999"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2EF61196"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0D7CC3"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D781370"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28E9E4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45B0DE5"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430C695"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6E3F2B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870F021" w14:textId="77777777" w:rsidR="00F72A32" w:rsidRPr="00213323" w:rsidRDefault="00F72A32" w:rsidP="00F72A32">
      <w:pPr>
        <w:pStyle w:val="PlainText"/>
        <w:rPr>
          <w:rFonts w:ascii="Times New Roman" w:hAnsi="Times New Roman" w:cs="Times New Roman"/>
          <w:sz w:val="24"/>
          <w:szCs w:val="24"/>
        </w:rPr>
      </w:pPr>
    </w:p>
    <w:p w14:paraId="6FB8D011" w14:textId="77777777" w:rsidR="00F72A32" w:rsidRPr="00213323" w:rsidRDefault="00F72A32" w:rsidP="00F72A32">
      <w:pPr>
        <w:pStyle w:val="PlainText"/>
        <w:rPr>
          <w:rFonts w:ascii="Times New Roman" w:hAnsi="Times New Roman" w:cs="Times New Roman"/>
          <w:sz w:val="24"/>
          <w:szCs w:val="24"/>
        </w:rPr>
      </w:pPr>
    </w:p>
    <w:p w14:paraId="20131137" w14:textId="66B4A824" w:rsidR="00F72A32" w:rsidRPr="00213323" w:rsidRDefault="00F72A32" w:rsidP="00003890">
      <w:pPr>
        <w:pStyle w:val="Heading3"/>
      </w:pPr>
      <w:r w:rsidRPr="00213323">
        <w:br w:type="page"/>
      </w:r>
      <w:bookmarkStart w:id="5957" w:name="_Toc532553116"/>
      <w:r w:rsidR="000531D4">
        <w:lastRenderedPageBreak/>
        <w:t>Keyword Defin</w:t>
      </w:r>
      <w:r w:rsidR="00395E4A">
        <w:t>I</w:t>
      </w:r>
      <w:r w:rsidR="000531D4">
        <w:t>tions</w:t>
      </w:r>
      <w:bookmarkEnd w:id="5957"/>
    </w:p>
    <w:p w14:paraId="16883A55"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0332901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45CDB710" w14:textId="3BA3577A"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r w:rsidR="003D77B1">
        <w:rPr>
          <w:rFonts w:ascii="Times New Roman" w:hAnsi="Times New Roman" w:cs="Times New Roman"/>
          <w:sz w:val="24"/>
          <w:szCs w:val="24"/>
        </w:rPr>
        <w:t>from</w:t>
      </w:r>
      <w:r w:rsidR="003D77B1"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790DC3">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7FF4C750"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6C8F4B7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04FC4F7"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1F44076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0FDBF14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3C4E16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330707E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2FC5FAB6"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592FE5E4" w14:textId="67812438"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r w:rsidR="00CB6FE4">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34185B">
        <w:rPr>
          <w:rFonts w:ascii="Times New Roman" w:hAnsi="Times New Roman" w:cs="Times New Roman"/>
          <w:sz w:val="24"/>
          <w:szCs w:val="24"/>
        </w:rPr>
        <w:t>Executable_Model</w:t>
      </w:r>
      <w:r w:rsidRPr="00213323">
        <w:rPr>
          <w:rFonts w:ascii="Times New Roman" w:hAnsi="Times New Roman" w:cs="Times New Roman"/>
          <w:sz w:val="24"/>
          <w:szCs w:val="24"/>
        </w:rPr>
        <w:t>_</w:t>
      </w: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r w:rsidRPr="00213323">
        <w:rPr>
          <w:rFonts w:ascii="Times New Roman" w:hAnsi="Times New Roman" w:cs="Times New Roman"/>
          <w:sz w:val="24"/>
          <w:szCs w:val="24"/>
        </w:rPr>
        <w:t>Parameter_File</w:t>
      </w:r>
    </w:p>
    <w:p w14:paraId="1D934A80" w14:textId="15E3AE1B"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t>
      </w:r>
      <w:r w:rsidR="001F7E40">
        <w:rPr>
          <w:rFonts w:ascii="Times New Roman" w:hAnsi="Times New Roman" w:cs="Times New Roman"/>
          <w:sz w:val="24"/>
          <w:szCs w:val="24"/>
        </w:rPr>
        <w:t>whitespace</w:t>
      </w:r>
      <w:r w:rsidRPr="00213323">
        <w:rPr>
          <w:rFonts w:ascii="Times New Roman" w:hAnsi="Times New Roman" w:cs="Times New Roman"/>
          <w:sz w:val="24"/>
          <w:szCs w:val="24"/>
        </w:rPr>
        <w:t xml:space="preserv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r w:rsidRPr="00213323">
        <w:rPr>
          <w:rFonts w:ascii="Times New Roman" w:hAnsi="Times New Roman" w:cs="Times New Roman"/>
          <w:sz w:val="24"/>
          <w:szCs w:val="24"/>
        </w:rPr>
        <w:t>be converted to a hyphen “-”. This is so that an underscore is only present as a separation character in the entry.</w:t>
      </w:r>
    </w:p>
    <w:p w14:paraId="369DCED7"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5F14ECB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40CAF84F"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45A4CCE2"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E54E04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792DE0E1"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7019220E" w14:textId="77777777" w:rsidR="00203C67" w:rsidRPr="00213323" w:rsidRDefault="00203C67" w:rsidP="00203C67">
      <w:pPr>
        <w:pStyle w:val="PlainText"/>
        <w:spacing w:after="80"/>
        <w:rPr>
          <w:rFonts w:ascii="Times New Roman" w:hAnsi="Times New Roman" w:cs="Times New Roman"/>
          <w:sz w:val="24"/>
          <w:szCs w:val="24"/>
        </w:rPr>
      </w:pPr>
    </w:p>
    <w:p w14:paraId="0F3C58EB" w14:textId="5A9AF2E3"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r w:rsidR="0023789E">
        <w:t>platform (</w:t>
      </w:r>
      <w:r w:rsidRPr="00213323">
        <w:t xml:space="preserve">operating system and </w:t>
      </w:r>
      <w:r w:rsidR="0023789E">
        <w:t>architecture)</w:t>
      </w:r>
      <w:r w:rsidRPr="00213323">
        <w:t>.</w:t>
      </w:r>
    </w:p>
    <w:p w14:paraId="192BDD28" w14:textId="3EC84895" w:rsidR="00203C67" w:rsidRPr="00213323" w:rsidRDefault="00203C67" w:rsidP="00203C67">
      <w:pPr>
        <w:spacing w:after="80"/>
      </w:pPr>
      <w:r w:rsidRPr="00213323">
        <w:t>Multiple occurrences, without duplication, of Executable are permitted</w:t>
      </w:r>
      <w:r w:rsidR="0023789E">
        <w:t>,</w:t>
      </w:r>
      <w:r w:rsidRPr="00213323">
        <w:t xml:space="preserve"> to </w:t>
      </w:r>
      <w:r w:rsidR="0023789E">
        <w:t>support</w:t>
      </w:r>
      <w:r w:rsidRPr="00213323">
        <w:t xml:space="preserve"> executable model files for many combinations of operating system</w:t>
      </w:r>
      <w:r w:rsidR="0023789E">
        <w:t>, architecture,</w:t>
      </w:r>
      <w:r w:rsidRPr="00213323">
        <w:t xml:space="preserve"> and compiler for the same algorithmic model.</w:t>
      </w:r>
    </w:p>
    <w:p w14:paraId="42CFFA55" w14:textId="3A38E5CE" w:rsidR="00203C67" w:rsidRPr="00213323" w:rsidRDefault="00203C67" w:rsidP="00203C67">
      <w:pPr>
        <w:spacing w:after="80"/>
      </w:pPr>
      <w:r w:rsidRPr="00213323">
        <w:t xml:space="preserve">The </w:t>
      </w:r>
      <w:r w:rsidR="00377368">
        <w:t>Executable_Model_</w:t>
      </w:r>
      <w:r w:rsidRPr="00213323">
        <w:t>File provides the</w:t>
      </w:r>
      <w:r w:rsidR="00377368">
        <w:t xml:space="preserve"> </w:t>
      </w:r>
      <w:r w:rsidRPr="00213323">
        <w:t>executable model file</w:t>
      </w:r>
      <w:r w:rsidR="00377368">
        <w:t xml:space="preserve"> reference</w:t>
      </w:r>
      <w:r w:rsidRPr="00213323">
        <w:t xml:space="preserve">.  </w:t>
      </w:r>
      <w:r w:rsidR="00377368">
        <w:t xml:space="preserve">This shall be an external file.  </w:t>
      </w:r>
      <w:r w:rsidRPr="00213323">
        <w:t xml:space="preserve">The executable model file </w:t>
      </w:r>
      <w:r w:rsidR="00377368">
        <w:t>shall reside</w:t>
      </w:r>
      <w:r w:rsidRPr="00213323">
        <w:t xml:space="preserve"> in the same directory as the.ibs file</w:t>
      </w:r>
      <w:r w:rsidR="00377368">
        <w:t xml:space="preserve"> or in a relative path under that directory.  See Section 10.2 for details</w:t>
      </w:r>
      <w:r w:rsidRPr="00213323">
        <w:t>.</w:t>
      </w:r>
    </w:p>
    <w:p w14:paraId="3FC36E90" w14:textId="41D6B7BE" w:rsidR="00203C67" w:rsidRDefault="00203C67" w:rsidP="00203C67">
      <w:pPr>
        <w:spacing w:after="80"/>
      </w:pPr>
      <w:r w:rsidRPr="00213323">
        <w:t xml:space="preserve">The </w:t>
      </w:r>
      <w:r w:rsidR="00377368">
        <w:t>AMI_</w:t>
      </w:r>
      <w:r w:rsidRPr="00213323">
        <w:t xml:space="preserve">Parameter_File entry provides the name of the </w:t>
      </w:r>
      <w:r w:rsidR="00233BF2">
        <w:t>AMI parameter definition file</w:t>
      </w:r>
      <w:r w:rsidR="00377368">
        <w:t xml:space="preserve"> reference</w:t>
      </w:r>
      <w:r w:rsidRPr="00213323">
        <w:t xml:space="preserve">, which shall have an extension of </w:t>
      </w:r>
      <w:r w:rsidR="00FF7899">
        <w:t>“</w:t>
      </w:r>
      <w:r w:rsidRPr="00213323">
        <w:t>ami</w:t>
      </w:r>
      <w:r w:rsidR="00FF7899">
        <w:t>”</w:t>
      </w:r>
      <w:r w:rsidRPr="00213323">
        <w:t xml:space="preserve">.  This </w:t>
      </w:r>
      <w:r w:rsidR="00377368">
        <w:t>shall</w:t>
      </w:r>
      <w:r w:rsidR="00377368" w:rsidRPr="00213323">
        <w:t xml:space="preserve"> </w:t>
      </w:r>
      <w:r w:rsidRPr="00213323">
        <w:t>be an external file</w:t>
      </w:r>
      <w:r w:rsidR="00377368">
        <w:t>.</w:t>
      </w:r>
      <w:r w:rsidRPr="00213323">
        <w:t xml:space="preserve"> </w:t>
      </w:r>
      <w:r w:rsidR="00377368">
        <w:t>The .ami file shall</w:t>
      </w:r>
      <w:r w:rsidRPr="00213323">
        <w:t xml:space="preserve"> reside in the same directory as the .ibs file </w:t>
      </w:r>
      <w:r w:rsidR="00377368">
        <w:t xml:space="preserve">or in </w:t>
      </w:r>
      <w:r w:rsidR="007B05B3">
        <w:t xml:space="preserve">a </w:t>
      </w:r>
      <w:r w:rsidR="00377368">
        <w:t>relative path under that directory</w:t>
      </w:r>
      <w:r w:rsidRPr="00213323">
        <w:t xml:space="preserve">.  See Section </w:t>
      </w:r>
      <w:r>
        <w:fldChar w:fldCharType="begin"/>
      </w:r>
      <w:r>
        <w:instrText xml:space="preserve"> REF _Ref364427393 \r \h </w:instrText>
      </w:r>
      <w:r>
        <w:fldChar w:fldCharType="separate"/>
      </w:r>
      <w:r w:rsidR="00790DC3">
        <w:t>10.3</w:t>
      </w:r>
      <w:r>
        <w:fldChar w:fldCharType="end"/>
      </w:r>
      <w:r w:rsidR="00377368">
        <w:t>, “AMI PARAMETER DEFINITION FILE STRUCTURE”,</w:t>
      </w:r>
      <w:r w:rsidRPr="00213323">
        <w:t xml:space="preserve"> for details.</w:t>
      </w:r>
    </w:p>
    <w:p w14:paraId="4775626E"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7D4DE0D0" w14:textId="77777777" w:rsidR="00203C67" w:rsidRPr="00135D63" w:rsidRDefault="00203C67" w:rsidP="00203C67">
      <w:pPr>
        <w:spacing w:after="80"/>
      </w:pPr>
      <w:r>
        <w:t>Executable_</w:t>
      </w:r>
      <w:r w:rsidR="00B255A1">
        <w:t>R</w:t>
      </w:r>
      <w:r>
        <w:t>x, Executable_</w:t>
      </w:r>
      <w:r w:rsidR="00B255A1">
        <w:t>T</w:t>
      </w:r>
      <w:r>
        <w:t>x</w:t>
      </w:r>
      <w:r w:rsidRPr="00135D63">
        <w:t>:</w:t>
      </w:r>
    </w:p>
    <w:p w14:paraId="2FB67703"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60073DA" w14:textId="463AE003"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r w:rsidR="0044079A">
        <w:t xml:space="preserve">the directions of </w:t>
      </w:r>
      <w:r w:rsidRPr="00135D63">
        <w:t xml:space="preserve">.ami file </w:t>
      </w:r>
      <w:r>
        <w:t>ReservedParameter</w:t>
      </w:r>
      <w:r w:rsidR="00825C41">
        <w:t>s</w:t>
      </w:r>
      <w:r>
        <w:t xml:space="preserve"> </w:t>
      </w:r>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5A6929CA"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0F75220C"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1D2931D"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1D3E8518"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0284BE8B" w14:textId="77777777" w:rsidR="00203C67" w:rsidRPr="00213323" w:rsidRDefault="00203C67" w:rsidP="00003890">
      <w:pPr>
        <w:pStyle w:val="Exampletext"/>
      </w:pPr>
      <w:r w:rsidRPr="00213323">
        <w:t xml:space="preserve">[Algorithmic Model] </w:t>
      </w:r>
    </w:p>
    <w:p w14:paraId="398E7F49" w14:textId="77777777" w:rsidR="00203C67" w:rsidRDefault="00203C67" w:rsidP="00003890">
      <w:pPr>
        <w:pStyle w:val="Exampletext"/>
      </w:pPr>
      <w:r w:rsidRPr="00213323">
        <w:t>|</w:t>
      </w:r>
      <w:r>
        <w:t xml:space="preserve"> The Model_type for the associated [Model] is something other than "I/O"</w:t>
      </w:r>
    </w:p>
    <w:p w14:paraId="2AB5F47B" w14:textId="77777777" w:rsidR="00203C67" w:rsidRPr="00213323" w:rsidRDefault="00203C67" w:rsidP="00003890">
      <w:pPr>
        <w:pStyle w:val="Exampletext"/>
      </w:pPr>
      <w:r>
        <w:t>| or its variants</w:t>
      </w:r>
    </w:p>
    <w:p w14:paraId="2170DED0" w14:textId="77777777" w:rsidR="00203C67" w:rsidRPr="00213323" w:rsidRDefault="00203C67" w:rsidP="00203C67">
      <w:pPr>
        <w:pStyle w:val="PlainText"/>
      </w:pPr>
    </w:p>
    <w:p w14:paraId="02209A06" w14:textId="77777777" w:rsidR="00203C67" w:rsidRPr="00213323" w:rsidRDefault="00203C67" w:rsidP="00203C67">
      <w:pPr>
        <w:pStyle w:val="PlainText"/>
      </w:pPr>
      <w:r w:rsidRPr="00213323">
        <w:t>Executable Windows_VisualStudio_32 tx_getwave.dll tx_getwave_params.ami</w:t>
      </w:r>
    </w:p>
    <w:p w14:paraId="37C17E18" w14:textId="77777777" w:rsidR="00203C67" w:rsidRPr="00213323" w:rsidRDefault="00203C67" w:rsidP="00203C67">
      <w:pPr>
        <w:pStyle w:val="PlainText"/>
      </w:pPr>
      <w:r w:rsidRPr="00213323">
        <w:t>Executable Solaris_cc_32 libtx_getwave.so tx_getwave_params.ami</w:t>
      </w:r>
    </w:p>
    <w:p w14:paraId="150F351E" w14:textId="77777777" w:rsidR="00203C67" w:rsidRPr="00213323" w:rsidRDefault="00203C67" w:rsidP="00203C67">
      <w:pPr>
        <w:pStyle w:val="PlainText"/>
      </w:pPr>
      <w:r w:rsidRPr="00213323">
        <w:t>|</w:t>
      </w:r>
    </w:p>
    <w:p w14:paraId="03757494" w14:textId="77777777" w:rsidR="00203C67" w:rsidRPr="00213323" w:rsidRDefault="00203C67" w:rsidP="00203C67">
      <w:pPr>
        <w:pStyle w:val="PlainText"/>
      </w:pPr>
      <w:r w:rsidRPr="00213323">
        <w:lastRenderedPageBreak/>
        <w:t>[End Algorithmic Model]</w:t>
      </w:r>
    </w:p>
    <w:p w14:paraId="4C05F97A" w14:textId="77777777" w:rsidR="00203C67" w:rsidRPr="00135D63" w:rsidRDefault="00203C67" w:rsidP="00003890">
      <w:pPr>
        <w:pStyle w:val="Keyword"/>
      </w:pPr>
    </w:p>
    <w:p w14:paraId="1C40A180"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76807FB7" w14:textId="77777777" w:rsidR="00203C67" w:rsidRDefault="00203C67" w:rsidP="00003890">
      <w:pPr>
        <w:pStyle w:val="Exampletext"/>
      </w:pPr>
      <w:r w:rsidRPr="00135D63">
        <w:t>[Algorithmic Model]</w:t>
      </w:r>
    </w:p>
    <w:p w14:paraId="3AB095FA" w14:textId="77777777" w:rsidR="00203C67" w:rsidRDefault="00203C67" w:rsidP="00003890">
      <w:pPr>
        <w:pStyle w:val="Exampletext"/>
      </w:pPr>
      <w:r>
        <w:t>| The Model_type for the associated [Model] must be "I/O"</w:t>
      </w:r>
    </w:p>
    <w:p w14:paraId="23767376" w14:textId="77777777" w:rsidR="00203C67" w:rsidRDefault="00203C67" w:rsidP="00003890">
      <w:pPr>
        <w:pStyle w:val="Example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12382EF7" w14:textId="77777777" w:rsidR="00203C67" w:rsidRPr="00135D63" w:rsidRDefault="00203C67" w:rsidP="00003890">
      <w:pPr>
        <w:pStyle w:val="Example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59495B27" w14:textId="6A0B62D0" w:rsidR="004E5B1C" w:rsidRPr="00213323" w:rsidRDefault="004E5B1C"/>
    <w:p w14:paraId="217F5554" w14:textId="77777777" w:rsidR="00590424" w:rsidRPr="00213323" w:rsidRDefault="00A235E3" w:rsidP="00074FAE">
      <w:pPr>
        <w:pStyle w:val="Heading2"/>
        <w:pageBreakBefore/>
      </w:pPr>
      <w:bookmarkStart w:id="5958" w:name="_Ref361171387"/>
      <w:bookmarkStart w:id="5959" w:name="_Ref361171401"/>
      <w:bookmarkStart w:id="5960" w:name="_Ref361171416"/>
      <w:bookmarkStart w:id="5961" w:name="_Ref361171496"/>
      <w:bookmarkStart w:id="5962" w:name="_Ref364431222"/>
      <w:bookmarkStart w:id="5963" w:name="_Ref364431252"/>
      <w:bookmarkStart w:id="5964" w:name="_Ref364431294"/>
      <w:bookmarkStart w:id="5965" w:name="_Toc532553117"/>
      <w:r w:rsidRPr="00213323">
        <w:lastRenderedPageBreak/>
        <w:t>AMI Executable Model File</w:t>
      </w:r>
      <w:r w:rsidR="00334508" w:rsidRPr="00213323">
        <w:t xml:space="preserve"> Programming Guide</w:t>
      </w:r>
      <w:bookmarkEnd w:id="5958"/>
      <w:bookmarkEnd w:id="5959"/>
      <w:bookmarkEnd w:id="5960"/>
      <w:bookmarkEnd w:id="5961"/>
      <w:bookmarkEnd w:id="5962"/>
      <w:bookmarkEnd w:id="5963"/>
      <w:bookmarkEnd w:id="5964"/>
      <w:bookmarkEnd w:id="5965"/>
    </w:p>
    <w:p w14:paraId="2CF94751" w14:textId="2581B09F"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790DC3">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790DC3">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231B30F" w14:textId="77777777" w:rsidR="00BB0F7F" w:rsidRPr="00213323" w:rsidRDefault="00BB0F7F" w:rsidP="006F2A7E">
      <w:pPr>
        <w:spacing w:after="80"/>
      </w:pPr>
    </w:p>
    <w:p w14:paraId="77AF2EF9" w14:textId="77777777" w:rsidR="00590424" w:rsidRPr="00DF7CCC" w:rsidRDefault="0059517F">
      <w:pPr>
        <w:pStyle w:val="Heading3"/>
      </w:pPr>
      <w:bookmarkStart w:id="5966" w:name="_Toc532553118"/>
      <w:r w:rsidRPr="00DF7CCC">
        <w:t>O</w:t>
      </w:r>
      <w:r w:rsidR="00334508" w:rsidRPr="00DF7CCC">
        <w:t>verview</w:t>
      </w:r>
      <w:bookmarkEnd w:id="5966"/>
    </w:p>
    <w:p w14:paraId="16A9EF49" w14:textId="115FB1C1" w:rsidR="0059517F" w:rsidRPr="00213323" w:rsidRDefault="00687E36" w:rsidP="006F2A7E">
      <w:pPr>
        <w:spacing w:after="80"/>
      </w:pPr>
      <w:r w:rsidRPr="00003890">
        <w:rPr>
          <w:lang w:eastAsia="en-US"/>
        </w:rPr>
        <w:t>The dynamically-loaded executable model file of a Serializer-Deserializer (SERDES) transmitter or receiver implements an Application Programming Interface (API) containing up to five functions: “AMI_ Resolve”, “AMI_Resolve_Close”, “AMI_Init”, “AMI_GetWave” and “AMI_Close”</w:t>
      </w:r>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104D7B7F"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07875E8E"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6F430F87"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7AB792BE"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F858805" w14:textId="77777777" w:rsidR="002413DC" w:rsidRDefault="002413DC" w:rsidP="002413DC">
      <w:pPr>
        <w:pStyle w:val="ListContinue2"/>
        <w:spacing w:after="0"/>
        <w:ind w:left="1530" w:hanging="810"/>
      </w:pPr>
      <w:r>
        <w:t>Case 3: Executable model file has AMI_Resolve, AMI_Resolve_Close, AMI_Init, AMI_GetWave and AMI_Close.</w:t>
      </w:r>
    </w:p>
    <w:p w14:paraId="70C0118A"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136DC05D"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7479728B"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722C38A0" w14:textId="77777777" w:rsidR="00652ED6" w:rsidRPr="00213323" w:rsidRDefault="00652ED6">
      <w:pPr>
        <w:spacing w:after="80"/>
      </w:pPr>
      <w:r w:rsidRPr="00213323">
        <w:t>Notes:</w:t>
      </w:r>
    </w:p>
    <w:p w14:paraId="25855554" w14:textId="77777777" w:rsidR="00DD62F7" w:rsidRPr="00003890" w:rsidRDefault="00652ED6" w:rsidP="00003890">
      <w:pPr>
        <w:pStyle w:val="Figurecaption"/>
        <w:numPr>
          <w:ilvl w:val="0"/>
          <w:numId w:val="22"/>
        </w:numPr>
        <w:jc w:val="left"/>
        <w:rPr>
          <w:b w:val="0"/>
        </w:rPr>
      </w:pPr>
      <w:r w:rsidRPr="00003890">
        <w:rPr>
          <w:b w:val="0"/>
        </w:rPr>
        <w:t>Throughout th</w:t>
      </w:r>
      <w:r w:rsidR="00D9333D" w:rsidRPr="00003890">
        <w:rPr>
          <w:b w:val="0"/>
        </w:rPr>
        <w:t>is section</w:t>
      </w:r>
      <w:r w:rsidRPr="00003890">
        <w:rPr>
          <w:b w:val="0"/>
        </w:rPr>
        <w:t>, terms “long”, “double” etc. are used to indicate the data types in the C programming language as published in ISO/IEC 9899-1999.</w:t>
      </w:r>
    </w:p>
    <w:p w14:paraId="07272D18" w14:textId="77777777" w:rsidR="00DD62F7" w:rsidRPr="00003890" w:rsidRDefault="00DD62F7" w:rsidP="00003890">
      <w:pPr>
        <w:pStyle w:val="Figurecaption"/>
        <w:numPr>
          <w:ilvl w:val="0"/>
          <w:numId w:val="22"/>
        </w:numPr>
        <w:jc w:val="left"/>
        <w:rPr>
          <w:b w:val="0"/>
        </w:rPr>
      </w:pPr>
      <w:r w:rsidRPr="00003890">
        <w:rPr>
          <w:b w:val="0"/>
        </w:rPr>
        <w:t>Throughout this section, text strings inside the symbols “&lt;” and “&gt;” should be considered to be supplied or substituted by the model maker.  Text strings inside “&lt;” and “&gt;” are not reserved and can be replaced.</w:t>
      </w:r>
    </w:p>
    <w:p w14:paraId="04F9A054" w14:textId="77777777" w:rsidR="00BB0F7F" w:rsidRPr="00213323" w:rsidRDefault="00BB0F7F">
      <w:pPr>
        <w:spacing w:after="80"/>
      </w:pPr>
    </w:p>
    <w:p w14:paraId="7788693D" w14:textId="77777777" w:rsidR="00590424" w:rsidRPr="00213323" w:rsidRDefault="00334508">
      <w:pPr>
        <w:pStyle w:val="Heading3"/>
      </w:pPr>
      <w:bookmarkStart w:id="5967" w:name="_Ref528676332"/>
      <w:bookmarkStart w:id="5968" w:name="_Toc532553119"/>
      <w:r w:rsidRPr="00213323">
        <w:lastRenderedPageBreak/>
        <w:t>Application Scenarios</w:t>
      </w:r>
      <w:bookmarkEnd w:id="5967"/>
      <w:bookmarkEnd w:id="5968"/>
    </w:p>
    <w:p w14:paraId="473A483D"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F84518">
        <w:rPr>
          <w:lang w:eastAsia="en-US"/>
        </w:rPr>
        <w:t>,</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21F22866"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62049B88"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5CF9F60"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69220016"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586A4081" w14:textId="77777777" w:rsidR="00F339B7" w:rsidRPr="00213323" w:rsidRDefault="00F339B7" w:rsidP="006F2A7E">
      <w:pPr>
        <w:autoSpaceDE w:val="0"/>
        <w:autoSpaceDN w:val="0"/>
        <w:adjustRightInd w:val="0"/>
        <w:spacing w:after="80"/>
        <w:rPr>
          <w:lang w:eastAsia="en-US"/>
        </w:rPr>
      </w:pPr>
    </w:p>
    <w:p w14:paraId="7F398002" w14:textId="1F32F489" w:rsidR="00590424" w:rsidRPr="00213323" w:rsidRDefault="00386D0A" w:rsidP="00003890">
      <w:pPr>
        <w:pStyle w:val="Heading4"/>
      </w:pPr>
      <w:r w:rsidRPr="00213323">
        <w:t xml:space="preserve">Statistical </w:t>
      </w:r>
      <w:r w:rsidR="004B40D3">
        <w:t>S</w:t>
      </w:r>
      <w:r w:rsidR="004B40D3" w:rsidRPr="00213323">
        <w:t>imulations</w:t>
      </w:r>
    </w:p>
    <w:p w14:paraId="5BF0C330"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3E7CE905"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590443D3"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13AADBC8"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1CBE513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C3F52DF"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345B1A51"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260D5F15" w14:textId="00DBE0D3"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w:t>
      </w:r>
      <w:r w:rsidR="002A6997">
        <w:rPr>
          <w:lang w:eastAsia="en-US"/>
        </w:rPr>
        <w:t>of</w:t>
      </w:r>
      <w:r w:rsidR="002A6997" w:rsidRPr="00213323">
        <w:rPr>
          <w:lang w:eastAsia="en-US"/>
        </w:rPr>
        <w:t xml:space="preserve"> </w:t>
      </w:r>
      <w:r w:rsidRPr="00213323">
        <w:rPr>
          <w:lang w:eastAsia="en-US"/>
        </w:rPr>
        <w:t>the memory handle for the [Algorithmic Model].</w:t>
      </w:r>
    </w:p>
    <w:p w14:paraId="6A05714F"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6DD8C4E1"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3005DC22" w14:textId="77777777" w:rsidR="00F339B7" w:rsidRPr="00213323" w:rsidRDefault="00F339B7" w:rsidP="006F2A7E">
      <w:pPr>
        <w:autoSpaceDE w:val="0"/>
        <w:autoSpaceDN w:val="0"/>
        <w:adjustRightInd w:val="0"/>
        <w:spacing w:after="80"/>
        <w:rPr>
          <w:lang w:eastAsia="en-US"/>
        </w:rPr>
      </w:pPr>
    </w:p>
    <w:p w14:paraId="6BDAC982" w14:textId="2D10080C" w:rsidR="00590424" w:rsidRPr="00213323" w:rsidRDefault="00386D0A" w:rsidP="00003890">
      <w:pPr>
        <w:pStyle w:val="Heading4"/>
      </w:pPr>
      <w:r w:rsidRPr="00213323">
        <w:t xml:space="preserve">Time </w:t>
      </w:r>
      <w:r w:rsidR="004B40D3">
        <w:t>D</w:t>
      </w:r>
      <w:r w:rsidR="004B40D3" w:rsidRPr="00213323">
        <w:t xml:space="preserve">omain </w:t>
      </w:r>
      <w:r w:rsidR="004B40D3">
        <w:t>S</w:t>
      </w:r>
      <w:r w:rsidR="004B40D3" w:rsidRPr="00213323">
        <w:t>imulations</w:t>
      </w:r>
    </w:p>
    <w:p w14:paraId="4371732B"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725C04AC"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4F2C2256"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6B2E0DCA"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60D3E256"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3B9EE312"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5979FD9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38031BDE" w14:textId="5B116F9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 xml:space="preserve">and the address </w:t>
      </w:r>
      <w:r w:rsidR="002A6997">
        <w:rPr>
          <w:lang w:eastAsia="en-US"/>
        </w:rPr>
        <w:t>of</w:t>
      </w:r>
      <w:r w:rsidR="002A6997" w:rsidRPr="00213323">
        <w:rPr>
          <w:lang w:eastAsia="en-US"/>
        </w:rPr>
        <w:t xml:space="preserve"> </w:t>
      </w:r>
      <w:r w:rsidRPr="00213323">
        <w:rPr>
          <w:lang w:eastAsia="en-US"/>
        </w:rPr>
        <w:t>the memory handle for the</w:t>
      </w:r>
      <w:r w:rsidR="004E6C4B" w:rsidRPr="00213323">
        <w:rPr>
          <w:lang w:eastAsia="en-US"/>
        </w:rPr>
        <w:t xml:space="preserve"> </w:t>
      </w:r>
      <w:r w:rsidRPr="00213323">
        <w:rPr>
          <w:lang w:eastAsia="en-US"/>
        </w:rPr>
        <w:t>[Algorithmic Model].</w:t>
      </w:r>
    </w:p>
    <w:p w14:paraId="6A50F773"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3F31F4E2"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7A8C5079" w14:textId="46F2D10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 xml:space="preserve">it the address </w:t>
      </w:r>
      <w:r w:rsidR="002A6997">
        <w:rPr>
          <w:lang w:eastAsia="en-US"/>
        </w:rPr>
        <w:t>of</w:t>
      </w:r>
      <w:r w:rsidRPr="00213323">
        <w:rPr>
          <w:lang w:eastAsia="en-US"/>
        </w:rPr>
        <w:t xml:space="preserve"> the memory handle for the [Algorithmic Model].</w:t>
      </w:r>
    </w:p>
    <w:p w14:paraId="73F83202"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13A360E7"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7DC9403A" w14:textId="77777777" w:rsidR="00BB0F7F" w:rsidRPr="00213323" w:rsidRDefault="00BB0F7F" w:rsidP="006F2A7E">
      <w:pPr>
        <w:autoSpaceDE w:val="0"/>
        <w:autoSpaceDN w:val="0"/>
        <w:adjustRightInd w:val="0"/>
        <w:spacing w:after="80"/>
        <w:rPr>
          <w:lang w:eastAsia="en-US"/>
        </w:rPr>
      </w:pPr>
    </w:p>
    <w:p w14:paraId="2CB1E7C2" w14:textId="77777777" w:rsidR="00590424" w:rsidRPr="00213323" w:rsidRDefault="00386D0A" w:rsidP="00003890">
      <w:pPr>
        <w:pStyle w:val="Heading4"/>
      </w:pPr>
      <w:r w:rsidRPr="00213323">
        <w:t>Reference Flows</w:t>
      </w:r>
    </w:p>
    <w:p w14:paraId="4014CC87"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8F722B8"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3BFBD837" w14:textId="77777777" w:rsidR="00F339B7" w:rsidRPr="00213323" w:rsidRDefault="00F339B7" w:rsidP="006F2A7E">
      <w:pPr>
        <w:autoSpaceDE w:val="0"/>
        <w:autoSpaceDN w:val="0"/>
        <w:adjustRightInd w:val="0"/>
        <w:spacing w:after="80"/>
        <w:rPr>
          <w:lang w:eastAsia="en-US"/>
        </w:rPr>
      </w:pPr>
    </w:p>
    <w:p w14:paraId="47A29B0F" w14:textId="66F50C3A" w:rsidR="00590424" w:rsidRPr="00060180" w:rsidRDefault="00334508" w:rsidP="00003890">
      <w:pPr>
        <w:pStyle w:val="Heading5"/>
        <w:numPr>
          <w:ilvl w:val="0"/>
          <w:numId w:val="0"/>
        </w:numPr>
      </w:pPr>
      <w:r w:rsidRPr="00060180">
        <w:t xml:space="preserve">Statistical </w:t>
      </w:r>
      <w:r w:rsidR="004B40D3" w:rsidRPr="00060180">
        <w:t>S</w:t>
      </w:r>
      <w:r w:rsidRPr="00060180">
        <w:t xml:space="preserve">imulation </w:t>
      </w:r>
      <w:r w:rsidR="004B40D3" w:rsidRPr="00060180">
        <w:t>Reference Flow</w:t>
      </w:r>
    </w:p>
    <w:p w14:paraId="4423699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1D958E5C"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0D83191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7967687D"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0F208663" w14:textId="77777777" w:rsidR="00F339B7" w:rsidRPr="00213323" w:rsidRDefault="00F339B7" w:rsidP="006F2A7E">
      <w:pPr>
        <w:autoSpaceDE w:val="0"/>
        <w:autoSpaceDN w:val="0"/>
        <w:adjustRightInd w:val="0"/>
        <w:spacing w:after="80"/>
        <w:rPr>
          <w:lang w:eastAsia="en-US"/>
        </w:rPr>
      </w:pPr>
    </w:p>
    <w:p w14:paraId="6DD04AEB" w14:textId="09A50162" w:rsidR="00590424" w:rsidRPr="00213323" w:rsidRDefault="00334508" w:rsidP="00003890">
      <w:pPr>
        <w:pStyle w:val="Heading5"/>
        <w:numPr>
          <w:ilvl w:val="0"/>
          <w:numId w:val="0"/>
        </w:numPr>
      </w:pPr>
      <w:r w:rsidRPr="00213323">
        <w:t xml:space="preserve">Time </w:t>
      </w:r>
      <w:r w:rsidR="004B40D3">
        <w:t>D</w:t>
      </w:r>
      <w:r w:rsidR="004B40D3" w:rsidRPr="00213323">
        <w:t xml:space="preserve">omain </w:t>
      </w:r>
      <w:r w:rsidR="004B40D3">
        <w:t>S</w:t>
      </w:r>
      <w:r w:rsidR="004B40D3" w:rsidRPr="00213323">
        <w:t xml:space="preserve">imulation </w:t>
      </w:r>
      <w:r w:rsidR="004B40D3">
        <w:t>R</w:t>
      </w:r>
      <w:r w:rsidRPr="00213323">
        <w:t xml:space="preserve">eference </w:t>
      </w:r>
      <w:r w:rsidR="004B40D3">
        <w:t>F</w:t>
      </w:r>
      <w:r w:rsidR="004B40D3" w:rsidRPr="00213323">
        <w:t>low</w:t>
      </w:r>
    </w:p>
    <w:p w14:paraId="6AD71A1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59110D51"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7E38CD57"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642A788A"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4C5F42BD"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7D90291E"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E8669A6"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w:t>
      </w:r>
      <w:r w:rsidR="00F84518">
        <w:rPr>
          <w:lang w:eastAsia="en-US"/>
        </w:rPr>
        <w:t>,</w:t>
      </w:r>
      <w:r w:rsidRPr="00213323">
        <w:rPr>
          <w:lang w:eastAsia="en-US"/>
        </w:rPr>
        <w:t xml:space="preserv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258FC1A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1703D312"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08C51902"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0C5D0F70"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6925E785"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6E2FBD1E"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877260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4DF9C2D0"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01B38639"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5F30F852"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74B343CB" w14:textId="77777777" w:rsidR="00BB0F7F" w:rsidRDefault="00BB0F7F" w:rsidP="006F2A7E">
      <w:pPr>
        <w:autoSpaceDE w:val="0"/>
        <w:autoSpaceDN w:val="0"/>
        <w:adjustRightInd w:val="0"/>
        <w:spacing w:after="80"/>
      </w:pPr>
    </w:p>
    <w:p w14:paraId="1C3CCA12" w14:textId="77777777" w:rsidR="004E5DD4" w:rsidRDefault="004E5DD4">
      <w:pPr>
        <w:pStyle w:val="Heading4"/>
      </w:pPr>
      <w:r w:rsidRPr="00C219EA">
        <w:t>Dependent</w:t>
      </w:r>
      <w:r>
        <w:t xml:space="preserve"> Model Parameters</w:t>
      </w:r>
    </w:p>
    <w:p w14:paraId="6320C9D0" w14:textId="77777777" w:rsidR="004E5DD4" w:rsidRDefault="004E5DD4" w:rsidP="00003890">
      <w:pPr>
        <w:spacing w:after="120"/>
      </w:pPr>
      <w:r>
        <w:t>The usage of the dependent model parameter API is described below.</w:t>
      </w:r>
    </w:p>
    <w:p w14:paraId="7BEB1005" w14:textId="1A32AFD2" w:rsidR="004E5DD4" w:rsidRDefault="00582DB1" w:rsidP="004E5DD4">
      <w:pPr>
        <w:numPr>
          <w:ilvl w:val="0"/>
          <w:numId w:val="37"/>
        </w:numPr>
        <w:spacing w:after="120"/>
        <w:rPr>
          <w:rFonts w:eastAsia="Times New Roman"/>
        </w:rPr>
      </w:pPr>
      <w:r>
        <w:rPr>
          <w:rFonts w:eastAsia="Times New Roman"/>
        </w:rPr>
        <w:t xml:space="preserve">The user </w:t>
      </w:r>
      <w:r w:rsidR="004E5DD4">
        <w:rPr>
          <w:rFonts w:eastAsia="Times New Roman"/>
        </w:rPr>
        <w:t xml:space="preserve">selects </w:t>
      </w:r>
      <w:r w:rsidR="0092413F">
        <w:rPr>
          <w:rFonts w:eastAsia="Times New Roman"/>
        </w:rPr>
        <w:t>IBIS</w:t>
      </w:r>
      <w:r w:rsidR="004E5DD4">
        <w:rPr>
          <w:rFonts w:eastAsia="Times New Roman"/>
        </w:rPr>
        <w:t xml:space="preserve"> model and specifies corner and data rate.</w:t>
      </w:r>
    </w:p>
    <w:p w14:paraId="03D27965"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EDA tool initializes AMI_parameters_out to NULL.</w:t>
      </w:r>
    </w:p>
    <w:p w14:paraId="3C87C89F"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02846B1" w14:textId="77777777" w:rsidR="004E5DD4" w:rsidRDefault="004E5DD4" w:rsidP="004E5DD4">
      <w:pPr>
        <w:numPr>
          <w:ilvl w:val="0"/>
          <w:numId w:val="37"/>
        </w:numPr>
        <w:spacing w:after="120"/>
        <w:rPr>
          <w:rFonts w:eastAsia="Times New Roman"/>
        </w:rPr>
      </w:pPr>
      <w:r>
        <w:rPr>
          <w:rFonts w:eastAsia="Times New Roman"/>
        </w:rPr>
        <w:t xml:space="preserve">If Resolve_Exists is True, </w:t>
      </w:r>
      <w:r w:rsidR="00582DB1">
        <w:rPr>
          <w:rFonts w:eastAsia="Times New Roman"/>
        </w:rPr>
        <w:t xml:space="preserve">the </w:t>
      </w:r>
      <w:r>
        <w:rPr>
          <w:rFonts w:eastAsia="Times New Roman"/>
        </w:rPr>
        <w:t xml:space="preserve">EDA tool allocates memory for the AMI_parameters_in string and writes to it name-value pairs of all parameters of Usage type In. </w:t>
      </w:r>
    </w:p>
    <w:p w14:paraId="642CC05A"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EDA tool calls AMI_Resolve before analog channel impulse characterization.</w:t>
      </w:r>
    </w:p>
    <w:p w14:paraId="23DC248C"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4F72DF42"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4EBBD00"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62BE4A31" w14:textId="77777777" w:rsidR="004E5DD4" w:rsidRPr="00A10515"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 xml:space="preserve">EDA tool characterizes analog channel impulse responses and finishes the rest of the simulation. </w:t>
      </w:r>
    </w:p>
    <w:p w14:paraId="3931258C" w14:textId="77777777" w:rsidR="004E5DD4" w:rsidRPr="00350B91" w:rsidRDefault="004E5DD4" w:rsidP="00003890">
      <w:pPr>
        <w:pStyle w:val="Keyword"/>
        <w:rPr>
          <w:rStyle w:val="KeywordNameTOCChar"/>
          <w:b w:val="0"/>
          <w:sz w:val="20"/>
          <w:szCs w:val="20"/>
        </w:rPr>
      </w:pPr>
    </w:p>
    <w:p w14:paraId="2D7A4D58" w14:textId="77777777" w:rsidR="004E5DD4" w:rsidRDefault="004E5DD4" w:rsidP="00003890">
      <w:pPr>
        <w:spacing w:after="80"/>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3FE59E44" w14:textId="77777777" w:rsidR="0092413F" w:rsidRDefault="0092413F" w:rsidP="00003890">
      <w:pPr>
        <w:spacing w:after="80"/>
      </w:pPr>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6E26982D" w14:textId="258FCD01" w:rsidR="0092413F" w:rsidRDefault="0092413F" w:rsidP="00003890">
      <w:pPr>
        <w:pStyle w:val="KeywordDescriptions"/>
      </w:pPr>
      <w:r w:rsidRPr="00452229">
        <w:rPr>
          <w:iCs/>
        </w:rPr>
        <w:t>Example:</w:t>
      </w:r>
    </w:p>
    <w:p w14:paraId="59A8D67B" w14:textId="77777777" w:rsidR="0092413F" w:rsidRPr="00E953A7" w:rsidRDefault="0092413F" w:rsidP="00003890">
      <w:pPr>
        <w:pStyle w:val="Exampletext"/>
      </w:pPr>
      <w:r w:rsidRPr="0018597E">
        <w:t>(</w:t>
      </w:r>
      <w:r>
        <w:t>R</w:t>
      </w:r>
      <w:r w:rsidRPr="00E953A7">
        <w:t>x_model</w:t>
      </w:r>
    </w:p>
    <w:p w14:paraId="3D390852" w14:textId="77777777" w:rsidR="0092413F" w:rsidRPr="00E953A7" w:rsidRDefault="0092413F" w:rsidP="00003890">
      <w:pPr>
        <w:pStyle w:val="Exampletext"/>
      </w:pPr>
      <w:r w:rsidRPr="00E953A7">
        <w:t xml:space="preserve">  </w:t>
      </w:r>
      <w:r>
        <w:t xml:space="preserve">(Reserved_Parameters </w:t>
      </w:r>
    </w:p>
    <w:p w14:paraId="5001113F" w14:textId="3D349BF4" w:rsidR="008D5319" w:rsidRDefault="008D5319" w:rsidP="00003890">
      <w:pPr>
        <w:pStyle w:val="Exampletext"/>
      </w:pPr>
      <w:r>
        <w:t xml:space="preserve">    (AMI_Version</w:t>
      </w:r>
      <w:r w:rsidRPr="00A44C9C">
        <w:t xml:space="preserve"> (Usage In</w:t>
      </w:r>
      <w:r>
        <w:t>fo</w:t>
      </w:r>
      <w:r w:rsidRPr="00A44C9C">
        <w:t>) (Type String) (Val</w:t>
      </w:r>
      <w:r w:rsidRPr="00060180">
        <w:t xml:space="preserve">ue </w:t>
      </w:r>
      <w:r w:rsidR="00A52582" w:rsidRPr="00003890">
        <w:rPr>
          <w:lang w:val="en" w:eastAsia="en-US"/>
        </w:rPr>
        <w:t>"</w:t>
      </w:r>
      <w:r w:rsidR="00DE5D15" w:rsidRPr="00060180">
        <w:t>7.0</w:t>
      </w:r>
      <w:r w:rsidR="00A52582" w:rsidRPr="007C4398">
        <w:rPr>
          <w:lang w:val="en" w:eastAsia="en-US"/>
        </w:rPr>
        <w:t>"</w:t>
      </w:r>
      <w:r w:rsidRPr="00A44C9C">
        <w:t>)</w:t>
      </w:r>
    </w:p>
    <w:p w14:paraId="53FF8776" w14:textId="4CD44747" w:rsidR="008D5319" w:rsidRDefault="008D5319" w:rsidP="00003890">
      <w:pPr>
        <w:pStyle w:val="Exampletext"/>
      </w:pPr>
      <w:r>
        <w:t xml:space="preserve">      (</w:t>
      </w:r>
      <w:r w:rsidRPr="00A44C9C">
        <w:t xml:space="preserve">Description </w:t>
      </w:r>
      <w:r w:rsidR="00A52582" w:rsidRPr="007C4398">
        <w:rPr>
          <w:lang w:val="en" w:eastAsia="en-US"/>
        </w:rPr>
        <w:t>"</w:t>
      </w:r>
      <w:r>
        <w:t>This is a v</w:t>
      </w:r>
      <w:r w:rsidR="00DE5D15">
        <w:t>7.0</w:t>
      </w:r>
      <w:r>
        <w:t xml:space="preserve"> AMI file.</w:t>
      </w:r>
      <w:r w:rsidR="00A52582" w:rsidRPr="007C4398">
        <w:rPr>
          <w:lang w:val="en" w:eastAsia="en-US"/>
        </w:rPr>
        <w:t>"</w:t>
      </w:r>
      <w:r w:rsidRPr="00A44C9C">
        <w:t>))</w:t>
      </w:r>
      <w:r w:rsidR="0092413F" w:rsidRPr="00E953A7">
        <w:t xml:space="preserve">  </w:t>
      </w:r>
    </w:p>
    <w:p w14:paraId="0CFC9116" w14:textId="77777777" w:rsidR="0092413F" w:rsidRDefault="008D5319" w:rsidP="00003890">
      <w:pPr>
        <w:pStyle w:val="Exampletext"/>
      </w:pPr>
      <w:r>
        <w:t xml:space="preserve">    </w:t>
      </w:r>
      <w:r w:rsidR="0092413F" w:rsidRPr="00E953A7">
        <w:t>(</w:t>
      </w:r>
      <w:r w:rsidR="0092413F" w:rsidRPr="00C70E40">
        <w:t>Resolve_Exists (Usage Info)</w:t>
      </w:r>
      <w:r w:rsidR="0092413F">
        <w:t xml:space="preserve"> (Type Boolean) (Value True)</w:t>
      </w:r>
    </w:p>
    <w:p w14:paraId="5056BCF4" w14:textId="06BF5A05" w:rsidR="00AF1B08" w:rsidRDefault="00AF1B08" w:rsidP="00003890">
      <w:pPr>
        <w:pStyle w:val="Exampletext"/>
      </w:pPr>
      <w:r>
        <w:t xml:space="preserve">      </w:t>
      </w:r>
      <w:r w:rsidR="0092413F" w:rsidRPr="00C70E40">
        <w:t xml:space="preserve">(Description </w:t>
      </w:r>
      <w:r w:rsidR="00A52582" w:rsidRPr="007C4398">
        <w:rPr>
          <w:lang w:val="en" w:eastAsia="en-US"/>
        </w:rPr>
        <w:t>"</w:t>
      </w:r>
      <w:r w:rsidR="0092413F" w:rsidRPr="00C70E40">
        <w:t xml:space="preserve">Indicates whether </w:t>
      </w:r>
      <w:r w:rsidR="0092413F">
        <w:t>the executable model</w:t>
      </w:r>
      <w:r w:rsidR="0092413F" w:rsidRPr="00C70E40">
        <w:t xml:space="preserve"> implements </w:t>
      </w:r>
      <w:r>
        <w:t xml:space="preserve">  </w:t>
      </w:r>
    </w:p>
    <w:p w14:paraId="2A9BACD1" w14:textId="75ED2284" w:rsidR="0092413F" w:rsidRDefault="00AF1B08" w:rsidP="00003890">
      <w:pPr>
        <w:pStyle w:val="Exampletext"/>
      </w:pPr>
      <w:r>
        <w:t xml:space="preserve">  </w:t>
      </w:r>
      <w:r w:rsidR="00A52582">
        <w:tab/>
      </w:r>
      <w:r w:rsidR="00A52582">
        <w:tab/>
      </w:r>
      <w:r w:rsidR="0092413F" w:rsidRPr="00C70E40">
        <w:t>AMI_Resolve.</w:t>
      </w:r>
      <w:r w:rsidR="00A52582" w:rsidRPr="007C4398">
        <w:rPr>
          <w:lang w:val="en" w:eastAsia="en-US"/>
        </w:rPr>
        <w:t>"</w:t>
      </w:r>
      <w:r w:rsidR="0092413F" w:rsidRPr="00C70E40">
        <w:t>)</w:t>
      </w:r>
      <w:r w:rsidR="0092413F">
        <w:t>)</w:t>
      </w:r>
      <w:r w:rsidR="0092413F" w:rsidRPr="00C70E40">
        <w:t xml:space="preserve"> </w:t>
      </w:r>
    </w:p>
    <w:p w14:paraId="31418F0A" w14:textId="5B56E5E1" w:rsidR="0092413F" w:rsidRDefault="0092413F" w:rsidP="00003890">
      <w:pPr>
        <w:pStyle w:val="Exampletext"/>
      </w:pPr>
      <w:r>
        <w:t xml:space="preserve">    (</w:t>
      </w:r>
      <w:r w:rsidRPr="00A44C9C">
        <w:t xml:space="preserve">Model_Name (Usage In) (Type String) (Value </w:t>
      </w:r>
      <w:r w:rsidR="00A52582" w:rsidRPr="007C4398">
        <w:rPr>
          <w:lang w:val="en" w:eastAsia="en-US"/>
        </w:rPr>
        <w:t>"</w:t>
      </w:r>
      <w:r w:rsidRPr="00A44C9C">
        <w:t>ignore_me</w:t>
      </w:r>
      <w:r w:rsidR="00A52582" w:rsidRPr="007C4398">
        <w:rPr>
          <w:lang w:val="en" w:eastAsia="en-US"/>
        </w:rPr>
        <w:t>"</w:t>
      </w:r>
      <w:r w:rsidRPr="00A44C9C">
        <w:t>)</w:t>
      </w:r>
    </w:p>
    <w:p w14:paraId="3B19468E" w14:textId="20D8372B" w:rsidR="0092413F" w:rsidRPr="00E953A7" w:rsidRDefault="0092413F" w:rsidP="00003890">
      <w:pPr>
        <w:pStyle w:val="Exampletext"/>
      </w:pPr>
      <w:r>
        <w:t xml:space="preserve">      (</w:t>
      </w:r>
      <w:r w:rsidRPr="00A44C9C">
        <w:t xml:space="preserve">Description </w:t>
      </w:r>
      <w:r w:rsidR="00A52582" w:rsidRPr="007C4398">
        <w:rPr>
          <w:lang w:val="en" w:eastAsia="en-US"/>
        </w:rPr>
        <w:t>"</w:t>
      </w:r>
      <w:r w:rsidRPr="00A44C9C">
        <w:t>IBIS model name</w:t>
      </w:r>
      <w:r w:rsidR="00A52582" w:rsidRPr="007C4398">
        <w:rPr>
          <w:lang w:val="en" w:eastAsia="en-US"/>
        </w:rPr>
        <w:t>"</w:t>
      </w:r>
      <w:r w:rsidRPr="00A44C9C">
        <w:t>))</w:t>
      </w:r>
    </w:p>
    <w:p w14:paraId="53B479D8" w14:textId="77777777" w:rsidR="0092413F" w:rsidRPr="00E953A7" w:rsidRDefault="0092413F" w:rsidP="00003890">
      <w:pPr>
        <w:pStyle w:val="Exampletext"/>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4DB33F84" w14:textId="4C88A64F" w:rsidR="0092413F" w:rsidRDefault="0092413F" w:rsidP="00003890">
      <w:pPr>
        <w:pStyle w:val="Exampletext"/>
      </w:pPr>
      <w:r w:rsidRPr="0060390D">
        <w:t xml:space="preserve">      </w:t>
      </w:r>
      <w:r w:rsidRPr="00E953A7">
        <w:t xml:space="preserve">(Description </w:t>
      </w:r>
      <w:r w:rsidR="00A52582" w:rsidRPr="007C4398">
        <w:rPr>
          <w:lang w:val="en" w:eastAsia="en-US"/>
        </w:rPr>
        <w:t>"</w:t>
      </w:r>
      <w:r>
        <w:t>Value depends</w:t>
      </w:r>
      <w:r w:rsidRPr="00E953A7">
        <w:t xml:space="preserve"> </w:t>
      </w:r>
      <w:r>
        <w:t>on OP_mode</w:t>
      </w:r>
      <w:r w:rsidRPr="00E953A7">
        <w:t xml:space="preserve"> and data rate</w:t>
      </w:r>
      <w:r w:rsidR="00A52582" w:rsidRPr="007C4398">
        <w:rPr>
          <w:lang w:val="en" w:eastAsia="en-US"/>
        </w:rPr>
        <w:t>"</w:t>
      </w:r>
      <w:r w:rsidRPr="00E953A7">
        <w:t>))</w:t>
      </w:r>
    </w:p>
    <w:p w14:paraId="709881F1" w14:textId="77777777" w:rsidR="008D5319" w:rsidRDefault="008D5319" w:rsidP="00003890">
      <w:pPr>
        <w:pStyle w:val="Exampletext"/>
      </w:pPr>
      <w:r>
        <w:t xml:space="preserve">    (Init_Returns_Impulse</w:t>
      </w:r>
      <w:r w:rsidRPr="00A44C9C">
        <w:t xml:space="preserve"> (Usage In</w:t>
      </w:r>
      <w:r>
        <w:t>fo</w:t>
      </w:r>
      <w:r w:rsidRPr="00A44C9C">
        <w:t xml:space="preserve">) (Type </w:t>
      </w:r>
      <w:r>
        <w:t>Boolean</w:t>
      </w:r>
      <w:r w:rsidRPr="00A44C9C">
        <w:t>) (</w:t>
      </w:r>
      <w:r>
        <w:t>Default True</w:t>
      </w:r>
      <w:r w:rsidRPr="00A44C9C">
        <w:t>)</w:t>
      </w:r>
    </w:p>
    <w:p w14:paraId="25BDF656" w14:textId="72D231A1" w:rsidR="008D5319" w:rsidRPr="00E953A7" w:rsidRDefault="008D5319" w:rsidP="00003890">
      <w:pPr>
        <w:pStyle w:val="Exampletext"/>
      </w:pPr>
      <w:r>
        <w:t xml:space="preserve">      (</w:t>
      </w:r>
      <w:r w:rsidRPr="00A44C9C">
        <w:t xml:space="preserve">Description </w:t>
      </w:r>
      <w:r w:rsidR="00A52582" w:rsidRPr="007C4398">
        <w:rPr>
          <w:lang w:val="en" w:eastAsia="en-US"/>
        </w:rPr>
        <w:t>"</w:t>
      </w:r>
      <w:r w:rsidRPr="00A44C9C">
        <w:t>I</w:t>
      </w:r>
      <w:r>
        <w:t>mpulse response is returned</w:t>
      </w:r>
      <w:r w:rsidR="00A52582" w:rsidRPr="007C4398">
        <w:rPr>
          <w:lang w:val="en" w:eastAsia="en-US"/>
        </w:rPr>
        <w:t>"</w:t>
      </w:r>
      <w:r w:rsidRPr="00A44C9C">
        <w:t>))</w:t>
      </w:r>
    </w:p>
    <w:p w14:paraId="039FF76B" w14:textId="77777777" w:rsidR="008D5319" w:rsidRDefault="008D5319" w:rsidP="00003890">
      <w:pPr>
        <w:pStyle w:val="Exampletext"/>
      </w:pPr>
      <w:r>
        <w:t xml:space="preserve">    (GetWave_Exists</w:t>
      </w:r>
      <w:r w:rsidRPr="00A44C9C">
        <w:t xml:space="preserve"> (Usage In</w:t>
      </w:r>
      <w:r>
        <w:t>fo</w:t>
      </w:r>
      <w:r w:rsidRPr="00A44C9C">
        <w:t xml:space="preserve">) (Type </w:t>
      </w:r>
      <w:r>
        <w:t>Boolean</w:t>
      </w:r>
      <w:r w:rsidRPr="00A44C9C">
        <w:t>) (</w:t>
      </w:r>
      <w:r>
        <w:t>Default True</w:t>
      </w:r>
      <w:r w:rsidRPr="00A44C9C">
        <w:t>)</w:t>
      </w:r>
    </w:p>
    <w:p w14:paraId="2AE383DD" w14:textId="5A2CE400" w:rsidR="008D5319" w:rsidRPr="00E953A7" w:rsidRDefault="008D5319" w:rsidP="00003890">
      <w:pPr>
        <w:pStyle w:val="Exampletext"/>
      </w:pPr>
      <w:r>
        <w:t xml:space="preserve">      (</w:t>
      </w:r>
      <w:r w:rsidRPr="00A44C9C">
        <w:t xml:space="preserve">Description </w:t>
      </w:r>
      <w:r w:rsidR="00A52582" w:rsidRPr="007C4398">
        <w:rPr>
          <w:lang w:val="en" w:eastAsia="en-US"/>
        </w:rPr>
        <w:t>"</w:t>
      </w:r>
      <w:r>
        <w:t>GetWave Exists</w:t>
      </w:r>
      <w:r w:rsidR="00A52582" w:rsidRPr="007C4398">
        <w:rPr>
          <w:lang w:val="en" w:eastAsia="en-US"/>
        </w:rPr>
        <w:t>"</w:t>
      </w:r>
      <w:r w:rsidRPr="00A44C9C">
        <w:t>))</w:t>
      </w:r>
    </w:p>
    <w:p w14:paraId="29E00A7F" w14:textId="77777777" w:rsidR="0092413F" w:rsidRDefault="0092413F" w:rsidP="00003890">
      <w:pPr>
        <w:pStyle w:val="Exampletext"/>
      </w:pPr>
      <w:r>
        <w:t xml:space="preserve">  )</w:t>
      </w:r>
    </w:p>
    <w:p w14:paraId="12FF6A34" w14:textId="77777777" w:rsidR="0092413F" w:rsidRPr="00E953A7" w:rsidRDefault="0092413F" w:rsidP="00003890">
      <w:pPr>
        <w:pStyle w:val="Exampletext"/>
      </w:pPr>
      <w:r>
        <w:t xml:space="preserve">  (Model_Specific</w:t>
      </w:r>
    </w:p>
    <w:p w14:paraId="6B9A0BFA" w14:textId="789FDC19" w:rsidR="0092413F" w:rsidRPr="00E953A7" w:rsidRDefault="0092413F" w:rsidP="00003890">
      <w:pPr>
        <w:pStyle w:val="Exampletext"/>
      </w:pPr>
      <w:r w:rsidRPr="00E953A7">
        <w:t xml:space="preserve">    (</w:t>
      </w:r>
      <w:r w:rsidR="0098053A">
        <w:t>my_</w:t>
      </w:r>
      <w:r w:rsidR="0098053A" w:rsidRPr="00E953A7">
        <w:t xml:space="preserve">file </w:t>
      </w:r>
      <w:r w:rsidRPr="00E953A7">
        <w:t>(Usage Dep) (Type String)</w:t>
      </w:r>
      <w:r>
        <w:t xml:space="preserve"> </w:t>
      </w:r>
      <w:r w:rsidRPr="00E953A7">
        <w:t>(</w:t>
      </w:r>
      <w:r>
        <w:t xml:space="preserve">Value </w:t>
      </w:r>
      <w:r w:rsidR="00A52582" w:rsidRPr="007C4398">
        <w:rPr>
          <w:lang w:val="en" w:eastAsia="en-US"/>
        </w:rPr>
        <w:t>"</w:t>
      </w:r>
      <w:r>
        <w:t>ignore_me</w:t>
      </w:r>
      <w:r w:rsidR="00A52582" w:rsidRPr="007C4398">
        <w:rPr>
          <w:lang w:val="en" w:eastAsia="en-US"/>
        </w:rPr>
        <w:t>"</w:t>
      </w:r>
      <w:r w:rsidRPr="00E953A7">
        <w:t>)</w:t>
      </w:r>
    </w:p>
    <w:p w14:paraId="0FCA73C7" w14:textId="1CC69B7E" w:rsidR="0092413F" w:rsidRDefault="0092413F" w:rsidP="00003890">
      <w:pPr>
        <w:pStyle w:val="Exampletext"/>
      </w:pPr>
      <w:r w:rsidRPr="0060390D">
        <w:t xml:space="preserve">      </w:t>
      </w:r>
      <w:r w:rsidRPr="00E953A7">
        <w:t xml:space="preserve">(Description </w:t>
      </w:r>
      <w:r w:rsidR="00A52582" w:rsidRPr="007C4398">
        <w:rPr>
          <w:lang w:val="en" w:eastAsia="en-US"/>
        </w:rPr>
        <w:t>"</w:t>
      </w:r>
      <w:r w:rsidR="00C900BA">
        <w:t>Custom file input.</w:t>
      </w:r>
      <w:r>
        <w:t xml:space="preserve"> Value depends on</w:t>
      </w:r>
      <w:r w:rsidRPr="00E953A7">
        <w:t xml:space="preserve"> </w:t>
      </w:r>
      <w:r>
        <w:t>OP_mode</w:t>
      </w:r>
      <w:r w:rsidR="00A52582" w:rsidRPr="007C4398">
        <w:rPr>
          <w:lang w:val="en" w:eastAsia="en-US"/>
        </w:rPr>
        <w:t>"</w:t>
      </w:r>
      <w:r w:rsidRPr="00E953A7">
        <w:t>))</w:t>
      </w:r>
    </w:p>
    <w:p w14:paraId="64C859CE" w14:textId="7F547DEA" w:rsidR="0092413F" w:rsidRDefault="0092413F" w:rsidP="00003890">
      <w:pPr>
        <w:pStyle w:val="Exampletext"/>
      </w:pPr>
      <w:r>
        <w:t xml:space="preserve">    (</w:t>
      </w:r>
      <w:r w:rsidRPr="00A44C9C">
        <w:t xml:space="preserve">my_corner (Usage In) (Type String) (Corner </w:t>
      </w:r>
      <w:r w:rsidR="00A52582" w:rsidRPr="007C4398">
        <w:rPr>
          <w:lang w:val="en" w:eastAsia="en-US"/>
        </w:rPr>
        <w:t>"</w:t>
      </w:r>
      <w:r>
        <w:t>T</w:t>
      </w:r>
      <w:r w:rsidRPr="00A90215">
        <w:t>yp</w:t>
      </w:r>
      <w:r w:rsidR="00A52582" w:rsidRPr="007C4398">
        <w:rPr>
          <w:lang w:val="en" w:eastAsia="en-US"/>
        </w:rPr>
        <w:t>"</w:t>
      </w:r>
      <w:r w:rsidRPr="00A90215">
        <w:t xml:space="preserve"> </w:t>
      </w:r>
      <w:r w:rsidR="00A52582" w:rsidRPr="007C4398">
        <w:rPr>
          <w:lang w:val="en" w:eastAsia="en-US"/>
        </w:rPr>
        <w:t>"</w:t>
      </w:r>
      <w:r>
        <w:t>M</w:t>
      </w:r>
      <w:r w:rsidRPr="00A90215">
        <w:t>in</w:t>
      </w:r>
      <w:r w:rsidR="00A52582" w:rsidRPr="007C4398">
        <w:rPr>
          <w:lang w:val="en" w:eastAsia="en-US"/>
        </w:rPr>
        <w:t>"</w:t>
      </w:r>
      <w:r w:rsidRPr="00A90215">
        <w:t xml:space="preserve"> </w:t>
      </w:r>
      <w:r w:rsidR="00A52582" w:rsidRPr="007C4398">
        <w:rPr>
          <w:lang w:val="en" w:eastAsia="en-US"/>
        </w:rPr>
        <w:t>"</w:t>
      </w:r>
      <w:r>
        <w:t>M</w:t>
      </w:r>
      <w:r w:rsidRPr="00A44C9C">
        <w:t>ax</w:t>
      </w:r>
      <w:r w:rsidR="00A52582" w:rsidRPr="007C4398">
        <w:rPr>
          <w:lang w:val="en" w:eastAsia="en-US"/>
        </w:rPr>
        <w:t>"</w:t>
      </w:r>
      <w:r w:rsidRPr="00A44C9C">
        <w:t>)</w:t>
      </w:r>
    </w:p>
    <w:p w14:paraId="752A1CBC" w14:textId="39460BA9" w:rsidR="00AF1B08" w:rsidRDefault="0092413F" w:rsidP="00003890">
      <w:pPr>
        <w:pStyle w:val="Exampletext"/>
      </w:pPr>
      <w:r>
        <w:t>(</w:t>
      </w:r>
      <w:r w:rsidRPr="00A44C9C">
        <w:t xml:space="preserve">Description </w:t>
      </w:r>
      <w:r w:rsidR="00A52582" w:rsidRPr="007C4398">
        <w:rPr>
          <w:lang w:val="en" w:eastAsia="en-US"/>
        </w:rPr>
        <w:t>"</w:t>
      </w:r>
      <w:r w:rsidRPr="00A44C9C">
        <w:t xml:space="preserve">Informs </w:t>
      </w:r>
      <w:r>
        <w:t>the executable model</w:t>
      </w:r>
      <w:r w:rsidRPr="00A44C9C">
        <w:t xml:space="preserve"> </w:t>
      </w:r>
      <w:r w:rsidR="00582DB1" w:rsidRPr="00A44C9C">
        <w:t>wh</w:t>
      </w:r>
      <w:r w:rsidR="00582DB1">
        <w:t>ich</w:t>
      </w:r>
      <w:r w:rsidR="00582DB1" w:rsidRPr="00A44C9C">
        <w:t xml:space="preserve"> </w:t>
      </w:r>
      <w:r w:rsidRPr="00A44C9C">
        <w:t xml:space="preserve">corner is selected by </w:t>
      </w:r>
    </w:p>
    <w:p w14:paraId="6B9D3D86" w14:textId="4F3A20EB" w:rsidR="00AF1B08" w:rsidRDefault="00AF1B08" w:rsidP="00003890">
      <w:pPr>
        <w:pStyle w:val="Exampletext"/>
      </w:pPr>
      <w:r>
        <w:t xml:space="preserve">  </w:t>
      </w:r>
      <w:r w:rsidR="0092413F" w:rsidRPr="00A44C9C">
        <w:t>user</w:t>
      </w:r>
      <w:r w:rsidR="00A52582" w:rsidRPr="007C4398">
        <w:rPr>
          <w:lang w:val="en" w:eastAsia="en-US"/>
        </w:rPr>
        <w:t>"</w:t>
      </w:r>
      <w:r w:rsidR="0092413F" w:rsidRPr="00A44C9C">
        <w:t>))</w:t>
      </w:r>
      <w:r w:rsidR="0092413F" w:rsidRPr="00E953A7">
        <w:t xml:space="preserve">    </w:t>
      </w:r>
    </w:p>
    <w:p w14:paraId="0A4E26CF" w14:textId="77777777" w:rsidR="0092413F" w:rsidRPr="00E953A7" w:rsidRDefault="00AF1B08" w:rsidP="00003890">
      <w:pPr>
        <w:pStyle w:val="Exampletext"/>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14:paraId="733380AE" w14:textId="1E651E7F" w:rsidR="0092413F" w:rsidRPr="00E953A7" w:rsidRDefault="0092413F" w:rsidP="00003890">
      <w:pPr>
        <w:pStyle w:val="Exampletext"/>
      </w:pPr>
      <w:r w:rsidRPr="000E3AB4">
        <w:t xml:space="preserve">      </w:t>
      </w:r>
      <w:r w:rsidRPr="00E953A7">
        <w:t xml:space="preserve">(Description </w:t>
      </w:r>
      <w:r w:rsidR="00A52582" w:rsidRPr="007C4398">
        <w:rPr>
          <w:lang w:val="en" w:eastAsia="en-US"/>
        </w:rPr>
        <w:t>"</w:t>
      </w:r>
      <w:r>
        <w:t>Operation mode</w:t>
      </w:r>
      <w:r w:rsidR="00A52582" w:rsidRPr="007C4398">
        <w:rPr>
          <w:lang w:val="en" w:eastAsia="en-US"/>
        </w:rPr>
        <w:t>"</w:t>
      </w:r>
      <w:r w:rsidRPr="00E953A7">
        <w:t>))</w:t>
      </w:r>
    </w:p>
    <w:p w14:paraId="19DC76DE" w14:textId="77777777" w:rsidR="0092413F" w:rsidRDefault="0092413F" w:rsidP="00003890">
      <w:pPr>
        <w:pStyle w:val="Exampletext"/>
      </w:pPr>
      <w:r w:rsidRPr="00E953A7">
        <w:t xml:space="preserve">    …</w:t>
      </w:r>
    </w:p>
    <w:p w14:paraId="39C8EC9A" w14:textId="77777777" w:rsidR="0092413F" w:rsidRPr="00E953A7" w:rsidRDefault="0092413F" w:rsidP="00003890">
      <w:pPr>
        <w:pStyle w:val="Exampletext"/>
      </w:pPr>
      <w:r>
        <w:t xml:space="preserve">  )</w:t>
      </w:r>
    </w:p>
    <w:p w14:paraId="6C29B47F" w14:textId="77777777" w:rsidR="0092413F" w:rsidRDefault="0092413F" w:rsidP="00003890">
      <w:pPr>
        <w:pStyle w:val="Exampletext"/>
      </w:pPr>
      <w:r w:rsidRPr="00E953A7">
        <w:t>)</w:t>
      </w:r>
    </w:p>
    <w:p w14:paraId="16FE6333" w14:textId="77777777" w:rsidR="0092413F" w:rsidRPr="00E953A7" w:rsidRDefault="0092413F" w:rsidP="00003890">
      <w:pPr>
        <w:pStyle w:val="KeywordDescriptions"/>
      </w:pPr>
    </w:p>
    <w:p w14:paraId="38306721" w14:textId="1D03AAB0" w:rsidR="0092413F" w:rsidRDefault="0092413F" w:rsidP="00003890">
      <w:pPr>
        <w:spacing w:after="80"/>
      </w:pPr>
      <w:r>
        <w:t xml:space="preserve">In this example, the Rx analog model is represented with a 4-port </w:t>
      </w:r>
      <w:r w:rsidR="0098053A">
        <w:t xml:space="preserve">Touchstone </w:t>
      </w:r>
      <w:r>
        <w:t xml:space="preserve">file specified by parameter </w:t>
      </w:r>
      <w:r w:rsidR="0098053A">
        <w:t>my_file</w:t>
      </w:r>
      <w:r>
        <w:t xml:space="preserve">, Both Rx_Receiver_Sensitivity and </w:t>
      </w:r>
      <w:r w:rsidR="0098053A">
        <w:t>my_file</w:t>
      </w:r>
      <w:r>
        <w:t xml:space="preserve"> depend on the legacy IBIS model name, parameter my_corner, and parameter OP_mode, which specifies the device operation mode. Rx_Receiver_Sensitivity also depends on bit_time. Parameters Model_Name, my_corner and OP_mode, having usage type In, are included in both input parameter strings to AMI_Resolve and AMI_Init. </w:t>
      </w:r>
      <w:r w:rsidR="0098053A">
        <w:t>my_file</w:t>
      </w:r>
      <w:r>
        <w:t xml:space="preserve"> is of usage type Dep, and its dependency on Model_Name, my_corner and OP_mode is resolved in AMI_Resolve, which returns the value of </w:t>
      </w:r>
      <w:r w:rsidR="0098053A">
        <w:t>my_</w:t>
      </w:r>
      <w:r>
        <w:t>file. Rx_Receiver_Sensitivity is of usage type Out, and its dependency on Model_Name, my_corner, OP_mode and bit_time is resolved in AMI_Init, which returns the value of Rx_Receiver_Sensitivity.</w:t>
      </w:r>
    </w:p>
    <w:p w14:paraId="49668274" w14:textId="77777777" w:rsidR="001158E9" w:rsidRDefault="001158E9" w:rsidP="00003890">
      <w:pPr>
        <w:spacing w:after="80"/>
      </w:pPr>
      <w:r>
        <w:t>The AMI parameters and their syntax in the previous example are explained in the sections below.</w:t>
      </w:r>
    </w:p>
    <w:p w14:paraId="3E7D1A55" w14:textId="77777777" w:rsidR="004E5DD4" w:rsidRPr="00213323" w:rsidRDefault="004E5DD4" w:rsidP="006F2A7E">
      <w:pPr>
        <w:autoSpaceDE w:val="0"/>
        <w:autoSpaceDN w:val="0"/>
        <w:adjustRightInd w:val="0"/>
        <w:spacing w:after="80"/>
      </w:pPr>
    </w:p>
    <w:p w14:paraId="6067FCE1" w14:textId="77777777" w:rsidR="00590424" w:rsidRPr="00213323" w:rsidRDefault="006455F3" w:rsidP="00003890">
      <w:pPr>
        <w:pStyle w:val="Heading3"/>
      </w:pPr>
      <w:bookmarkStart w:id="5969" w:name="_Toc532553120"/>
      <w:r w:rsidRPr="00213323">
        <w:t>Function Signatures</w:t>
      </w:r>
      <w:bookmarkEnd w:id="5969"/>
    </w:p>
    <w:p w14:paraId="105D20F4"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FC5E29E" w14:textId="77777777" w:rsidR="00BB0F7F" w:rsidRPr="00213323" w:rsidRDefault="00BB0F7F" w:rsidP="006F2A7E">
      <w:pPr>
        <w:pStyle w:val="Keyword"/>
        <w:spacing w:before="0" w:after="80"/>
      </w:pPr>
    </w:p>
    <w:p w14:paraId="4593A728"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4C80889D" w14:textId="77777777" w:rsidR="0059517F" w:rsidRPr="00213323" w:rsidRDefault="0059517F" w:rsidP="006F2A7E">
      <w:pPr>
        <w:pStyle w:val="Keyword"/>
        <w:spacing w:before="0" w:after="80"/>
        <w:rPr>
          <w:b/>
        </w:rPr>
      </w:pPr>
      <w:r w:rsidRPr="00213323">
        <w:rPr>
          <w:i/>
        </w:rPr>
        <w:lastRenderedPageBreak/>
        <w:t>Required:</w:t>
      </w:r>
      <w:r w:rsidRPr="00213323">
        <w:tab/>
        <w:t>Yes</w:t>
      </w:r>
    </w:p>
    <w:p w14:paraId="7A05DC21"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4DDAC9CF"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5D7CF2B9" w14:textId="77777777" w:rsidR="0059517F" w:rsidRPr="00213323" w:rsidRDefault="0059517F" w:rsidP="006F2A7E">
      <w:pPr>
        <w:pStyle w:val="Exampletext"/>
        <w:spacing w:after="80"/>
        <w:ind w:left="1440"/>
      </w:pPr>
      <w:r w:rsidRPr="00213323">
        <w:t xml:space="preserve">               long aggressors, </w:t>
      </w:r>
    </w:p>
    <w:p w14:paraId="1D788BF6" w14:textId="77777777" w:rsidR="0059517F" w:rsidRPr="00213323" w:rsidRDefault="0059517F" w:rsidP="006F2A7E">
      <w:pPr>
        <w:pStyle w:val="Exampletext"/>
        <w:spacing w:after="80"/>
        <w:ind w:left="1440"/>
      </w:pPr>
      <w:r w:rsidRPr="00213323">
        <w:t xml:space="preserve">               double sample_interval,</w:t>
      </w:r>
    </w:p>
    <w:p w14:paraId="349E0D4C" w14:textId="77777777" w:rsidR="0059517F" w:rsidRPr="00213323" w:rsidRDefault="0059517F" w:rsidP="006F2A7E">
      <w:pPr>
        <w:pStyle w:val="Exampletext"/>
        <w:spacing w:after="80"/>
        <w:ind w:left="1440"/>
      </w:pPr>
      <w:r w:rsidRPr="00213323">
        <w:t xml:space="preserve">               double bit_time,</w:t>
      </w:r>
    </w:p>
    <w:p w14:paraId="2E70E78A" w14:textId="77777777" w:rsidR="0059517F" w:rsidRPr="00213323" w:rsidRDefault="0059517F" w:rsidP="006F2A7E">
      <w:pPr>
        <w:pStyle w:val="Exampletext"/>
        <w:spacing w:after="80"/>
        <w:ind w:left="1440"/>
      </w:pPr>
      <w:r w:rsidRPr="00213323">
        <w:t xml:space="preserve">               char *AMI_parameters_in, </w:t>
      </w:r>
    </w:p>
    <w:p w14:paraId="3C6F6530" w14:textId="77777777" w:rsidR="0059517F" w:rsidRPr="00213323" w:rsidRDefault="0059517F" w:rsidP="006F2A7E">
      <w:pPr>
        <w:pStyle w:val="Exampletext"/>
        <w:spacing w:after="80"/>
        <w:ind w:left="1440"/>
      </w:pPr>
      <w:r w:rsidRPr="00213323">
        <w:t xml:space="preserve">               char **AMI_parameters_out, </w:t>
      </w:r>
    </w:p>
    <w:p w14:paraId="1889A3ED" w14:textId="77777777" w:rsidR="0059517F" w:rsidRPr="00213323" w:rsidRDefault="0059517F" w:rsidP="006F2A7E">
      <w:pPr>
        <w:pStyle w:val="Exampletext"/>
        <w:spacing w:after="80"/>
        <w:ind w:left="1440"/>
      </w:pPr>
      <w:r w:rsidRPr="00213323">
        <w:t xml:space="preserve">               void **AMI_memory_handle,</w:t>
      </w:r>
    </w:p>
    <w:p w14:paraId="73628B7E" w14:textId="77777777" w:rsidR="0059517F" w:rsidRPr="00213323" w:rsidRDefault="0059517F" w:rsidP="006F2A7E">
      <w:pPr>
        <w:pStyle w:val="Exampletext"/>
        <w:spacing w:after="80"/>
        <w:ind w:left="1440"/>
      </w:pPr>
      <w:r w:rsidRPr="00213323">
        <w:t xml:space="preserve">               char **msg)</w:t>
      </w:r>
    </w:p>
    <w:p w14:paraId="268E5D28" w14:textId="77777777" w:rsidR="0059517F" w:rsidRPr="00213323" w:rsidRDefault="0059517F" w:rsidP="006F2A7E">
      <w:pPr>
        <w:pStyle w:val="Keyword"/>
        <w:spacing w:before="0" w:after="80"/>
        <w:rPr>
          <w:b/>
          <w:i/>
        </w:rPr>
      </w:pPr>
      <w:r w:rsidRPr="00213323">
        <w:rPr>
          <w:i/>
        </w:rPr>
        <w:t>Arguments:</w:t>
      </w:r>
    </w:p>
    <w:p w14:paraId="3E988F1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7DB62ABC"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w:t>
      </w:r>
      <w:r w:rsidR="00B764C3">
        <w:t>h</w:t>
      </w:r>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50927624"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1DCB290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15F2E018"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218BC2AD" w14:textId="30B7F230" w:rsidR="00FB6F2C" w:rsidRPr="00213323" w:rsidRDefault="004B4ECB"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t>w</w:t>
      </w:r>
      <w:r w:rsidRPr="00213323">
        <w:t>here</w:t>
      </w:r>
      <w:r w:rsidR="0081592D" w:rsidRPr="00213323">
        <w:t>:</w:t>
      </w:r>
    </w:p>
    <w:p w14:paraId="09B8250B"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7871C15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3F12A56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49606437" w14:textId="77777777" w:rsidR="00CC27E0" w:rsidRPr="00213323" w:rsidRDefault="00386D0A" w:rsidP="006F2A7E">
      <w:pPr>
        <w:autoSpaceDE w:val="0"/>
        <w:autoSpaceDN w:val="0"/>
        <w:spacing w:after="80"/>
        <w:rPr>
          <w:lang w:eastAsia="en-US"/>
        </w:rPr>
      </w:pPr>
      <w:r w:rsidRPr="00213323">
        <w:rPr>
          <w:lang w:eastAsia="en-US"/>
        </w:rPr>
        <w:t xml:space="preserve"> </w:t>
      </w:r>
    </w:p>
    <w:p w14:paraId="11F17F3B"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78AAA776"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 xml:space="preserve">and/or </w:t>
      </w:r>
      <w:r w:rsidRPr="00213323">
        <w:rPr>
          <w:lang w:eastAsia="en-US"/>
        </w:rPr>
        <w:lastRenderedPageBreak/>
        <w:t>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5E7607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586B8B38"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30C8B7B7" w14:textId="77777777" w:rsidR="00CC27E0" w:rsidRPr="00213323" w:rsidRDefault="00CC27E0" w:rsidP="005F36B3">
      <w:pPr>
        <w:autoSpaceDE w:val="0"/>
        <w:autoSpaceDN w:val="0"/>
        <w:adjustRightInd w:val="0"/>
        <w:rPr>
          <w:lang w:eastAsia="en-US"/>
        </w:rPr>
      </w:pPr>
    </w:p>
    <w:p w14:paraId="1F3CAF30" w14:textId="77777777" w:rsidR="00CC27E0" w:rsidRPr="00003890" w:rsidRDefault="00CC27E0" w:rsidP="00EF5AA1">
      <w:pPr>
        <w:autoSpaceDE w:val="0"/>
        <w:autoSpaceDN w:val="0"/>
        <w:adjustRightInd w:val="0"/>
        <w:rPr>
          <w:rFonts w:ascii="Courier New" w:hAnsi="Courier New"/>
          <w:sz w:val="20"/>
          <w:lang w:val="es-US"/>
        </w:rPr>
      </w:pPr>
      <w:r w:rsidRPr="00003890">
        <w:rPr>
          <w:rFonts w:ascii="Courier New" w:hAnsi="Courier New"/>
          <w:sz w:val="20"/>
          <w:lang w:val="es-US"/>
        </w:rPr>
        <w:t>*************************************</w:t>
      </w:r>
    </w:p>
    <w:p w14:paraId="761997C1" w14:textId="77777777" w:rsidR="00CC27E0" w:rsidRPr="00003890" w:rsidRDefault="00CC27E0" w:rsidP="00EF5AA1">
      <w:pPr>
        <w:autoSpaceDE w:val="0"/>
        <w:autoSpaceDN w:val="0"/>
        <w:adjustRightInd w:val="0"/>
        <w:rPr>
          <w:rFonts w:ascii="Courier New" w:hAnsi="Courier New"/>
          <w:sz w:val="20"/>
          <w:lang w:val="es-US"/>
        </w:rPr>
      </w:pPr>
      <w:r w:rsidRPr="00003890">
        <w:rPr>
          <w:rFonts w:ascii="Courier New" w:hAnsi="Courier New"/>
          <w:sz w:val="20"/>
          <w:lang w:val="es-US"/>
        </w:rPr>
        <w:t xml:space="preserve">      impulse_matrix impulse_matrix</w:t>
      </w:r>
    </w:p>
    <w:p w14:paraId="4EDFC6B7" w14:textId="77777777" w:rsidR="00CC27E0" w:rsidRPr="00003890" w:rsidRDefault="00CC27E0" w:rsidP="00EF5AA1">
      <w:pPr>
        <w:autoSpaceDE w:val="0"/>
        <w:autoSpaceDN w:val="0"/>
        <w:adjustRightInd w:val="0"/>
        <w:rPr>
          <w:rFonts w:ascii="Courier New" w:hAnsi="Courier New"/>
          <w:sz w:val="20"/>
          <w:lang w:val="es-US"/>
        </w:rPr>
      </w:pPr>
      <w:r w:rsidRPr="00003890">
        <w:rPr>
          <w:rFonts w:ascii="Courier New" w:hAnsi="Courier New"/>
          <w:sz w:val="20"/>
          <w:lang w:val="es-US"/>
        </w:rPr>
        <w:t xml:space="preserve">         column 1       column 2</w:t>
      </w:r>
    </w:p>
    <w:p w14:paraId="79D74134" w14:textId="77777777" w:rsidR="00CC27E0" w:rsidRPr="00003890" w:rsidRDefault="00CC27E0" w:rsidP="00EF5AA1">
      <w:pPr>
        <w:autoSpaceDE w:val="0"/>
        <w:autoSpaceDN w:val="0"/>
        <w:adjustRightInd w:val="0"/>
        <w:rPr>
          <w:rFonts w:ascii="Courier New" w:hAnsi="Courier New"/>
          <w:sz w:val="20"/>
          <w:lang w:val="es-US"/>
        </w:rPr>
      </w:pPr>
      <w:r w:rsidRPr="00003890">
        <w:rPr>
          <w:rFonts w:ascii="Courier New" w:hAnsi="Courier New"/>
          <w:sz w:val="20"/>
          <w:lang w:val="es-US"/>
        </w:rPr>
        <w:t xml:space="preserve"> </w:t>
      </w:r>
    </w:p>
    <w:p w14:paraId="51ED6937" w14:textId="77777777" w:rsidR="00CC27E0" w:rsidRPr="00003890" w:rsidRDefault="00CC27E0" w:rsidP="00EF5AA1">
      <w:pPr>
        <w:autoSpaceDE w:val="0"/>
        <w:autoSpaceDN w:val="0"/>
        <w:adjustRightInd w:val="0"/>
        <w:rPr>
          <w:rFonts w:ascii="Courier New" w:hAnsi="Courier New"/>
          <w:sz w:val="20"/>
          <w:lang w:val="es-US"/>
        </w:rPr>
      </w:pPr>
      <w:r w:rsidRPr="00003890">
        <w:rPr>
          <w:rFonts w:ascii="Courier New" w:hAnsi="Courier New"/>
          <w:sz w:val="20"/>
          <w:lang w:val="es-US"/>
        </w:rPr>
        <w:t xml:space="preserve"> Tx1      IR1_1          IR1_3</w:t>
      </w:r>
    </w:p>
    <w:p w14:paraId="1BEA509A" w14:textId="77777777" w:rsidR="00CC27E0" w:rsidRPr="00003890" w:rsidRDefault="00CC27E0" w:rsidP="00EF5AA1">
      <w:pPr>
        <w:autoSpaceDE w:val="0"/>
        <w:autoSpaceDN w:val="0"/>
        <w:adjustRightInd w:val="0"/>
        <w:rPr>
          <w:rFonts w:ascii="Courier New" w:hAnsi="Courier New"/>
          <w:sz w:val="20"/>
          <w:lang w:val="es-US"/>
        </w:rPr>
      </w:pPr>
      <w:r w:rsidRPr="00003890">
        <w:rPr>
          <w:rFonts w:ascii="Courier New" w:hAnsi="Courier New"/>
          <w:sz w:val="20"/>
          <w:lang w:val="es-US"/>
        </w:rPr>
        <w:t xml:space="preserve"> Tx2      IR2_2          IR2_3</w:t>
      </w:r>
    </w:p>
    <w:p w14:paraId="0722F3D3" w14:textId="77777777" w:rsidR="00CC27E0" w:rsidRPr="00003890" w:rsidRDefault="00CC27E0" w:rsidP="00EF5AA1">
      <w:pPr>
        <w:autoSpaceDE w:val="0"/>
        <w:autoSpaceDN w:val="0"/>
        <w:adjustRightInd w:val="0"/>
        <w:rPr>
          <w:rFonts w:ascii="Courier New" w:hAnsi="Courier New"/>
          <w:sz w:val="20"/>
          <w:lang w:val="es-US"/>
        </w:rPr>
      </w:pPr>
      <w:r w:rsidRPr="00003890">
        <w:rPr>
          <w:rFonts w:ascii="Courier New" w:hAnsi="Courier New"/>
          <w:sz w:val="20"/>
          <w:lang w:val="es-US"/>
        </w:rPr>
        <w:t xml:space="preserve"> Tx3      IR3_3</w:t>
      </w:r>
    </w:p>
    <w:p w14:paraId="62F08AE4" w14:textId="77777777" w:rsidR="00CC27E0" w:rsidRPr="00003890" w:rsidRDefault="00CC27E0" w:rsidP="00EF5AA1">
      <w:pPr>
        <w:autoSpaceDE w:val="0"/>
        <w:autoSpaceDN w:val="0"/>
        <w:adjustRightInd w:val="0"/>
        <w:rPr>
          <w:rFonts w:ascii="Courier New" w:hAnsi="Courier New"/>
          <w:sz w:val="20"/>
          <w:lang w:val="es-US"/>
        </w:rPr>
      </w:pPr>
      <w:r w:rsidRPr="00003890">
        <w:rPr>
          <w:rFonts w:ascii="Courier New" w:hAnsi="Courier New"/>
          <w:sz w:val="20"/>
          <w:lang w:val="es-US"/>
        </w:rPr>
        <w:t xml:space="preserve"> Tx4      IR4_4          IR4_3</w:t>
      </w:r>
    </w:p>
    <w:p w14:paraId="410D313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003890">
        <w:rPr>
          <w:rFonts w:ascii="Courier New" w:hAnsi="Courier New"/>
          <w:sz w:val="20"/>
          <w:lang w:val="es-US"/>
        </w:rPr>
        <w:t xml:space="preserve"> </w:t>
      </w:r>
      <w:r w:rsidRPr="00213323">
        <w:rPr>
          <w:rFonts w:ascii="Courier New" w:hAnsi="Courier New" w:cs="Courier New"/>
          <w:sz w:val="20"/>
          <w:szCs w:val="20"/>
          <w:lang w:eastAsia="en-US"/>
        </w:rPr>
        <w:t>Tx5      IR5_5          IR5_3</w:t>
      </w:r>
    </w:p>
    <w:p w14:paraId="32268D8F"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0C117AB9" w14:textId="77777777" w:rsidR="00CC27E0" w:rsidRPr="00213323" w:rsidRDefault="00CC27E0" w:rsidP="005F36B3">
      <w:pPr>
        <w:autoSpaceDE w:val="0"/>
        <w:autoSpaceDN w:val="0"/>
        <w:adjustRightInd w:val="0"/>
        <w:rPr>
          <w:lang w:eastAsia="en-US"/>
        </w:rPr>
      </w:pPr>
    </w:p>
    <w:p w14:paraId="159DC188"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60164C54" w14:textId="77777777" w:rsidR="00CC27E0" w:rsidRPr="00213323" w:rsidRDefault="00CC27E0" w:rsidP="005F36B3">
      <w:pPr>
        <w:autoSpaceDE w:val="0"/>
        <w:autoSpaceDN w:val="0"/>
        <w:adjustRightInd w:val="0"/>
        <w:rPr>
          <w:lang w:eastAsia="en-US"/>
        </w:rPr>
      </w:pPr>
    </w:p>
    <w:p w14:paraId="527B2F1F" w14:textId="77777777" w:rsidR="00CC27E0" w:rsidRPr="00003890" w:rsidRDefault="00CC27E0" w:rsidP="00EF5AA1">
      <w:pPr>
        <w:autoSpaceDE w:val="0"/>
        <w:autoSpaceDN w:val="0"/>
        <w:adjustRightInd w:val="0"/>
        <w:rPr>
          <w:rFonts w:ascii="Courier New" w:hAnsi="Courier New"/>
          <w:sz w:val="20"/>
          <w:lang w:val="es-US"/>
        </w:rPr>
      </w:pPr>
      <w:r w:rsidRPr="00003890">
        <w:rPr>
          <w:rFonts w:ascii="Courier New" w:hAnsi="Courier New"/>
          <w:sz w:val="20"/>
          <w:lang w:val="es-US"/>
        </w:rPr>
        <w:t>*******************************************************************************</w:t>
      </w:r>
    </w:p>
    <w:p w14:paraId="5ACB94B9" w14:textId="77777777" w:rsidR="00CC27E0" w:rsidRPr="00003890" w:rsidRDefault="00CC27E0" w:rsidP="00EF5AA1">
      <w:pPr>
        <w:autoSpaceDE w:val="0"/>
        <w:autoSpaceDN w:val="0"/>
        <w:adjustRightInd w:val="0"/>
        <w:rPr>
          <w:rFonts w:ascii="Courier New" w:hAnsi="Courier New"/>
          <w:sz w:val="20"/>
          <w:lang w:val="es-US"/>
        </w:rPr>
      </w:pPr>
      <w:r w:rsidRPr="00003890">
        <w:rPr>
          <w:rFonts w:ascii="Courier New" w:hAnsi="Courier New"/>
          <w:sz w:val="20"/>
          <w:lang w:val="es-US"/>
        </w:rPr>
        <w:t xml:space="preserve">   impulse_matrix impulse_matrix impulse_matrix impulse_matrix impulse_matrix</w:t>
      </w:r>
    </w:p>
    <w:p w14:paraId="4F155C97" w14:textId="77777777" w:rsidR="00CC27E0" w:rsidRPr="00003890" w:rsidRDefault="00CC27E0" w:rsidP="00EF5AA1">
      <w:pPr>
        <w:autoSpaceDE w:val="0"/>
        <w:autoSpaceDN w:val="0"/>
        <w:adjustRightInd w:val="0"/>
        <w:rPr>
          <w:rFonts w:ascii="Courier New" w:hAnsi="Courier New"/>
          <w:sz w:val="20"/>
          <w:lang w:val="es-US"/>
        </w:rPr>
      </w:pPr>
      <w:r w:rsidRPr="00003890">
        <w:rPr>
          <w:rFonts w:ascii="Courier New" w:hAnsi="Courier New"/>
          <w:sz w:val="20"/>
          <w:lang w:val="es-US"/>
        </w:rPr>
        <w:t xml:space="preserve">      column 1       column 2       column 3       column 4      column 5</w:t>
      </w:r>
    </w:p>
    <w:p w14:paraId="018DEF77" w14:textId="77777777" w:rsidR="00CC27E0" w:rsidRPr="00003890" w:rsidRDefault="00CC27E0" w:rsidP="00EF5AA1">
      <w:pPr>
        <w:autoSpaceDE w:val="0"/>
        <w:autoSpaceDN w:val="0"/>
        <w:adjustRightInd w:val="0"/>
        <w:rPr>
          <w:rFonts w:ascii="Courier New" w:hAnsi="Courier New"/>
          <w:sz w:val="20"/>
          <w:lang w:val="es-US"/>
        </w:rPr>
      </w:pPr>
    </w:p>
    <w:p w14:paraId="3D285D35" w14:textId="77777777" w:rsidR="00CC27E0" w:rsidRPr="00003890" w:rsidRDefault="005E759D" w:rsidP="00EF5AA1">
      <w:pPr>
        <w:autoSpaceDE w:val="0"/>
        <w:autoSpaceDN w:val="0"/>
        <w:adjustRightInd w:val="0"/>
        <w:rPr>
          <w:rFonts w:ascii="Courier New" w:hAnsi="Courier New"/>
          <w:sz w:val="20"/>
          <w:lang w:val="es-US"/>
        </w:rPr>
      </w:pPr>
      <w:r w:rsidRPr="00003890">
        <w:rPr>
          <w:rFonts w:ascii="Courier New" w:hAnsi="Courier New"/>
          <w:sz w:val="20"/>
          <w:lang w:val="es-US"/>
        </w:rPr>
        <w:t xml:space="preserve">Rx3 </w:t>
      </w:r>
      <w:r w:rsidR="00CC27E0" w:rsidRPr="00003890">
        <w:rPr>
          <w:rFonts w:ascii="Courier New" w:hAnsi="Courier New"/>
          <w:sz w:val="20"/>
          <w:lang w:val="es-US"/>
        </w:rPr>
        <w:t>Tx3Init(IR3_3) Tx1Init(IR1_3) Tx2Init(IR2_3) Tx4Init(IR4_3) Tx5Init(IR5_3)</w:t>
      </w:r>
    </w:p>
    <w:p w14:paraId="508C7DD7" w14:textId="77777777" w:rsidR="00CC27E0" w:rsidRPr="00213323" w:rsidRDefault="00CC27E0" w:rsidP="00EF5AA1">
      <w:pPr>
        <w:autoSpaceDE w:val="0"/>
        <w:autoSpaceDN w:val="0"/>
        <w:adjustRightInd w:val="0"/>
        <w:rPr>
          <w:lang w:eastAsia="en-US"/>
        </w:rPr>
      </w:pPr>
      <w:r w:rsidRPr="00003890">
        <w:rPr>
          <w:rFonts w:ascii="Courier New" w:hAnsi="Courier New"/>
          <w:sz w:val="20"/>
          <w:lang w:val="es-US"/>
        </w:rPr>
        <w:t xml:space="preserve"> </w:t>
      </w:r>
      <w:r w:rsidRPr="00213323">
        <w:rPr>
          <w:rFonts w:ascii="Courier New" w:hAnsi="Courier New" w:cs="Courier New"/>
          <w:sz w:val="20"/>
          <w:szCs w:val="20"/>
          <w:lang w:eastAsia="en-US"/>
        </w:rPr>
        <w:t>*******************************************************************************</w:t>
      </w:r>
    </w:p>
    <w:p w14:paraId="38C48044" w14:textId="77777777" w:rsidR="00CC27E0" w:rsidRPr="00213323" w:rsidRDefault="00CC27E0" w:rsidP="005F36B3">
      <w:pPr>
        <w:autoSpaceDE w:val="0"/>
        <w:autoSpaceDN w:val="0"/>
        <w:adjustRightInd w:val="0"/>
        <w:rPr>
          <w:lang w:eastAsia="en-US"/>
        </w:rPr>
      </w:pPr>
    </w:p>
    <w:p w14:paraId="65797E67"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0F31D1F"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09B0F0BA"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640FC777"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4C6418E7" w14:textId="77777777" w:rsidR="009B5D60" w:rsidRPr="00213323" w:rsidRDefault="009B5D60" w:rsidP="00EF5AA1">
      <w:pPr>
        <w:pStyle w:val="BodyText"/>
      </w:pPr>
    </w:p>
    <w:p w14:paraId="371C3108"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4F91D4F3" w14:textId="77777777" w:rsidR="0059517F" w:rsidRPr="00213323" w:rsidRDefault="0059517F" w:rsidP="00685FB6">
      <w:pPr>
        <w:pStyle w:val="argumenttext"/>
      </w:pPr>
      <w:r w:rsidRPr="00213323">
        <w:t>The number of rows in the impulse_matrix.</w:t>
      </w:r>
    </w:p>
    <w:p w14:paraId="28A34E56" w14:textId="77777777" w:rsidR="009B5D60" w:rsidRPr="00213323" w:rsidRDefault="009B5D60" w:rsidP="00EF5AA1">
      <w:pPr>
        <w:pStyle w:val="BodyText"/>
      </w:pPr>
    </w:p>
    <w:p w14:paraId="1C010DD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6F7CA75A" w14:textId="77777777" w:rsidR="0059517F" w:rsidRPr="00213323" w:rsidRDefault="0059517F" w:rsidP="00685FB6">
      <w:pPr>
        <w:pStyle w:val="argumenttext"/>
      </w:pPr>
      <w:r w:rsidRPr="00213323">
        <w:t>The number of aggressors in the impulse_matrix.</w:t>
      </w:r>
    </w:p>
    <w:p w14:paraId="1C2D1505" w14:textId="77777777" w:rsidR="009B5D60" w:rsidRPr="00213323" w:rsidRDefault="009B5D60" w:rsidP="00EF5AA1">
      <w:pPr>
        <w:pStyle w:val="BodyText"/>
      </w:pPr>
    </w:p>
    <w:p w14:paraId="088C14E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010A51E3"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3F429E4"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48F7BAB0" w14:textId="77777777" w:rsidR="0059517F" w:rsidRPr="00213323" w:rsidRDefault="00386D0A" w:rsidP="00685FB6">
      <w:pPr>
        <w:pStyle w:val="argumenttext"/>
        <w:rPr>
          <w:i/>
        </w:rPr>
      </w:pPr>
      <w:r w:rsidRPr="00213323">
        <w:rPr>
          <w:i/>
        </w:rPr>
        <w:t>Example:</w:t>
      </w:r>
    </w:p>
    <w:p w14:paraId="62C1D360"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40D6F7DF" w14:textId="77777777" w:rsidR="009B5D60" w:rsidRPr="00213323" w:rsidRDefault="009B5D60" w:rsidP="00EF5AA1">
      <w:pPr>
        <w:pStyle w:val="BodyText"/>
      </w:pPr>
    </w:p>
    <w:p w14:paraId="11EFF25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3D31B725"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374BECB8" w14:textId="77777777" w:rsidR="009B5D60" w:rsidRPr="00213323" w:rsidRDefault="009B5D60" w:rsidP="00EF5AA1">
      <w:pPr>
        <w:pStyle w:val="BodyText"/>
      </w:pPr>
    </w:p>
    <w:p w14:paraId="76C5265B" w14:textId="77777777" w:rsidR="0059517F" w:rsidRPr="00213323" w:rsidRDefault="0059517F" w:rsidP="006F2A7E">
      <w:pPr>
        <w:pStyle w:val="argumentname"/>
        <w:spacing w:before="0" w:after="80"/>
        <w:rPr>
          <w:rFonts w:ascii="Times New Roman" w:hAnsi="Times New Roman"/>
          <w:sz w:val="24"/>
        </w:rPr>
      </w:pPr>
      <w:bookmarkStart w:id="5970" w:name="AMI_parameters_in"/>
      <w:r w:rsidRPr="00213323">
        <w:rPr>
          <w:rFonts w:ascii="Times New Roman" w:hAnsi="Times New Roman"/>
          <w:sz w:val="24"/>
        </w:rPr>
        <w:lastRenderedPageBreak/>
        <w:t>AMI_parameters_in</w:t>
      </w:r>
    </w:p>
    <w:bookmarkEnd w:id="5970"/>
    <w:p w14:paraId="045D774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10B4DEBE"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05D1E89B" w14:textId="77777777" w:rsidR="001C5C4C" w:rsidRPr="00213323" w:rsidRDefault="001C5C4C" w:rsidP="00EF5AA1">
      <w:pPr>
        <w:autoSpaceDE w:val="0"/>
        <w:autoSpaceDN w:val="0"/>
        <w:adjustRightInd w:val="0"/>
        <w:rPr>
          <w:lang w:eastAsia="en-US"/>
        </w:rPr>
      </w:pPr>
    </w:p>
    <w:p w14:paraId="60D5440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09F591E"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C2AC3E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7FAAD71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BCEC6"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86E5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567E462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4556A06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755A0B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1B0421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874672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4A734C9"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4DA1047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3536512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7FD531C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0E327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15622C9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72551E0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466ED55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24FAD40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5A5DD1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071F006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B5EB1A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AD32047" w14:textId="77777777" w:rsidR="009B46A2" w:rsidRPr="00213323" w:rsidRDefault="009B46A2" w:rsidP="00EF5AA1">
      <w:pPr>
        <w:autoSpaceDE w:val="0"/>
        <w:autoSpaceDN w:val="0"/>
        <w:adjustRightInd w:val="0"/>
        <w:rPr>
          <w:lang w:eastAsia="en-US"/>
        </w:rPr>
      </w:pPr>
    </w:p>
    <w:p w14:paraId="608A02E2"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299D6FB2" w14:textId="046F351E" w:rsidR="0007545A" w:rsidRPr="00213323" w:rsidRDefault="00386D0A" w:rsidP="00003890">
      <w:pPr>
        <w:pStyle w:val="ListParagraph"/>
        <w:numPr>
          <w:ilvl w:val="0"/>
          <w:numId w:val="118"/>
        </w:numPr>
        <w:autoSpaceDE w:val="0"/>
        <w:autoSpaceDN w:val="0"/>
        <w:adjustRightInd w:val="0"/>
        <w:spacing w:after="80"/>
        <w:rPr>
          <w:lang w:eastAsia="en-US"/>
        </w:rPr>
      </w:pP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17D2C01B" w14:textId="09B6BC37" w:rsidR="0007545A" w:rsidRPr="00213323" w:rsidRDefault="00386D0A" w:rsidP="00003890">
      <w:pPr>
        <w:pStyle w:val="ListParagraph"/>
        <w:numPr>
          <w:ilvl w:val="0"/>
          <w:numId w:val="118"/>
        </w:numPr>
        <w:autoSpaceDE w:val="0"/>
        <w:autoSpaceDN w:val="0"/>
        <w:adjustRightInd w:val="0"/>
        <w:spacing w:after="80"/>
        <w:rPr>
          <w:lang w:eastAsia="en-US"/>
        </w:rPr>
      </w:pPr>
      <w:r w:rsidRPr="00213323">
        <w:rPr>
          <w:lang w:eastAsia="en-US"/>
        </w:rPr>
        <w:t>Neither names nor individual values except for string literals may</w:t>
      </w:r>
      <w:r w:rsidR="009B46A2" w:rsidRPr="00213323">
        <w:rPr>
          <w:lang w:eastAsia="en-US"/>
        </w:rPr>
        <w:t xml:space="preserve"> </w:t>
      </w:r>
      <w:r w:rsidRPr="00213323">
        <w:rPr>
          <w:lang w:eastAsia="en-US"/>
        </w:rPr>
        <w:t xml:space="preserve">contain </w:t>
      </w:r>
      <w:r w:rsidR="001F7E40">
        <w:rPr>
          <w:lang w:eastAsia="en-US"/>
        </w:rPr>
        <w:t>whitespace</w:t>
      </w:r>
      <w:r w:rsidRPr="00213323">
        <w:rPr>
          <w:lang w:eastAsia="en-US"/>
        </w:rPr>
        <w:t xml:space="preserve"> characters.</w:t>
      </w:r>
    </w:p>
    <w:p w14:paraId="0B208761" w14:textId="425F3AE9" w:rsidR="0059517F" w:rsidRPr="00213323" w:rsidRDefault="0059517F" w:rsidP="00003890">
      <w:pPr>
        <w:pStyle w:val="ListNumber"/>
        <w:numPr>
          <w:ilvl w:val="0"/>
          <w:numId w:val="118"/>
        </w:numPr>
        <w:spacing w:after="80"/>
        <w:contextualSpacing w:val="0"/>
      </w:pPr>
      <w:r w:rsidRPr="00213323">
        <w:t xml:space="preserve">Parameter name/value pairs are always enclosed in parentheses, with the value separated from the name by </w:t>
      </w:r>
      <w:r w:rsidR="001F7E40">
        <w:t>whitespace</w:t>
      </w:r>
      <w:r w:rsidRPr="00213323">
        <w:t>.</w:t>
      </w:r>
    </w:p>
    <w:p w14:paraId="79F65739" w14:textId="77777777" w:rsidR="0059517F" w:rsidRPr="00213323" w:rsidRDefault="0059517F" w:rsidP="00003890">
      <w:pPr>
        <w:pStyle w:val="ListNumber"/>
        <w:numPr>
          <w:ilvl w:val="0"/>
          <w:numId w:val="118"/>
        </w:numPr>
        <w:spacing w:after="80"/>
        <w:contextualSpacing w:val="0"/>
      </w:pPr>
      <w:r w:rsidRPr="00213323">
        <w:t>A parameter value in a name/value pair can be either a single value or a list of values separated by whitespace.</w:t>
      </w:r>
    </w:p>
    <w:p w14:paraId="7A7D0E61" w14:textId="77777777" w:rsidR="0059517F" w:rsidRPr="00213323" w:rsidRDefault="0059517F" w:rsidP="00003890">
      <w:pPr>
        <w:pStyle w:val="ListNumber"/>
        <w:numPr>
          <w:ilvl w:val="0"/>
          <w:numId w:val="11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2A9D9600" w14:textId="77777777" w:rsidR="0059517F" w:rsidRPr="00213323" w:rsidRDefault="0059517F" w:rsidP="00003890">
      <w:pPr>
        <w:pStyle w:val="ListNumber"/>
        <w:numPr>
          <w:ilvl w:val="0"/>
          <w:numId w:val="118"/>
        </w:numPr>
        <w:spacing w:after="80"/>
        <w:contextualSpacing w:val="0"/>
      </w:pPr>
      <w:r w:rsidRPr="00213323">
        <w:t>Parameter name/values pairs and parameter groups can be freely intermixed inside a parameter group.</w:t>
      </w:r>
    </w:p>
    <w:p w14:paraId="7A905417" w14:textId="77777777" w:rsidR="0059517F" w:rsidRPr="00213323" w:rsidRDefault="0059517F" w:rsidP="00003890">
      <w:pPr>
        <w:pStyle w:val="ListNumber"/>
        <w:numPr>
          <w:ilvl w:val="0"/>
          <w:numId w:val="118"/>
        </w:numPr>
        <w:spacing w:after="80"/>
        <w:contextualSpacing w:val="0"/>
      </w:pPr>
      <w:r w:rsidRPr="00213323">
        <w:t>The top level parameter string must be a parameter group.</w:t>
      </w:r>
    </w:p>
    <w:p w14:paraId="0DF6EB3F" w14:textId="5A63C792" w:rsidR="0059517F" w:rsidRPr="00213323" w:rsidRDefault="001F7E40" w:rsidP="00003890">
      <w:pPr>
        <w:pStyle w:val="ListNumber"/>
        <w:numPr>
          <w:ilvl w:val="0"/>
          <w:numId w:val="118"/>
        </w:numPr>
        <w:spacing w:after="80"/>
        <w:contextualSpacing w:val="0"/>
      </w:pPr>
      <w:r>
        <w:lastRenderedPageBreak/>
        <w:t>Whitespace</w:t>
      </w:r>
      <w:r w:rsidR="0059517F" w:rsidRPr="00213323">
        <w:t xml:space="preserve"> is ignored, except as a delimiter between the parameter name and value.</w:t>
      </w:r>
    </w:p>
    <w:p w14:paraId="54AB9126" w14:textId="77777777" w:rsidR="001C5C4C" w:rsidRPr="00213323" w:rsidRDefault="00386D0A" w:rsidP="00003890">
      <w:pPr>
        <w:pStyle w:val="ListParagraph"/>
        <w:numPr>
          <w:ilvl w:val="0"/>
          <w:numId w:val="11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4EC40A9" w14:textId="3D592FFE" w:rsidR="0059517F" w:rsidRPr="00213323" w:rsidRDefault="00386D0A" w:rsidP="00003890">
      <w:pPr>
        <w:pStyle w:val="ListNumber"/>
        <w:numPr>
          <w:ilvl w:val="0"/>
          <w:numId w:val="118"/>
        </w:numPr>
        <w:spacing w:after="80"/>
        <w:contextualSpacing w:val="0"/>
      </w:pPr>
      <w:r w:rsidRPr="00213323">
        <w:t xml:space="preserve">A parameter can be assigned an array of values by enclosing the parameter name and the array of values inside a single set of parentheses, with the parameter name and the individual values all separated by </w:t>
      </w:r>
      <w:r w:rsidR="001F7E40">
        <w:t>whitespace</w:t>
      </w:r>
      <w:r w:rsidR="0059517F" w:rsidRPr="00213323">
        <w:t>.</w:t>
      </w:r>
    </w:p>
    <w:p w14:paraId="067975C7" w14:textId="77777777" w:rsidR="0059517F" w:rsidRPr="00213323" w:rsidRDefault="0059517F" w:rsidP="006F2A7E">
      <w:pPr>
        <w:spacing w:after="80"/>
      </w:pPr>
      <w:r w:rsidRPr="00213323">
        <w:t>The modified BNF specification for the syntax is:</w:t>
      </w:r>
    </w:p>
    <w:p w14:paraId="7CA819B9" w14:textId="77777777" w:rsidR="0059517F" w:rsidRPr="00213323" w:rsidRDefault="0059517F" w:rsidP="00EF5AA1">
      <w:pPr>
        <w:pStyle w:val="Exampletext"/>
        <w:ind w:left="720"/>
        <w:rPr>
          <w:rFonts w:ascii="Times New Roman" w:hAnsi="Times New Roman" w:cs="Times New Roman"/>
          <w:sz w:val="24"/>
          <w:szCs w:val="24"/>
        </w:rPr>
      </w:pPr>
    </w:p>
    <w:p w14:paraId="57EFC485" w14:textId="77777777" w:rsidR="0059517F" w:rsidRPr="00213323" w:rsidRDefault="0059517F" w:rsidP="00EF5AA1">
      <w:pPr>
        <w:pStyle w:val="Exampletext"/>
      </w:pPr>
      <w:r w:rsidRPr="00213323">
        <w:t xml:space="preserve">     &lt;tree&gt;:</w:t>
      </w:r>
    </w:p>
    <w:p w14:paraId="2452F4F7" w14:textId="77777777" w:rsidR="0059517F" w:rsidRPr="00213323" w:rsidRDefault="0059517F" w:rsidP="00EF5AA1">
      <w:pPr>
        <w:pStyle w:val="Exampletext"/>
      </w:pPr>
      <w:r w:rsidRPr="00213323">
        <w:t xml:space="preserve">       &lt;branch&gt;</w:t>
      </w:r>
    </w:p>
    <w:p w14:paraId="1D8C689F" w14:textId="77777777" w:rsidR="0059517F" w:rsidRPr="00213323" w:rsidRDefault="0059517F" w:rsidP="00EF5AA1">
      <w:pPr>
        <w:pStyle w:val="Exampletext"/>
      </w:pPr>
      <w:r w:rsidRPr="00213323">
        <w:t xml:space="preserve">    </w:t>
      </w:r>
    </w:p>
    <w:p w14:paraId="2E965AC7" w14:textId="77777777" w:rsidR="0059517F" w:rsidRPr="00213323" w:rsidRDefault="0059517F" w:rsidP="00EF5AA1">
      <w:pPr>
        <w:pStyle w:val="Exampletext"/>
      </w:pPr>
      <w:r w:rsidRPr="00213323">
        <w:t xml:space="preserve">     &lt;branch&gt;:</w:t>
      </w:r>
    </w:p>
    <w:p w14:paraId="592554EA" w14:textId="77777777" w:rsidR="0059517F" w:rsidRPr="00213323" w:rsidRDefault="0059517F" w:rsidP="00EF5AA1">
      <w:pPr>
        <w:pStyle w:val="Exampletext"/>
      </w:pPr>
      <w:r w:rsidRPr="00213323">
        <w:t xml:space="preserve">       ( &lt;branch name&gt; &lt;leaf list&gt; )</w:t>
      </w:r>
    </w:p>
    <w:p w14:paraId="08377FEF" w14:textId="77777777" w:rsidR="0059517F" w:rsidRPr="00213323" w:rsidRDefault="0059517F" w:rsidP="00EF5AA1">
      <w:pPr>
        <w:pStyle w:val="Exampletext"/>
      </w:pPr>
      <w:r w:rsidRPr="00213323">
        <w:t xml:space="preserve">    </w:t>
      </w:r>
    </w:p>
    <w:p w14:paraId="5433AF04" w14:textId="77777777" w:rsidR="0059517F" w:rsidRPr="00213323" w:rsidRDefault="0059517F" w:rsidP="00EF5AA1">
      <w:pPr>
        <w:pStyle w:val="Exampletext"/>
      </w:pPr>
      <w:r w:rsidRPr="00213323">
        <w:t xml:space="preserve">     &lt;leaf list&gt;:</w:t>
      </w:r>
    </w:p>
    <w:p w14:paraId="5DCE1953" w14:textId="77777777" w:rsidR="0059517F" w:rsidRPr="00213323" w:rsidRDefault="0059517F" w:rsidP="00EF5AA1">
      <w:pPr>
        <w:pStyle w:val="Exampletext"/>
      </w:pPr>
      <w:r w:rsidRPr="00213323">
        <w:t xml:space="preserve">       &lt;branch&gt;</w:t>
      </w:r>
    </w:p>
    <w:p w14:paraId="46AE5C12" w14:textId="77777777" w:rsidR="0059517F" w:rsidRPr="00213323" w:rsidRDefault="0059517F" w:rsidP="00EF5AA1">
      <w:pPr>
        <w:pStyle w:val="Exampletext"/>
      </w:pPr>
      <w:r w:rsidRPr="00213323">
        <w:t xml:space="preserve">       &lt;leaf&gt;</w:t>
      </w:r>
    </w:p>
    <w:p w14:paraId="2A0EECFE" w14:textId="77777777" w:rsidR="0059517F" w:rsidRPr="00213323" w:rsidRDefault="0059517F" w:rsidP="00EF5AA1">
      <w:pPr>
        <w:pStyle w:val="Exampletext"/>
      </w:pPr>
      <w:r w:rsidRPr="00213323">
        <w:t xml:space="preserve">       &lt;leaf list&gt; &lt;branch&gt;</w:t>
      </w:r>
    </w:p>
    <w:p w14:paraId="19A68692" w14:textId="77777777" w:rsidR="0059517F" w:rsidRPr="00213323" w:rsidRDefault="0059517F" w:rsidP="00EF5AA1">
      <w:pPr>
        <w:pStyle w:val="Exampletext"/>
      </w:pPr>
      <w:r w:rsidRPr="00213323">
        <w:t xml:space="preserve">       &lt;leaf list&gt; &lt;leaf&gt;</w:t>
      </w:r>
    </w:p>
    <w:p w14:paraId="24854EA8" w14:textId="77777777" w:rsidR="0059517F" w:rsidRPr="00213323" w:rsidRDefault="0059517F" w:rsidP="00EF5AA1">
      <w:pPr>
        <w:pStyle w:val="Exampletext"/>
      </w:pPr>
      <w:r w:rsidRPr="00213323">
        <w:t xml:space="preserve">    </w:t>
      </w:r>
    </w:p>
    <w:p w14:paraId="29273EAD" w14:textId="77777777" w:rsidR="0059517F" w:rsidRPr="00213323" w:rsidRDefault="0059517F" w:rsidP="00EF5AA1">
      <w:pPr>
        <w:pStyle w:val="Exampletext"/>
      </w:pPr>
      <w:r w:rsidRPr="00213323">
        <w:t xml:space="preserve">     &lt;leaf&gt;:</w:t>
      </w:r>
    </w:p>
    <w:p w14:paraId="619C3CCD" w14:textId="77777777" w:rsidR="0059517F" w:rsidRPr="00213323" w:rsidRDefault="0059517F" w:rsidP="00EF5AA1">
      <w:pPr>
        <w:pStyle w:val="Exampletext"/>
      </w:pPr>
      <w:r w:rsidRPr="00213323">
        <w:t xml:space="preserve">       ( &lt;parameter name&gt; whitespace &lt;value list&gt; )</w:t>
      </w:r>
    </w:p>
    <w:p w14:paraId="41D56907" w14:textId="77777777" w:rsidR="0059517F" w:rsidRPr="00213323" w:rsidRDefault="0059517F" w:rsidP="00EF5AA1">
      <w:pPr>
        <w:pStyle w:val="Exampletext"/>
      </w:pPr>
      <w:r w:rsidRPr="00213323">
        <w:t xml:space="preserve">    </w:t>
      </w:r>
    </w:p>
    <w:p w14:paraId="332B023E" w14:textId="77777777" w:rsidR="0059517F" w:rsidRPr="00213323" w:rsidRDefault="0059517F" w:rsidP="00EF5AA1">
      <w:pPr>
        <w:pStyle w:val="Exampletext"/>
      </w:pPr>
      <w:r w:rsidRPr="00213323">
        <w:t xml:space="preserve">     &lt;value list&gt;:</w:t>
      </w:r>
    </w:p>
    <w:p w14:paraId="1401D00E" w14:textId="77777777" w:rsidR="0059517F" w:rsidRPr="00213323" w:rsidRDefault="0059517F" w:rsidP="00EF5AA1">
      <w:pPr>
        <w:pStyle w:val="Exampletext"/>
      </w:pPr>
      <w:r w:rsidRPr="00213323">
        <w:t xml:space="preserve">       &lt;value&gt;</w:t>
      </w:r>
    </w:p>
    <w:p w14:paraId="24976029" w14:textId="77777777" w:rsidR="0059517F" w:rsidRPr="00213323" w:rsidRDefault="0059517F" w:rsidP="00EF5AA1">
      <w:pPr>
        <w:pStyle w:val="Exampletext"/>
      </w:pPr>
      <w:r w:rsidRPr="00213323">
        <w:t xml:space="preserve">       &lt;value list&gt; whitespace &lt;value&gt;</w:t>
      </w:r>
    </w:p>
    <w:p w14:paraId="5E50CBC6" w14:textId="77777777" w:rsidR="0043085F" w:rsidRPr="00213323" w:rsidRDefault="0043085F" w:rsidP="00EF5AA1">
      <w:pPr>
        <w:pStyle w:val="Exampletext"/>
      </w:pPr>
    </w:p>
    <w:p w14:paraId="5CA664B0" w14:textId="77777777" w:rsidR="0059517F" w:rsidRPr="00213323" w:rsidRDefault="0059517F" w:rsidP="00EF5AA1">
      <w:pPr>
        <w:pStyle w:val="Exampletext"/>
      </w:pPr>
      <w:r w:rsidRPr="00213323">
        <w:t xml:space="preserve">     &lt;value&gt;:</w:t>
      </w:r>
    </w:p>
    <w:p w14:paraId="7671942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7E4D31F8"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7282F1E6" w14:textId="77777777" w:rsidR="0059517F" w:rsidRPr="00D26028" w:rsidRDefault="0059517F" w:rsidP="00EF5AA1">
      <w:pPr>
        <w:pStyle w:val="Exampletext"/>
        <w:rPr>
          <w:lang w:val="es-US"/>
        </w:rPr>
      </w:pPr>
      <w:r w:rsidRPr="00213323">
        <w:t xml:space="preserve">       </w:t>
      </w:r>
      <w:r w:rsidRPr="00D26028">
        <w:rPr>
          <w:lang w:val="es-US"/>
        </w:rPr>
        <w:t>&lt;decimal number&gt;</w:t>
      </w:r>
    </w:p>
    <w:p w14:paraId="2486F9AB" w14:textId="77777777" w:rsidR="0059517F" w:rsidRPr="00D26028" w:rsidRDefault="0059517F" w:rsidP="00EF5AA1">
      <w:pPr>
        <w:pStyle w:val="Exampletext"/>
        <w:rPr>
          <w:lang w:val="es-US"/>
        </w:rPr>
      </w:pPr>
      <w:r w:rsidRPr="00D26028">
        <w:rPr>
          <w:lang w:val="es-US"/>
        </w:rPr>
        <w:t xml:space="preserve">       &lt;decimal number&gt;e&lt;exponent&gt;</w:t>
      </w:r>
    </w:p>
    <w:p w14:paraId="6924EB5D" w14:textId="77777777" w:rsidR="0059517F" w:rsidRPr="00213323" w:rsidRDefault="0059517F" w:rsidP="00EF5AA1">
      <w:pPr>
        <w:pStyle w:val="Exampletext"/>
      </w:pPr>
      <w:r w:rsidRPr="00D26028">
        <w:rPr>
          <w:lang w:val="es-US"/>
        </w:rPr>
        <w:t xml:space="preserve">       </w:t>
      </w:r>
      <w:r w:rsidRPr="00213323">
        <w:t>&lt;decimal number&gt;E&lt;exponent&gt;</w:t>
      </w:r>
    </w:p>
    <w:p w14:paraId="48662B3F" w14:textId="77777777" w:rsidR="0059517F" w:rsidRPr="00213323" w:rsidRDefault="0059517F" w:rsidP="00003890">
      <w:pPr>
        <w:pStyle w:val="Exampletext"/>
        <w:rPr>
          <w:rFonts w:ascii="Times New Roman" w:hAnsi="Times New Roman" w:cs="Times New Roman"/>
          <w:sz w:val="24"/>
          <w:szCs w:val="24"/>
        </w:rPr>
      </w:pPr>
    </w:p>
    <w:p w14:paraId="1295EF46" w14:textId="77777777" w:rsidR="00ED4388" w:rsidRPr="00213323" w:rsidRDefault="00ED4388" w:rsidP="006F2A7E">
      <w:pPr>
        <w:pStyle w:val="argumentname"/>
        <w:spacing w:before="0" w:after="80"/>
        <w:rPr>
          <w:rFonts w:ascii="Times New Roman" w:hAnsi="Times New Roman"/>
          <w:sz w:val="24"/>
        </w:rPr>
      </w:pPr>
      <w:bookmarkStart w:id="5971" w:name="AMI_parameters_out"/>
      <w:r w:rsidRPr="00213323">
        <w:rPr>
          <w:rFonts w:ascii="Times New Roman" w:hAnsi="Times New Roman"/>
          <w:sz w:val="24"/>
        </w:rPr>
        <w:t>AMI_parameters_out</w:t>
      </w:r>
    </w:p>
    <w:bookmarkEnd w:id="5971"/>
    <w:p w14:paraId="1D090CAD"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7F37FDD2"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w:t>
      </w:r>
      <w:r w:rsidRPr="00213323">
        <w:rPr>
          <w:lang w:eastAsia="en-US"/>
        </w:rPr>
        <w:lastRenderedPageBreak/>
        <w:t xml:space="preserve">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22114B3D" w14:textId="77777777" w:rsidR="00EF01E0" w:rsidRPr="00213323" w:rsidRDefault="00EF01E0" w:rsidP="00EF5AA1">
      <w:pPr>
        <w:pStyle w:val="BodyText"/>
      </w:pPr>
    </w:p>
    <w:p w14:paraId="0C803702" w14:textId="77777777" w:rsidR="0059517F" w:rsidRPr="00213323" w:rsidRDefault="0059517F" w:rsidP="006F2A7E">
      <w:pPr>
        <w:pStyle w:val="argumentname"/>
        <w:spacing w:before="0" w:after="80"/>
        <w:rPr>
          <w:rFonts w:ascii="Times New Roman" w:hAnsi="Times New Roman"/>
          <w:sz w:val="24"/>
        </w:rPr>
      </w:pPr>
      <w:bookmarkStart w:id="5972" w:name="AMI_memory_handle"/>
      <w:r w:rsidRPr="00213323">
        <w:rPr>
          <w:rFonts w:ascii="Times New Roman" w:hAnsi="Times New Roman"/>
          <w:sz w:val="24"/>
        </w:rPr>
        <w:t>AMI_memory_handle</w:t>
      </w:r>
    </w:p>
    <w:bookmarkEnd w:id="5972"/>
    <w:p w14:paraId="2DCB0505"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08C5A9E" w14:textId="77777777" w:rsidR="008D092D" w:rsidRPr="00213323" w:rsidRDefault="008D092D" w:rsidP="00685FB6">
      <w:pPr>
        <w:pStyle w:val="argumenttext"/>
      </w:pPr>
    </w:p>
    <w:p w14:paraId="037D5C62" w14:textId="77777777" w:rsidR="0059517F" w:rsidRPr="00213323" w:rsidRDefault="0059517F" w:rsidP="00EF5AA1">
      <w:pPr>
        <w:pStyle w:val="Exampletext"/>
        <w:ind w:firstLine="720"/>
      </w:pPr>
      <w:r w:rsidRPr="00213323">
        <w:t>my_space = allocate_space( sizeof_space );</w:t>
      </w:r>
    </w:p>
    <w:p w14:paraId="7B4DCE2D" w14:textId="77777777" w:rsidR="0059517F" w:rsidRPr="00213323" w:rsidRDefault="0059517F" w:rsidP="00EF5AA1">
      <w:pPr>
        <w:pStyle w:val="Exampletext"/>
        <w:ind w:firstLine="720"/>
      </w:pPr>
      <w:r w:rsidRPr="00213323">
        <w:t>status = store_all_kinds_of_things( my_space );</w:t>
      </w:r>
    </w:p>
    <w:p w14:paraId="72EB857D" w14:textId="77777777" w:rsidR="0059517F" w:rsidRPr="00213323" w:rsidRDefault="0059517F" w:rsidP="00EF5AA1">
      <w:pPr>
        <w:pStyle w:val="Exampletext"/>
        <w:ind w:firstLine="720"/>
      </w:pPr>
      <w:r w:rsidRPr="00213323">
        <w:t>*serdes_memory_handle = my_space;</w:t>
      </w:r>
    </w:p>
    <w:p w14:paraId="506CF10A" w14:textId="77777777" w:rsidR="0059517F" w:rsidRPr="00213323" w:rsidRDefault="0059517F" w:rsidP="006F2A7E">
      <w:pPr>
        <w:pStyle w:val="Exampletext"/>
        <w:spacing w:after="80"/>
        <w:ind w:left="720"/>
        <w:rPr>
          <w:rFonts w:ascii="Times New Roman" w:hAnsi="Times New Roman" w:cs="Times New Roman"/>
          <w:sz w:val="24"/>
          <w:szCs w:val="24"/>
        </w:rPr>
      </w:pPr>
    </w:p>
    <w:p w14:paraId="7E67E45F" w14:textId="77777777" w:rsidR="0059517F" w:rsidRPr="00213323" w:rsidRDefault="0059517F" w:rsidP="00685FB6">
      <w:pPr>
        <w:pStyle w:val="argumenttext"/>
      </w:pPr>
      <w:r w:rsidRPr="00213323">
        <w:t>The memory pointed to by AMI_handle is allocated and de-allocated by the model.</w:t>
      </w:r>
    </w:p>
    <w:p w14:paraId="72B1053F" w14:textId="77777777" w:rsidR="00EF01E0" w:rsidRPr="00213323" w:rsidRDefault="00EF01E0" w:rsidP="00EF5AA1">
      <w:pPr>
        <w:pStyle w:val="BodyText"/>
      </w:pPr>
    </w:p>
    <w:p w14:paraId="0C23421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3FAB3E1A"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277A4BCE"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9BAE7F1"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3260D4AE"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7CBDFAB" w14:textId="77777777" w:rsidR="00EF01E0" w:rsidRPr="00213323" w:rsidRDefault="00EF01E0" w:rsidP="00EF5AA1">
      <w:pPr>
        <w:pStyle w:val="BodyText"/>
      </w:pPr>
    </w:p>
    <w:p w14:paraId="73506F6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6FCE7272" w14:textId="77777777" w:rsidR="0059517F" w:rsidRPr="00213323" w:rsidRDefault="0059517F" w:rsidP="001B6E32">
      <w:pPr>
        <w:pStyle w:val="argumenttext"/>
        <w:spacing w:after="0"/>
      </w:pPr>
      <w:r w:rsidRPr="00213323">
        <w:t>1 for success</w:t>
      </w:r>
    </w:p>
    <w:p w14:paraId="5E0969E3" w14:textId="77777777" w:rsidR="0059517F" w:rsidRPr="00213323" w:rsidRDefault="0059517F">
      <w:pPr>
        <w:pStyle w:val="argumenttext"/>
      </w:pPr>
      <w:r w:rsidRPr="00213323">
        <w:t>0 for failure</w:t>
      </w:r>
    </w:p>
    <w:p w14:paraId="2A3007A7"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0FA25183"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7D7A3047" w14:textId="77777777" w:rsidR="004E5B1C" w:rsidRPr="00213323" w:rsidRDefault="004E5B1C" w:rsidP="003857C0">
      <w:pPr>
        <w:pStyle w:val="Exampletext"/>
        <w:spacing w:after="80"/>
        <w:rPr>
          <w:rFonts w:ascii="Times New Roman" w:hAnsi="Times New Roman" w:cs="Times New Roman"/>
          <w:sz w:val="24"/>
          <w:szCs w:val="24"/>
        </w:rPr>
      </w:pPr>
    </w:p>
    <w:p w14:paraId="4C4667E2" w14:textId="77777777" w:rsidR="00073576" w:rsidRPr="00213323" w:rsidRDefault="00073576" w:rsidP="003857C0">
      <w:pPr>
        <w:pStyle w:val="Exampletext"/>
        <w:spacing w:after="80"/>
        <w:rPr>
          <w:rFonts w:ascii="Times New Roman" w:hAnsi="Times New Roman" w:cs="Times New Roman"/>
          <w:sz w:val="24"/>
          <w:szCs w:val="24"/>
        </w:rPr>
      </w:pPr>
    </w:p>
    <w:p w14:paraId="440C2EC8" w14:textId="77777777" w:rsidR="0059517F" w:rsidRPr="00213323" w:rsidRDefault="0059517F" w:rsidP="006F2A7E">
      <w:pPr>
        <w:pStyle w:val="Keyword"/>
        <w:spacing w:before="0" w:after="80"/>
      </w:pPr>
      <w:bookmarkStart w:id="5973" w:name="OLE_LINK6"/>
      <w:bookmarkEnd w:id="5973"/>
      <w:r w:rsidRPr="00213323">
        <w:rPr>
          <w:i/>
        </w:rPr>
        <w:t>Function:</w:t>
      </w:r>
      <w:r w:rsidRPr="00213323">
        <w:tab/>
      </w:r>
      <w:bookmarkStart w:id="5974" w:name="AMI_GetWave"/>
      <w:r w:rsidRPr="00213323">
        <w:rPr>
          <w:b/>
        </w:rPr>
        <w:t>AMI_GetWave</w:t>
      </w:r>
      <w:bookmarkEnd w:id="5974"/>
    </w:p>
    <w:p w14:paraId="226B74CB" w14:textId="77777777" w:rsidR="0059517F" w:rsidRPr="00213323" w:rsidRDefault="0059517F" w:rsidP="006F2A7E">
      <w:pPr>
        <w:pStyle w:val="Keyword"/>
        <w:spacing w:before="0" w:after="80"/>
        <w:rPr>
          <w:b/>
        </w:rPr>
      </w:pPr>
      <w:r w:rsidRPr="00213323">
        <w:rPr>
          <w:i/>
        </w:rPr>
        <w:t>Required:</w:t>
      </w:r>
      <w:r w:rsidRPr="00213323">
        <w:tab/>
        <w:t>No</w:t>
      </w:r>
    </w:p>
    <w:p w14:paraId="0F6C43D3"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4772B258" w14:textId="77777777" w:rsidR="0059517F" w:rsidRPr="00213323" w:rsidRDefault="0059517F" w:rsidP="006F2A7E">
      <w:pPr>
        <w:pStyle w:val="Exampletext"/>
        <w:spacing w:after="80"/>
      </w:pPr>
      <w:r w:rsidRPr="00213323">
        <w:t xml:space="preserve">                  long wave_size,</w:t>
      </w:r>
    </w:p>
    <w:p w14:paraId="1630B8C2" w14:textId="77777777" w:rsidR="0059517F" w:rsidRPr="00213323" w:rsidRDefault="0059517F" w:rsidP="006F2A7E">
      <w:pPr>
        <w:pStyle w:val="Exampletext"/>
        <w:spacing w:after="80"/>
      </w:pPr>
      <w:r w:rsidRPr="00213323">
        <w:t xml:space="preserve">                  double *clock_times,</w:t>
      </w:r>
    </w:p>
    <w:p w14:paraId="662C9555" w14:textId="77777777" w:rsidR="0059517F" w:rsidRPr="00213323" w:rsidRDefault="0059517F" w:rsidP="006F2A7E">
      <w:pPr>
        <w:pStyle w:val="Exampletext"/>
        <w:spacing w:after="80"/>
      </w:pPr>
      <w:r w:rsidRPr="00213323">
        <w:t xml:space="preserve">                  char **AMI_parameters_out,</w:t>
      </w:r>
    </w:p>
    <w:p w14:paraId="5769DA2F" w14:textId="77777777" w:rsidR="0059517F" w:rsidRPr="00213323" w:rsidRDefault="0059517F" w:rsidP="006F2A7E">
      <w:pPr>
        <w:pStyle w:val="Exampletext"/>
        <w:spacing w:after="80"/>
      </w:pPr>
      <w:r w:rsidRPr="00213323">
        <w:t xml:space="preserve">                  void *AMI_memory)</w:t>
      </w:r>
    </w:p>
    <w:p w14:paraId="12E42407" w14:textId="77777777" w:rsidR="0059517F" w:rsidRPr="00213323" w:rsidRDefault="0059517F" w:rsidP="006F2A7E">
      <w:pPr>
        <w:pStyle w:val="Exampletext"/>
        <w:spacing w:after="80"/>
        <w:ind w:left="1440"/>
        <w:rPr>
          <w:rFonts w:ascii="Times New Roman" w:hAnsi="Times New Roman" w:cs="Times New Roman"/>
          <w:sz w:val="24"/>
          <w:szCs w:val="24"/>
        </w:rPr>
      </w:pPr>
    </w:p>
    <w:p w14:paraId="5546EA0C" w14:textId="77777777" w:rsidR="0059517F" w:rsidRPr="00213323" w:rsidRDefault="0059517F" w:rsidP="006F2A7E">
      <w:pPr>
        <w:pStyle w:val="Keyword"/>
        <w:spacing w:before="0" w:after="80"/>
        <w:rPr>
          <w:b/>
          <w:i/>
        </w:rPr>
      </w:pPr>
      <w:r w:rsidRPr="00213323">
        <w:rPr>
          <w:i/>
        </w:rPr>
        <w:t>Arguments:</w:t>
      </w:r>
    </w:p>
    <w:p w14:paraId="1C8DAF78" w14:textId="77777777" w:rsidR="0059517F" w:rsidRPr="00213323" w:rsidRDefault="0059517F" w:rsidP="00EF5AA1">
      <w:pPr>
        <w:pStyle w:val="BodyText"/>
      </w:pPr>
      <w:r w:rsidRPr="00213323">
        <w:rPr>
          <w:b/>
        </w:rPr>
        <w:t>wave</w:t>
      </w:r>
    </w:p>
    <w:p w14:paraId="029151A9"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w:t>
      </w:r>
      <w:r w:rsidR="00B764C3">
        <w:t>h</w:t>
      </w:r>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1BF66350"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564CC044"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5978D721"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0BE1F272"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761EB0A4" w14:textId="2192F3AC"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w:t>
      </w:r>
      <w:r w:rsidR="008F1913">
        <w:t>. H</w:t>
      </w:r>
      <w:r w:rsidRPr="00213323">
        <w:t>owever</w:t>
      </w:r>
      <w:r w:rsidR="008F1913">
        <w:t>,</w:t>
      </w:r>
      <w:r w:rsidRPr="00213323">
        <w:t xml:space="preserve"> that offset will usually be small compared to the input or output differential voltage.</w:t>
      </w:r>
    </w:p>
    <w:p w14:paraId="126B6A62"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3DDCED2C"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5F8373F8"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5104D9C5" w14:textId="77777777" w:rsidR="00EF01E0" w:rsidRPr="00213323" w:rsidRDefault="00EF01E0" w:rsidP="00EF5AA1">
      <w:pPr>
        <w:pStyle w:val="BodyText"/>
      </w:pPr>
    </w:p>
    <w:p w14:paraId="42232AE4" w14:textId="77777777" w:rsidR="0059517F" w:rsidRPr="00213323" w:rsidRDefault="0059517F" w:rsidP="00EF5AA1">
      <w:pPr>
        <w:pStyle w:val="BodyText"/>
      </w:pPr>
      <w:r w:rsidRPr="00213323">
        <w:rPr>
          <w:b/>
        </w:rPr>
        <w:t>wave_size</w:t>
      </w:r>
    </w:p>
    <w:p w14:paraId="5A313BE0"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2DD2F26B" w14:textId="77777777" w:rsidR="00EF01E0" w:rsidRPr="00213323" w:rsidRDefault="00EF01E0" w:rsidP="00EF5AA1">
      <w:pPr>
        <w:pStyle w:val="BodyText"/>
      </w:pPr>
    </w:p>
    <w:p w14:paraId="10AAB7E2" w14:textId="77777777" w:rsidR="0059517F" w:rsidRPr="00213323" w:rsidRDefault="0059517F" w:rsidP="00EF5AA1">
      <w:pPr>
        <w:pStyle w:val="BodyText"/>
      </w:pPr>
      <w:r w:rsidRPr="00213323">
        <w:rPr>
          <w:b/>
        </w:rPr>
        <w:t>clock_times</w:t>
      </w:r>
    </w:p>
    <w:p w14:paraId="005D17BF"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E64A82C"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greater than the value that preceded it, and the first valid value from a given call to AMI_GetWave must be greater than the last valid value from the preceding call to AMI_GetWave. Any non-strict</w:t>
      </w:r>
      <w:r w:rsidR="00E413DD">
        <w:rPr>
          <w:rFonts w:ascii="Times New Roman" w:hAnsi="Times New Roman" w:cs="Times New Roman"/>
          <w:sz w:val="24"/>
          <w:szCs w:val="24"/>
        </w:rPr>
        <w:t>ly</w:t>
      </w:r>
      <w:r w:rsidRPr="00213323">
        <w:rPr>
          <w:rFonts w:ascii="Times New Roman" w:hAnsi="Times New Roman" w:cs="Times New Roman"/>
          <w:sz w:val="24"/>
          <w:szCs w:val="24"/>
        </w:rPr>
        <w:t xml:space="preserve">-monotonic behavior of clock times (including two identical values) should be considered by </w:t>
      </w:r>
      <w:r w:rsidR="00374C0C">
        <w:rPr>
          <w:rFonts w:ascii="Times New Roman" w:hAnsi="Times New Roman" w:cs="Times New Roman"/>
          <w:sz w:val="24"/>
          <w:szCs w:val="24"/>
        </w:rPr>
        <w:t xml:space="preserve">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469452C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xml:space="preserve">, regardless </w:t>
      </w:r>
      <w:r w:rsidR="00374C0C">
        <w:rPr>
          <w:rFonts w:ascii="Times New Roman" w:hAnsi="Times New Roman" w:cs="Times New Roman"/>
          <w:sz w:val="24"/>
          <w:szCs w:val="24"/>
        </w:rPr>
        <w:t xml:space="preserve">of </w:t>
      </w:r>
      <w:r w:rsidRPr="00213323">
        <w:rPr>
          <w:rFonts w:ascii="Times New Roman" w:hAnsi="Times New Roman" w:cs="Times New Roman"/>
          <w:sz w:val="24"/>
          <w:szCs w:val="24"/>
        </w:rPr>
        <w:t>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4338D712" w14:textId="03D8F07A" w:rsidR="0007545A" w:rsidRPr="00003890" w:rsidRDefault="00386D0A">
      <w:pPr>
        <w:pStyle w:val="PlainText"/>
        <w:spacing w:after="80"/>
        <w:rPr>
          <w:rStyle w:val="KeywordChar"/>
        </w:rPr>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w:t>
      </w:r>
      <w:del w:id="5975" w:author="Author">
        <w:r w:rsidRPr="00213323">
          <w:rPr>
            <w:rFonts w:ascii="Times New Roman" w:hAnsi="Times New Roman" w:cs="Times New Roman"/>
            <w:sz w:val="24"/>
            <w:szCs w:val="24"/>
          </w:rPr>
          <w:delText>1st</w:delText>
        </w:r>
      </w:del>
      <w:ins w:id="5976" w:author="Author">
        <w:r w:rsidR="00ED11F1">
          <w:rPr>
            <w:rFonts w:ascii="Times New Roman" w:hAnsi="Times New Roman" w:cs="Times New Roman"/>
            <w:sz w:val="24"/>
            <w:szCs w:val="24"/>
          </w:rPr>
          <w:t>first</w:t>
        </w:r>
      </w:ins>
      <w:r w:rsidRPr="00213323">
        <w:rPr>
          <w:rFonts w:ascii="Times New Roman" w:hAnsi="Times New Roman" w:cs="Times New Roman"/>
          <w:sz w:val="24"/>
          <w:szCs w:val="24"/>
        </w:rPr>
        <w:t xml:space="preserve"> clock tick.  In the case of a receiver without a CDR, it is possible for only -1 to ever be output during all AMI_GetWave calls.</w:t>
      </w:r>
    </w:p>
    <w:p w14:paraId="769FA8B9" w14:textId="77777777" w:rsidR="00E501C7" w:rsidRPr="00213323" w:rsidRDefault="00E501C7" w:rsidP="00EF5AA1">
      <w:pPr>
        <w:pStyle w:val="BodyText"/>
      </w:pPr>
    </w:p>
    <w:p w14:paraId="6618C395" w14:textId="77777777" w:rsidR="009A2715" w:rsidRPr="00213323" w:rsidRDefault="009A2715" w:rsidP="00EF5AA1">
      <w:pPr>
        <w:pStyle w:val="BodyText"/>
      </w:pPr>
      <w:r w:rsidRPr="00213323">
        <w:rPr>
          <w:b/>
        </w:rPr>
        <w:t>AMI_parameters_out</w:t>
      </w:r>
    </w:p>
    <w:p w14:paraId="5F140710" w14:textId="77777777"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1E5FEC2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60F32088" w14:textId="77777777" w:rsidR="00EF01E0" w:rsidRPr="00213323" w:rsidRDefault="00EF01E0" w:rsidP="00EF5AA1">
      <w:pPr>
        <w:pStyle w:val="BodyText"/>
      </w:pPr>
    </w:p>
    <w:p w14:paraId="6A33DA1E" w14:textId="77777777" w:rsidR="0059517F" w:rsidRPr="00213323" w:rsidRDefault="0059517F" w:rsidP="00EF5AA1">
      <w:pPr>
        <w:pStyle w:val="BodyText"/>
      </w:pPr>
      <w:r w:rsidRPr="00213323">
        <w:rPr>
          <w:b/>
        </w:rPr>
        <w:t>AMI_memory</w:t>
      </w:r>
    </w:p>
    <w:p w14:paraId="6243B37F"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5A49FFFA" w14:textId="77777777" w:rsidR="00EF01E0" w:rsidRPr="00213323" w:rsidRDefault="00EF01E0" w:rsidP="00EF5AA1">
      <w:pPr>
        <w:pStyle w:val="BodyText"/>
      </w:pPr>
    </w:p>
    <w:p w14:paraId="63EE08CA" w14:textId="77777777" w:rsidR="0059517F" w:rsidRPr="00213323" w:rsidRDefault="0059517F" w:rsidP="00EF5AA1">
      <w:pPr>
        <w:pStyle w:val="BodyText"/>
      </w:pPr>
      <w:r w:rsidRPr="00213323">
        <w:rPr>
          <w:b/>
        </w:rPr>
        <w:t>Return Value</w:t>
      </w:r>
    </w:p>
    <w:p w14:paraId="3DD40799" w14:textId="77777777" w:rsidR="0059517F" w:rsidRPr="00213323" w:rsidRDefault="0059517F" w:rsidP="001B6E32">
      <w:pPr>
        <w:pStyle w:val="argumenttext"/>
        <w:spacing w:after="0"/>
      </w:pPr>
      <w:r w:rsidRPr="00213323">
        <w:t>1 for success</w:t>
      </w:r>
    </w:p>
    <w:p w14:paraId="0A3446BC" w14:textId="77777777" w:rsidR="0007545A" w:rsidRPr="00213323" w:rsidRDefault="0059517F">
      <w:pPr>
        <w:pStyle w:val="argumenttext"/>
      </w:pPr>
      <w:r w:rsidRPr="00213323">
        <w:t>0 for failure</w:t>
      </w:r>
    </w:p>
    <w:p w14:paraId="128A5F1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16E78BA"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661A5813" w14:textId="77777777" w:rsidR="00CE72C3" w:rsidRPr="00213323" w:rsidRDefault="00CE72C3">
      <w:pPr>
        <w:pStyle w:val="PlainText"/>
        <w:spacing w:after="80"/>
        <w:rPr>
          <w:rFonts w:ascii="Times New Roman" w:hAnsi="Times New Roman" w:cs="Times New Roman"/>
          <w:sz w:val="24"/>
          <w:szCs w:val="24"/>
        </w:rPr>
      </w:pPr>
    </w:p>
    <w:p w14:paraId="1BB1CF4F" w14:textId="77777777" w:rsidR="00FD341F" w:rsidRPr="00213323" w:rsidRDefault="00FD341F">
      <w:pPr>
        <w:pStyle w:val="PlainText"/>
        <w:spacing w:after="80"/>
        <w:rPr>
          <w:rFonts w:ascii="Times New Roman" w:hAnsi="Times New Roman" w:cs="Times New Roman"/>
          <w:sz w:val="24"/>
          <w:szCs w:val="24"/>
        </w:rPr>
      </w:pPr>
    </w:p>
    <w:p w14:paraId="0F6ACD96" w14:textId="77777777" w:rsidR="0059517F" w:rsidRPr="00213323" w:rsidRDefault="0059517F">
      <w:pPr>
        <w:pStyle w:val="Keyword"/>
        <w:spacing w:before="0" w:after="80"/>
      </w:pPr>
      <w:r w:rsidRPr="00213323">
        <w:rPr>
          <w:i/>
        </w:rPr>
        <w:t>Function:</w:t>
      </w:r>
      <w:r w:rsidRPr="00213323">
        <w:tab/>
      </w:r>
      <w:r w:rsidRPr="00213323">
        <w:rPr>
          <w:b/>
        </w:rPr>
        <w:t>AMI_Close</w:t>
      </w:r>
    </w:p>
    <w:p w14:paraId="0F5DBCB3"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1A1CE444"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16DB1E2" w14:textId="77777777" w:rsidR="0059517F" w:rsidRPr="00213323" w:rsidRDefault="0059517F">
      <w:pPr>
        <w:pStyle w:val="Keyword"/>
        <w:spacing w:before="0" w:after="80"/>
        <w:rPr>
          <w:i/>
        </w:rPr>
      </w:pPr>
      <w:r w:rsidRPr="00213323">
        <w:rPr>
          <w:i/>
        </w:rPr>
        <w:t>Arguments:</w:t>
      </w:r>
    </w:p>
    <w:p w14:paraId="484E193F" w14:textId="51DAB6EE" w:rsidR="00BB0F7F" w:rsidRDefault="00BB0F7F">
      <w:pPr>
        <w:pStyle w:val="Keyword"/>
        <w:spacing w:before="0" w:after="80"/>
        <w:rPr>
          <w:b/>
          <w:i/>
        </w:rPr>
      </w:pPr>
    </w:p>
    <w:p w14:paraId="4EA89B7B" w14:textId="77777777" w:rsidR="004E5B1C" w:rsidRPr="00213323" w:rsidRDefault="004E5B1C">
      <w:pPr>
        <w:pStyle w:val="Keyword"/>
        <w:spacing w:before="0" w:after="80"/>
        <w:rPr>
          <w:b/>
          <w:i/>
        </w:rPr>
      </w:pPr>
    </w:p>
    <w:p w14:paraId="772B602C" w14:textId="77777777" w:rsidR="0059517F" w:rsidRPr="00213323" w:rsidRDefault="0059517F" w:rsidP="00EF5AA1">
      <w:pPr>
        <w:pStyle w:val="BodyText"/>
      </w:pPr>
      <w:r w:rsidRPr="00213323">
        <w:rPr>
          <w:b/>
        </w:rPr>
        <w:t>AMI_memory</w:t>
      </w:r>
    </w:p>
    <w:p w14:paraId="56157377" w14:textId="03E35623"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790DC3" w:rsidRPr="00213323">
        <w:rPr>
          <w:b/>
        </w:rPr>
        <w:t>AMI_GetWave</w:t>
      </w:r>
      <w:r w:rsidR="00B34E20" w:rsidRPr="00213323">
        <w:rPr>
          <w:highlight w:val="yellow"/>
        </w:rPr>
        <w:fldChar w:fldCharType="end"/>
      </w:r>
      <w:r w:rsidR="00334508" w:rsidRPr="00213323">
        <w:t>.</w:t>
      </w:r>
    </w:p>
    <w:p w14:paraId="0FFB8343" w14:textId="77777777" w:rsidR="00445E2D" w:rsidRPr="00213323" w:rsidRDefault="00445E2D" w:rsidP="00EF5AA1">
      <w:pPr>
        <w:pStyle w:val="BodyText"/>
      </w:pPr>
    </w:p>
    <w:p w14:paraId="3EE74B73" w14:textId="77777777" w:rsidR="0059517F" w:rsidRPr="00213323" w:rsidRDefault="0059517F" w:rsidP="00EF5AA1">
      <w:pPr>
        <w:pStyle w:val="BodyText"/>
      </w:pPr>
      <w:r w:rsidRPr="00213323">
        <w:rPr>
          <w:b/>
        </w:rPr>
        <w:t>Return Value</w:t>
      </w:r>
    </w:p>
    <w:p w14:paraId="4A4657C3" w14:textId="77777777" w:rsidR="0059517F" w:rsidRPr="00213323" w:rsidRDefault="0059517F" w:rsidP="001B6E32">
      <w:pPr>
        <w:pStyle w:val="argumenttext"/>
        <w:spacing w:after="0"/>
      </w:pPr>
      <w:r w:rsidRPr="00213323">
        <w:t>1 for success</w:t>
      </w:r>
    </w:p>
    <w:p w14:paraId="07A1BDA4" w14:textId="77777777" w:rsidR="0059517F" w:rsidRPr="00213323" w:rsidRDefault="0059517F">
      <w:pPr>
        <w:pStyle w:val="argumenttext"/>
      </w:pPr>
      <w:r w:rsidRPr="00213323">
        <w:t>0 for failure</w:t>
      </w:r>
    </w:p>
    <w:p w14:paraId="62F5025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C677B33"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58EE4B30" w14:textId="77777777" w:rsidR="0059517F" w:rsidRDefault="0059517F" w:rsidP="006F2A7E">
      <w:pPr>
        <w:pStyle w:val="PlainText"/>
        <w:spacing w:after="80"/>
        <w:rPr>
          <w:rFonts w:ascii="Times New Roman" w:hAnsi="Times New Roman" w:cs="Times New Roman"/>
          <w:sz w:val="24"/>
          <w:szCs w:val="24"/>
        </w:rPr>
      </w:pPr>
    </w:p>
    <w:p w14:paraId="48C74D6C" w14:textId="77777777" w:rsidR="00BB20DD" w:rsidRDefault="00BB20DD" w:rsidP="006F2A7E">
      <w:pPr>
        <w:pStyle w:val="PlainText"/>
        <w:spacing w:after="80"/>
        <w:rPr>
          <w:rFonts w:ascii="Times New Roman" w:hAnsi="Times New Roman" w:cs="Times New Roman"/>
          <w:sz w:val="24"/>
          <w:szCs w:val="24"/>
        </w:rPr>
      </w:pPr>
    </w:p>
    <w:p w14:paraId="20F21209"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01AAA908"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0B234F82"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64ADD92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7C70EDCC" w14:textId="5A16936B"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135F9BF4" w14:textId="77777777" w:rsidR="00E660DA" w:rsidRPr="00D37CB1" w:rsidRDefault="00E660DA" w:rsidP="00E660DA"/>
    <w:p w14:paraId="55EEA865" w14:textId="77777777" w:rsidR="00E660DA" w:rsidRPr="00D37CB1" w:rsidRDefault="00E660DA" w:rsidP="00E660DA">
      <w:pPr>
        <w:rPr>
          <w:i/>
        </w:rPr>
      </w:pPr>
      <w:r w:rsidRPr="00D37CB1">
        <w:rPr>
          <w:i/>
        </w:rPr>
        <w:t>Arguments:</w:t>
      </w:r>
    </w:p>
    <w:p w14:paraId="3FBF12D8" w14:textId="77777777" w:rsidR="00E660DA" w:rsidRPr="00D37CB1" w:rsidRDefault="00E660DA" w:rsidP="00E660DA"/>
    <w:p w14:paraId="2042AE61" w14:textId="77777777" w:rsidR="00E660DA" w:rsidRPr="00D37CB1" w:rsidRDefault="00E660DA" w:rsidP="00E660DA">
      <w:pPr>
        <w:rPr>
          <w:b/>
          <w:bCs/>
        </w:rPr>
      </w:pPr>
      <w:r w:rsidRPr="00D37CB1">
        <w:rPr>
          <w:b/>
          <w:bCs/>
        </w:rPr>
        <w:t>bit_time</w:t>
      </w:r>
    </w:p>
    <w:p w14:paraId="392884C6" w14:textId="77777777" w:rsidR="00E660DA" w:rsidRPr="00D37CB1" w:rsidRDefault="00E660DA" w:rsidP="00E660DA"/>
    <w:p w14:paraId="627A68FC" w14:textId="77777777" w:rsidR="00E660DA" w:rsidRPr="00D37CB1" w:rsidRDefault="00E660DA" w:rsidP="00E660DA">
      <w:r w:rsidRPr="00D37CB1">
        <w:t>Input argument, in second</w:t>
      </w:r>
      <w:r w:rsidR="00374C0C">
        <w:t>s</w:t>
      </w:r>
      <w:r w:rsidRPr="00D37CB1">
        <w:t>, equals 1/data rate.</w:t>
      </w:r>
    </w:p>
    <w:p w14:paraId="0D1A6936" w14:textId="77777777" w:rsidR="00E660DA" w:rsidRPr="00D37CB1" w:rsidRDefault="00E660DA" w:rsidP="00E660DA">
      <w:pPr>
        <w:ind w:left="288"/>
      </w:pPr>
    </w:p>
    <w:p w14:paraId="4942F20A" w14:textId="77777777" w:rsidR="00E660DA" w:rsidRPr="00D37CB1" w:rsidRDefault="00E660DA" w:rsidP="00E660DA">
      <w:pPr>
        <w:ind w:left="288"/>
      </w:pPr>
    </w:p>
    <w:p w14:paraId="284C5708" w14:textId="77777777" w:rsidR="00E660DA" w:rsidRPr="00D37CB1" w:rsidRDefault="00E660DA" w:rsidP="00E660DA">
      <w:pPr>
        <w:rPr>
          <w:b/>
          <w:bCs/>
        </w:rPr>
      </w:pPr>
      <w:r w:rsidRPr="00D37CB1">
        <w:rPr>
          <w:b/>
          <w:bCs/>
        </w:rPr>
        <w:t xml:space="preserve">AMI_parameters_in </w:t>
      </w:r>
    </w:p>
    <w:p w14:paraId="13B388E1" w14:textId="77777777" w:rsidR="00E660DA" w:rsidRPr="00D37CB1" w:rsidRDefault="00E660DA" w:rsidP="00E660DA">
      <w:pPr>
        <w:rPr>
          <w:b/>
          <w:bCs/>
        </w:rPr>
      </w:pPr>
    </w:p>
    <w:p w14:paraId="6996D157" w14:textId="77777777" w:rsidR="00E660DA" w:rsidRPr="00D37CB1" w:rsidRDefault="00E660DA" w:rsidP="00E660DA">
      <w:r w:rsidRPr="00D37CB1">
        <w:t>Input argument. The format and content of this string are the same as that of the AMI_parameters_in argument in AMI_Init.</w:t>
      </w:r>
    </w:p>
    <w:p w14:paraId="59E9D9E2" w14:textId="77777777" w:rsidR="00E660DA" w:rsidRPr="00D37CB1" w:rsidRDefault="00E660DA" w:rsidP="00E660DA"/>
    <w:p w14:paraId="7B58A6CA" w14:textId="77777777" w:rsidR="00E660DA" w:rsidRPr="00D37CB1" w:rsidRDefault="00E660DA" w:rsidP="00E660DA">
      <w:r w:rsidRPr="00D37CB1">
        <w:rPr>
          <w:b/>
          <w:bCs/>
        </w:rPr>
        <w:t xml:space="preserve">AMI_parameters_out </w:t>
      </w:r>
    </w:p>
    <w:p w14:paraId="13037E9C" w14:textId="77777777" w:rsidR="00E660DA" w:rsidRPr="00D37CB1" w:rsidRDefault="00E660DA" w:rsidP="00E660DA"/>
    <w:p w14:paraId="081CD774"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55823A22" w14:textId="77777777" w:rsidR="00E660DA" w:rsidRPr="00D37CB1" w:rsidRDefault="00E660DA" w:rsidP="00E660DA"/>
    <w:p w14:paraId="7FFCFEA4" w14:textId="77777777" w:rsidR="00E660DA" w:rsidRPr="00003890" w:rsidRDefault="00E660DA" w:rsidP="00E660DA">
      <w:pPr>
        <w:pStyle w:val="Keyword"/>
        <w:spacing w:before="0" w:after="80"/>
      </w:pPr>
    </w:p>
    <w:p w14:paraId="27C1E70B"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54C96870" w14:textId="77777777" w:rsidR="00E660DA" w:rsidRPr="00D37CB1" w:rsidRDefault="00E660DA" w:rsidP="00E660DA">
      <w:pPr>
        <w:pStyle w:val="Keyword"/>
        <w:spacing w:before="0" w:after="80"/>
        <w:rPr>
          <w:b/>
        </w:rPr>
      </w:pPr>
      <w:r w:rsidRPr="00D37CB1">
        <w:rPr>
          <w:i/>
        </w:rPr>
        <w:t>Required:</w:t>
      </w:r>
      <w:r w:rsidRPr="00D37CB1">
        <w:tab/>
        <w:t>Yes</w:t>
      </w:r>
      <w:r w:rsidR="00374C0C">
        <w:t>,</w:t>
      </w:r>
      <w:r w:rsidRPr="00D37CB1">
        <w:t xml:space="preserve"> if AMI_Resolve exists; illegal before AMI_Version 6.1</w:t>
      </w:r>
    </w:p>
    <w:p w14:paraId="4DB8698D" w14:textId="2F225B9F"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36B63066" w14:textId="77777777" w:rsidR="00E660DA" w:rsidRDefault="00E660DA" w:rsidP="00E660DA"/>
    <w:p w14:paraId="066B7B4C" w14:textId="77777777" w:rsidR="00E660DA" w:rsidRDefault="00E660DA" w:rsidP="00E660DA">
      <w:pPr>
        <w:rPr>
          <w:i/>
        </w:rPr>
      </w:pPr>
      <w:r>
        <w:rPr>
          <w:i/>
        </w:rPr>
        <w:t>Arguments:</w:t>
      </w:r>
    </w:p>
    <w:p w14:paraId="6465B599" w14:textId="77777777" w:rsidR="00E660DA" w:rsidRDefault="00E660DA" w:rsidP="00E660DA"/>
    <w:p w14:paraId="2CF4A81E" w14:textId="77777777" w:rsidR="00E660DA" w:rsidRDefault="00E660DA" w:rsidP="00E660DA">
      <w:r>
        <w:rPr>
          <w:b/>
          <w:bCs/>
        </w:rPr>
        <w:t xml:space="preserve">AMI_parameters_out </w:t>
      </w:r>
    </w:p>
    <w:p w14:paraId="40E25234" w14:textId="77777777" w:rsidR="00E660DA" w:rsidRDefault="00E660DA" w:rsidP="00E660DA"/>
    <w:p w14:paraId="45785D6C" w14:textId="54219DE1" w:rsidR="00E660DA" w:rsidRDefault="00E660DA" w:rsidP="00E660DA">
      <w:r>
        <w:t>The AMI_parameters_out pointer returned by AMI_Resolve.</w:t>
      </w:r>
    </w:p>
    <w:p w14:paraId="0E1EFFF5" w14:textId="77777777" w:rsidR="00BB20DD" w:rsidRPr="00213323" w:rsidRDefault="00BB20DD" w:rsidP="006F2A7E">
      <w:pPr>
        <w:pStyle w:val="PlainText"/>
        <w:spacing w:after="80"/>
        <w:rPr>
          <w:rFonts w:ascii="Times New Roman" w:hAnsi="Times New Roman" w:cs="Times New Roman"/>
          <w:sz w:val="24"/>
          <w:szCs w:val="24"/>
        </w:rPr>
      </w:pPr>
    </w:p>
    <w:p w14:paraId="564E1E6A" w14:textId="77777777" w:rsidR="00590424" w:rsidRPr="00213323" w:rsidRDefault="0066354B">
      <w:pPr>
        <w:pStyle w:val="Heading3"/>
      </w:pPr>
      <w:bookmarkStart w:id="5977" w:name="_Toc532553121"/>
      <w:r w:rsidRPr="00213323">
        <w:t>Code Segment Examples</w:t>
      </w:r>
      <w:bookmarkEnd w:id="5977"/>
    </w:p>
    <w:p w14:paraId="0DF19C22"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08FF6CBE" w14:textId="77777777" w:rsidR="0059517F" w:rsidRPr="00213323" w:rsidRDefault="0059517F" w:rsidP="00EF5AA1">
      <w:pPr>
        <w:pStyle w:val="Exampletext"/>
      </w:pPr>
    </w:p>
    <w:p w14:paraId="49FB64D4" w14:textId="77777777" w:rsidR="0059517F" w:rsidRPr="00213323" w:rsidRDefault="0059517F" w:rsidP="00EF5AA1">
      <w:pPr>
        <w:pStyle w:val="Exampletext"/>
      </w:pPr>
      <w:r w:rsidRPr="00213323">
        <w:t xml:space="preserve">   my_space = AMI_memory;</w:t>
      </w:r>
    </w:p>
    <w:p w14:paraId="4C57EE82" w14:textId="77777777" w:rsidR="0059517F" w:rsidRPr="00213323" w:rsidRDefault="0059517F" w:rsidP="00EF5AA1">
      <w:pPr>
        <w:pStyle w:val="Exampletext"/>
      </w:pPr>
    </w:p>
    <w:p w14:paraId="6465D4BB"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319EEC2A" w14:textId="77777777" w:rsidR="0059517F" w:rsidRPr="00213323" w:rsidRDefault="0059517F" w:rsidP="00EF5AA1">
      <w:pPr>
        <w:pStyle w:val="Exampletext"/>
      </w:pPr>
      <w:r w:rsidRPr="00213323">
        <w:t xml:space="preserve">    time = my_space-&gt;prev_time + my_space-&gt;sample_interval;</w:t>
      </w:r>
    </w:p>
    <w:p w14:paraId="38D6E61E"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2746E517" w14:textId="77777777" w:rsidR="0059517F" w:rsidRPr="00213323" w:rsidRDefault="0059517F" w:rsidP="00EF5AA1">
      <w:pPr>
        <w:pStyle w:val="Exampletext"/>
      </w:pPr>
      <w:r w:rsidRPr="00213323">
        <w:t xml:space="preserve">      {</w:t>
      </w:r>
    </w:p>
    <w:p w14:paraId="65CF752D" w14:textId="77777777" w:rsidR="0059517F" w:rsidRPr="00213323" w:rsidRDefault="0059517F" w:rsidP="00EF5AA1">
      <w:pPr>
        <w:pStyle w:val="Exampletext"/>
      </w:pPr>
      <w:r w:rsidRPr="00213323">
        <w:t xml:space="preserve">      wave = filterandmodify(wave, my_space);</w:t>
      </w:r>
    </w:p>
    <w:p w14:paraId="62CF26AC" w14:textId="77777777" w:rsidR="0059517F" w:rsidRPr="00213323" w:rsidRDefault="0059517F" w:rsidP="00EF5AA1">
      <w:pPr>
        <w:pStyle w:val="Exampletext"/>
      </w:pPr>
      <w:r w:rsidRPr="00213323">
        <w:t xml:space="preserve">      if (clock_times &amp;&amp; found_clock (my_space, time))</w:t>
      </w:r>
    </w:p>
    <w:p w14:paraId="400B80D5" w14:textId="77777777" w:rsidR="0059517F" w:rsidRPr="00213323" w:rsidRDefault="0059517F" w:rsidP="00EF5AA1">
      <w:pPr>
        <w:pStyle w:val="Exampletext"/>
      </w:pPr>
      <w:r w:rsidRPr="00213323">
        <w:t xml:space="preserve">        clock_times[clk_idx++] = getclocktime (my_space, time);</w:t>
      </w:r>
    </w:p>
    <w:p w14:paraId="145A37E2" w14:textId="77777777" w:rsidR="0059517F" w:rsidRPr="00213323" w:rsidRDefault="0059517F" w:rsidP="00EF5AA1">
      <w:pPr>
        <w:pStyle w:val="Exampletext"/>
      </w:pPr>
      <w:r w:rsidRPr="00213323">
        <w:t xml:space="preserve">      time += my_space-&gt;sample_interval;</w:t>
      </w:r>
    </w:p>
    <w:p w14:paraId="641E9E09" w14:textId="77777777" w:rsidR="0059517F" w:rsidRPr="00213323" w:rsidRDefault="0059517F" w:rsidP="00EF5AA1">
      <w:pPr>
        <w:pStyle w:val="Exampletext"/>
      </w:pPr>
      <w:r w:rsidRPr="00213323">
        <w:t xml:space="preserve">      }</w:t>
      </w:r>
    </w:p>
    <w:p w14:paraId="05A19D4F" w14:textId="77777777" w:rsidR="0059517F" w:rsidRPr="00213323" w:rsidRDefault="0059517F" w:rsidP="00EF5AA1">
      <w:pPr>
        <w:pStyle w:val="Exampletext"/>
      </w:pPr>
      <w:r w:rsidRPr="00213323">
        <w:t xml:space="preserve">   clock_times[clk_idx] = -1;   //terminate the clock vector</w:t>
      </w:r>
    </w:p>
    <w:p w14:paraId="241C919A" w14:textId="77777777" w:rsidR="0059517F" w:rsidRPr="00213323" w:rsidRDefault="0059517F" w:rsidP="00EF5AA1">
      <w:pPr>
        <w:pStyle w:val="Exampletext"/>
      </w:pPr>
      <w:r w:rsidRPr="00213323">
        <w:t xml:space="preserve">   Return 1; </w:t>
      </w:r>
    </w:p>
    <w:p w14:paraId="770A99BB" w14:textId="77777777" w:rsidR="00D509A4" w:rsidRPr="00213323" w:rsidRDefault="00D509A4" w:rsidP="00EF5AA1"/>
    <w:p w14:paraId="028BAF3A" w14:textId="77777777" w:rsidR="00D509A4" w:rsidRPr="00213323" w:rsidRDefault="00D509A4" w:rsidP="00EF5AA1"/>
    <w:p w14:paraId="43CDE6C3" w14:textId="77777777" w:rsidR="00D509A4" w:rsidRPr="00213323" w:rsidRDefault="00D509A4">
      <w:pPr>
        <w:rPr>
          <w:rFonts w:ascii="Arial" w:hAnsi="Arial" w:cs="Arial"/>
          <w:b/>
          <w:iCs/>
          <w:caps/>
          <w:kern w:val="32"/>
          <w:szCs w:val="32"/>
        </w:rPr>
      </w:pPr>
      <w:r w:rsidRPr="00213323">
        <w:br w:type="page"/>
      </w:r>
    </w:p>
    <w:p w14:paraId="4D1AA481" w14:textId="77777777" w:rsidR="00590424" w:rsidRPr="00213323" w:rsidRDefault="00D509A4">
      <w:pPr>
        <w:pStyle w:val="Heading2"/>
      </w:pPr>
      <w:bookmarkStart w:id="5978" w:name="_Ref364426737"/>
      <w:bookmarkStart w:id="5979" w:name="_Ref364427135"/>
      <w:bookmarkStart w:id="5980" w:name="_Ref364427149"/>
      <w:bookmarkStart w:id="5981" w:name="_Ref364427221"/>
      <w:bookmarkStart w:id="5982" w:name="_Ref364427266"/>
      <w:bookmarkStart w:id="5983" w:name="_Ref364427305"/>
      <w:bookmarkStart w:id="5984" w:name="_Ref364427350"/>
      <w:bookmarkStart w:id="5985" w:name="_Ref364427393"/>
      <w:bookmarkStart w:id="5986" w:name="_Ref364427432"/>
      <w:bookmarkStart w:id="5987" w:name="_Ref364427864"/>
      <w:bookmarkStart w:id="5988" w:name="_Toc532553122"/>
      <w:r w:rsidRPr="00213323">
        <w:lastRenderedPageBreak/>
        <w:t>AMI Parameter Definition File Structure</w:t>
      </w:r>
      <w:bookmarkStart w:id="5989" w:name="_Toc316817519"/>
      <w:bookmarkStart w:id="5990" w:name="_Toc316817827"/>
      <w:bookmarkStart w:id="5991" w:name="_Toc316818139"/>
      <w:bookmarkStart w:id="5992" w:name="_Toc316818451"/>
      <w:bookmarkStart w:id="5993" w:name="_Toc316818763"/>
      <w:bookmarkStart w:id="5994" w:name="_Toc316819076"/>
      <w:bookmarkStart w:id="5995" w:name="_Toc316819391"/>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p>
    <w:p w14:paraId="1225B54B" w14:textId="28B2A6A4" w:rsidR="00255856" w:rsidRPr="00213323" w:rsidRDefault="004A5F30" w:rsidP="00003890">
      <w:pPr>
        <w:pStyle w:val="Heading3"/>
        <w:rPr>
          <w:lang w:eastAsia="en-US"/>
        </w:rPr>
      </w:pPr>
      <w:bookmarkStart w:id="5996" w:name="_Toc532553123"/>
      <w:r w:rsidRPr="00213323">
        <w:rPr>
          <w:lang w:eastAsia="en-US"/>
        </w:rPr>
        <w:t>I</w:t>
      </w:r>
      <w:r>
        <w:rPr>
          <w:lang w:eastAsia="en-US"/>
        </w:rPr>
        <w:t>ntroduction</w:t>
      </w:r>
      <w:bookmarkEnd w:id="5996"/>
    </w:p>
    <w:p w14:paraId="4BA8BC36" w14:textId="68AFBC9D"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234945C6" w14:textId="77777777" w:rsidR="00652ED6" w:rsidRPr="00213323" w:rsidRDefault="00652ED6" w:rsidP="006F2A7E">
      <w:pPr>
        <w:spacing w:after="80"/>
      </w:pPr>
    </w:p>
    <w:p w14:paraId="4D0694D2" w14:textId="6121D3F5" w:rsidR="00143EA3" w:rsidRPr="00213323" w:rsidRDefault="000262B2" w:rsidP="00003890">
      <w:pPr>
        <w:pStyle w:val="Heading3"/>
      </w:pPr>
      <w:bookmarkStart w:id="5997" w:name="_Toc532553124"/>
      <w:r>
        <w:t xml:space="preserve">AMI </w:t>
      </w:r>
      <w:r w:rsidR="00991C5C" w:rsidRPr="00213323">
        <w:t>P</w:t>
      </w:r>
      <w:r w:rsidR="00991C5C">
        <w:t>arameter</w:t>
      </w:r>
      <w:r w:rsidR="00991C5C" w:rsidRPr="00213323">
        <w:t xml:space="preserve"> </w:t>
      </w:r>
      <w:r w:rsidR="00F53DCB" w:rsidRPr="00213323">
        <w:t>D</w:t>
      </w:r>
      <w:r w:rsidR="00991C5C">
        <w:t>efinition File Organization</w:t>
      </w:r>
      <w:bookmarkEnd w:id="5997"/>
    </w:p>
    <w:p w14:paraId="1088189B"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0249D64"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27B6F02D"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3028C8F0" w14:textId="77777777" w:rsidR="00367359" w:rsidRPr="00213323" w:rsidRDefault="00367359" w:rsidP="00EF5AA1">
      <w:pPr>
        <w:pStyle w:val="PlainText"/>
        <w:rPr>
          <w:rFonts w:ascii="Times New Roman" w:hAnsi="Times New Roman" w:cs="Times New Roman"/>
          <w:sz w:val="24"/>
          <w:szCs w:val="24"/>
        </w:rPr>
      </w:pPr>
    </w:p>
    <w:p w14:paraId="27B169D1"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5C354D77" w14:textId="77777777" w:rsidR="00D7423C" w:rsidRPr="00213323" w:rsidRDefault="00431C55" w:rsidP="00FA51F1">
      <w:pPr>
        <w:pStyle w:val="PlainText"/>
        <w:ind w:left="3600" w:firstLine="720"/>
      </w:pPr>
      <w:r>
        <w:t xml:space="preserve">| </w:t>
      </w:r>
      <w:r w:rsidR="00D7423C" w:rsidRPr="00213323">
        <w:t>file</w:t>
      </w:r>
    </w:p>
    <w:p w14:paraId="03E9C692"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3A737793"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7ABF2681"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1235167B" w14:textId="77777777" w:rsidR="00D95656" w:rsidRPr="00213323" w:rsidRDefault="00D95656" w:rsidP="00D95656">
      <w:pPr>
        <w:pStyle w:val="PlainText"/>
      </w:pPr>
      <w:r w:rsidRPr="00213323">
        <w:t xml:space="preserve">                  ...</w:t>
      </w:r>
    </w:p>
    <w:p w14:paraId="19AC2AA7"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7CED0475" w14:textId="77777777" w:rsidR="00D7423C" w:rsidRPr="00213323" w:rsidRDefault="00D7423C" w:rsidP="00EF5AA1">
      <w:pPr>
        <w:pStyle w:val="PlainText"/>
      </w:pPr>
      <w:r w:rsidRPr="00213323">
        <w:t xml:space="preserve">                  ...</w:t>
      </w:r>
    </w:p>
    <w:p w14:paraId="2BD0FAC2"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0B30C0DE" w14:textId="77777777" w:rsidR="00D7423C" w:rsidRPr="00213323" w:rsidRDefault="00D7423C" w:rsidP="00EF5AA1">
      <w:pPr>
        <w:pStyle w:val="PlainText"/>
      </w:pPr>
      <w:r w:rsidRPr="00213323">
        <w:t xml:space="preserve">                                   </w:t>
      </w:r>
      <w:r w:rsidR="00431C55">
        <w:tab/>
      </w:r>
      <w:r w:rsidRPr="00213323">
        <w:t>| section</w:t>
      </w:r>
    </w:p>
    <w:p w14:paraId="6863B6B3"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5464D7C1" w14:textId="77777777" w:rsidR="00D7423C" w:rsidRPr="00213323" w:rsidRDefault="00D7423C" w:rsidP="00EF5AA1">
      <w:pPr>
        <w:pStyle w:val="PlainText"/>
      </w:pPr>
      <w:r w:rsidRPr="00213323">
        <w:t xml:space="preserve">                                   </w:t>
      </w:r>
      <w:r w:rsidR="00431C55">
        <w:tab/>
      </w:r>
      <w:r w:rsidRPr="00213323">
        <w:t>| optional Model_Specific section</w:t>
      </w:r>
    </w:p>
    <w:p w14:paraId="3BB5E214"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BAEE05F"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0EE284D1"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230DF369"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FC06F"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4DC6527E" w14:textId="77777777" w:rsidR="00D7423C" w:rsidRPr="00213323" w:rsidRDefault="00D7423C" w:rsidP="00EF5AA1">
      <w:pPr>
        <w:pStyle w:val="PlainText"/>
      </w:pPr>
      <w:r w:rsidRPr="00213323">
        <w:t xml:space="preserve">                                   </w:t>
      </w:r>
      <w:r w:rsidR="00431C55">
        <w:tab/>
      </w:r>
      <w:r w:rsidRPr="00213323">
        <w:t>| (optional)</w:t>
      </w:r>
    </w:p>
    <w:p w14:paraId="4C578264"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54320F44" w14:textId="77777777" w:rsidR="00D7423C" w:rsidRPr="00213323" w:rsidRDefault="00431C55" w:rsidP="00FA51F1">
      <w:pPr>
        <w:pStyle w:val="PlainText"/>
        <w:ind w:left="3600" w:firstLine="720"/>
      </w:pPr>
      <w:r>
        <w:t xml:space="preserve">| </w:t>
      </w:r>
      <w:r w:rsidR="000E474E">
        <w:t>file</w:t>
      </w:r>
    </w:p>
    <w:p w14:paraId="1F8094D9" w14:textId="77777777" w:rsidR="00D7423C" w:rsidRPr="00213323" w:rsidRDefault="00D7423C" w:rsidP="00003890">
      <w:pPr>
        <w:pStyle w:val="Keyword"/>
      </w:pPr>
    </w:p>
    <w:p w14:paraId="22DB06F3" w14:textId="77777777" w:rsidR="005406C2" w:rsidRPr="00213323" w:rsidRDefault="005406C2" w:rsidP="005406C2">
      <w:pPr>
        <w:spacing w:after="80"/>
      </w:pPr>
      <w:r w:rsidRPr="00213323">
        <w:t>General Rules:</w:t>
      </w:r>
    </w:p>
    <w:p w14:paraId="47A66202"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550AB660"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17035DF0"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77378A97"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8CCAADC"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4EC371E5" w14:textId="0126482C" w:rsidR="005406C2" w:rsidRPr="00213323" w:rsidRDefault="001F7E40" w:rsidP="009A6686">
      <w:pPr>
        <w:pStyle w:val="ListParagraph"/>
        <w:numPr>
          <w:ilvl w:val="0"/>
          <w:numId w:val="36"/>
        </w:numPr>
        <w:spacing w:after="80"/>
      </w:pPr>
      <w:r>
        <w:t>W</w:t>
      </w:r>
      <w:r w:rsidR="005406C2" w:rsidRPr="00213323">
        <w:t xml:space="preserve">hitespace in the </w:t>
      </w:r>
      <w:r w:rsidR="00431C55">
        <w:t>AMI parameter definition file</w:t>
      </w:r>
      <w:r w:rsidR="005406C2" w:rsidRPr="00213323">
        <w:t xml:space="preserve"> may be one or more space, tab, and/or line termination characters.</w:t>
      </w:r>
    </w:p>
    <w:p w14:paraId="3AF52BF8"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r w:rsidR="005E7215">
        <w:rPr>
          <w:rFonts w:ascii="Times New Roman" w:hAnsi="Times New Roman" w:cs="Times New Roman"/>
          <w:sz w:val="24"/>
          <w:szCs w:val="24"/>
        </w:rPr>
        <w:t>s</w:t>
      </w:r>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6AA4916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r w:rsidR="005E7215">
        <w:rPr>
          <w:rFonts w:ascii="Times New Roman" w:hAnsi="Times New Roman" w:cs="Times New Roman"/>
          <w:sz w:val="24"/>
          <w:szCs w:val="24"/>
          <w:lang w:eastAsia="en-US"/>
        </w:rPr>
        <w:t>s</w:t>
      </w:r>
      <w:r w:rsidRPr="00213323">
        <w:rPr>
          <w:rFonts w:ascii="Times New Roman" w:hAnsi="Times New Roman" w:cs="Times New Roman"/>
          <w:sz w:val="24"/>
          <w:szCs w:val="24"/>
          <w:lang w:eastAsia="en-US"/>
        </w:rPr>
        <w:t xml:space="preserve"> branch shall appear</w:t>
      </w:r>
      <w:r w:rsidRPr="00003890">
        <w:rPr>
          <w:rFonts w:ascii="Times New Roman" w:hAnsi="Times New Roman" w:cs="Times New Roman"/>
          <w:sz w:val="24"/>
          <w:szCs w:val="24"/>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003890">
        <w:rPr>
          <w:rFonts w:ascii="Times New Roman" w:hAnsi="Times New Roman" w:cs="Times New Roman"/>
          <w:sz w:val="24"/>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003890">
        <w:rPr>
          <w:rFonts w:ascii="Times New Roman" w:hAnsi="Times New Roman" w:cs="Times New Roman"/>
          <w:sz w:val="24"/>
          <w:szCs w:val="24"/>
          <w:lang w:eastAsia="en-US"/>
        </w:rPr>
        <w:t xml:space="preserve"> </w:t>
      </w:r>
      <w:r w:rsidRPr="00213323">
        <w:rPr>
          <w:rFonts w:ascii="Times New Roman" w:hAnsi="Times New Roman" w:cs="Times New Roman"/>
          <w:sz w:val="24"/>
          <w:szCs w:val="24"/>
          <w:lang w:eastAsia="en-US"/>
        </w:rPr>
        <w:t>the parser.</w:t>
      </w:r>
    </w:p>
    <w:p w14:paraId="466ADAC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0C57231D" w14:textId="34AB60F4" w:rsidR="005406C2" w:rsidRPr="00213323" w:rsidRDefault="005406C2" w:rsidP="009A6686">
      <w:pPr>
        <w:pStyle w:val="ListParagraph"/>
        <w:numPr>
          <w:ilvl w:val="0"/>
          <w:numId w:val="36"/>
        </w:numPr>
        <w:spacing w:after="80"/>
      </w:pPr>
      <w:r w:rsidRPr="00213323">
        <w:t xml:space="preserve">Scientific and floating point notation </w:t>
      </w:r>
      <w:r w:rsidR="00E54FB5">
        <w:t>are</w:t>
      </w:r>
      <w:r w:rsidRPr="00213323">
        <w:t xml:space="preserve"> permitted.</w:t>
      </w:r>
    </w:p>
    <w:p w14:paraId="05EAD2D3" w14:textId="2DB3477C"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c”</w:t>
      </w:r>
      <w:r w:rsidR="007C612D" w:rsidRPr="00213323">
        <w:t xml:space="preserve"> branches.  Description is also the only leaf </w:t>
      </w:r>
      <w:r w:rsidR="00BC7034" w:rsidRPr="00213323">
        <w:t>that may</w:t>
      </w:r>
      <w:r w:rsidR="007C612D" w:rsidRPr="00213323">
        <w:t xml:space="preserve"> be directly connected to the root.</w:t>
      </w:r>
    </w:p>
    <w:p w14:paraId="1CA6A07A"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F672829" w14:textId="77777777" w:rsidR="00CB7D21" w:rsidRPr="00213323" w:rsidRDefault="00CB7D21" w:rsidP="00CB7D21">
      <w:pPr>
        <w:spacing w:after="80"/>
      </w:pPr>
      <w:r w:rsidRPr="00213323">
        <w:t>Note:</w:t>
      </w:r>
    </w:p>
    <w:p w14:paraId="737C7D71"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09E53C02" w14:textId="77777777" w:rsidR="00CB7D21" w:rsidRPr="00213323" w:rsidRDefault="00CB7D21" w:rsidP="006F2A7E">
      <w:pPr>
        <w:spacing w:after="80"/>
      </w:pPr>
    </w:p>
    <w:p w14:paraId="3A3BD831" w14:textId="51CA3307" w:rsidR="00D7423C" w:rsidRPr="00213323" w:rsidRDefault="00F25FE3" w:rsidP="00003890">
      <w:pPr>
        <w:pStyle w:val="Heading3"/>
      </w:pPr>
      <w:bookmarkStart w:id="5998" w:name="_Toc532553125"/>
      <w:r>
        <w:t>Parameter Rules Summary</w:t>
      </w:r>
      <w:bookmarkEnd w:id="5998"/>
    </w:p>
    <w:p w14:paraId="24E1A3DF" w14:textId="551486F8" w:rsidR="00A421E1" w:rsidRPr="00213323" w:rsidRDefault="00A421E1" w:rsidP="00A421E1">
      <w:pPr>
        <w:spacing w:after="80"/>
        <w:rPr>
          <w:lang w:eastAsia="en-US"/>
        </w:rPr>
      </w:pPr>
      <w:r w:rsidRPr="00213323">
        <w:rPr>
          <w:lang w:eastAsia="en-US"/>
        </w:rPr>
        <w:t>The features of a model described in a</w:t>
      </w:r>
      <w:r w:rsidR="00E54FB5">
        <w:rPr>
          <w:lang w:eastAsia="en-US"/>
        </w:rPr>
        <w:t>n</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E745D">
        <w:rPr>
          <w:lang w:eastAsia="en-US"/>
        </w:rPr>
        <w:t xml:space="preserve"> </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7F587434"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7F6EF90E"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5F558C30"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6FF00240" w14:textId="77777777" w:rsidR="00546F96" w:rsidRPr="00213323" w:rsidRDefault="00546F96" w:rsidP="001B6E32">
      <w:pPr>
        <w:ind w:firstLine="720"/>
      </w:pPr>
      <w:r w:rsidRPr="00213323">
        <w:t>(Usage &lt;usage&gt;)</w:t>
      </w:r>
    </w:p>
    <w:p w14:paraId="659331E8" w14:textId="77777777" w:rsidR="00546F96" w:rsidRPr="00213323" w:rsidRDefault="00546F96" w:rsidP="001B6E32">
      <w:pPr>
        <w:ind w:firstLine="720"/>
      </w:pPr>
      <w:r w:rsidRPr="00213323">
        <w:t>(Type &lt;data_type&gt;)</w:t>
      </w:r>
    </w:p>
    <w:p w14:paraId="5AEE7768" w14:textId="77777777" w:rsidR="00546F96" w:rsidRPr="00213323" w:rsidRDefault="00546F96" w:rsidP="001B6E32">
      <w:pPr>
        <w:ind w:firstLine="720"/>
      </w:pPr>
      <w:r w:rsidRPr="00213323">
        <w:t>({Format} &lt;data_format&gt; &lt;data&gt;)</w:t>
      </w:r>
    </w:p>
    <w:p w14:paraId="0967C0BA" w14:textId="77777777" w:rsidR="00FC03E8" w:rsidRPr="00213323" w:rsidRDefault="000A6772" w:rsidP="001B6E32">
      <w:pPr>
        <w:ind w:firstLine="720"/>
      </w:pPr>
      <w:r>
        <w:t>(List_Tip)</w:t>
      </w:r>
      <w:r>
        <w:tab/>
      </w:r>
      <w:r>
        <w:tab/>
      </w:r>
      <w:r>
        <w:tab/>
      </w:r>
      <w:r w:rsidR="00FC03E8" w:rsidRPr="00213323">
        <w:t>| only with ({Format} List) as discussed below</w:t>
      </w:r>
    </w:p>
    <w:p w14:paraId="6C596148" w14:textId="77777777" w:rsidR="00546F96" w:rsidRPr="00213323" w:rsidRDefault="00546F96" w:rsidP="001B6E32">
      <w:pPr>
        <w:ind w:firstLine="720"/>
      </w:pPr>
      <w:r w:rsidRPr="00213323">
        <w:t>(Default &lt;value&gt;)</w:t>
      </w:r>
    </w:p>
    <w:p w14:paraId="3BF5EC76" w14:textId="77777777" w:rsidR="00546F96" w:rsidRPr="00213323" w:rsidRDefault="00546F96" w:rsidP="00546F96">
      <w:pPr>
        <w:spacing w:after="80"/>
        <w:ind w:firstLine="720"/>
      </w:pPr>
      <w:r w:rsidRPr="00213323">
        <w:t>(Description &lt;string&gt;))</w:t>
      </w:r>
    </w:p>
    <w:p w14:paraId="647D3485"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254C15C" w14:textId="77777777" w:rsidR="004A3DF8" w:rsidRPr="00213323" w:rsidRDefault="004A3DF8" w:rsidP="001B6E32">
      <w:pPr>
        <w:ind w:firstLine="720"/>
        <w:rPr>
          <w:lang w:eastAsia="en-US"/>
        </w:rPr>
      </w:pPr>
      <w:r w:rsidRPr="00213323">
        <w:rPr>
          <w:lang w:eastAsia="en-US"/>
        </w:rPr>
        <w:t>Default</w:t>
      </w:r>
    </w:p>
    <w:p w14:paraId="788AC79A" w14:textId="77777777" w:rsidR="00590424" w:rsidRPr="00213323" w:rsidRDefault="004A3DF8">
      <w:pPr>
        <w:ind w:left="720"/>
        <w:rPr>
          <w:lang w:eastAsia="en-US"/>
        </w:rPr>
      </w:pPr>
      <w:r w:rsidRPr="00213323">
        <w:rPr>
          <w:lang w:eastAsia="en-US"/>
        </w:rPr>
        <w:t>&lt;data_format&gt; or Format &lt;data_format&gt;</w:t>
      </w:r>
    </w:p>
    <w:p w14:paraId="7F184F56"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62A881C3"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58708DA" w14:textId="77777777" w:rsidR="00A421E1" w:rsidRPr="00213323" w:rsidRDefault="00A421E1" w:rsidP="001B6E32">
      <w:pPr>
        <w:ind w:firstLine="720"/>
      </w:pPr>
      <w:r w:rsidRPr="00213323">
        <w:t>Type</w:t>
      </w:r>
    </w:p>
    <w:p w14:paraId="586B8C6E" w14:textId="77777777" w:rsidR="00A421E1" w:rsidRPr="00213323" w:rsidRDefault="00A421E1" w:rsidP="001B6E32">
      <w:pPr>
        <w:ind w:firstLine="720"/>
      </w:pPr>
      <w:r w:rsidRPr="00213323">
        <w:t>Usage</w:t>
      </w:r>
    </w:p>
    <w:p w14:paraId="30F72DE8" w14:textId="77777777" w:rsidR="00A421E1" w:rsidRPr="00213323" w:rsidRDefault="00A421E1" w:rsidP="001B6E32">
      <w:pPr>
        <w:ind w:firstLine="720"/>
      </w:pPr>
      <w:r w:rsidRPr="00213323">
        <w:t>Description</w:t>
      </w:r>
    </w:p>
    <w:p w14:paraId="15A8DDDF" w14:textId="77777777" w:rsidR="00A421E1" w:rsidRPr="00213323" w:rsidRDefault="00A421E1" w:rsidP="001B6E32">
      <w:pPr>
        <w:ind w:firstLine="720"/>
      </w:pPr>
      <w:r w:rsidRPr="00213323">
        <w:t>Default</w:t>
      </w:r>
    </w:p>
    <w:p w14:paraId="0A547D85" w14:textId="77777777" w:rsidR="00590424" w:rsidRPr="00213323" w:rsidRDefault="00A421E1">
      <w:pPr>
        <w:ind w:firstLine="720"/>
      </w:pPr>
      <w:r w:rsidRPr="00213323">
        <w:t>&lt;data_format&gt; or Format &lt;data_format&gt;</w:t>
      </w:r>
    </w:p>
    <w:p w14:paraId="6660120F" w14:textId="77777777" w:rsidR="00FC03E8" w:rsidRPr="00213323" w:rsidRDefault="000A6772" w:rsidP="006F2A7E">
      <w:pPr>
        <w:spacing w:after="80"/>
        <w:ind w:firstLine="720"/>
      </w:pPr>
      <w:r>
        <w:t>List_Tip</w:t>
      </w:r>
      <w:r>
        <w:tab/>
      </w:r>
      <w:r>
        <w:tab/>
      </w:r>
      <w:r>
        <w:tab/>
      </w:r>
      <w:r w:rsidR="00FC03E8" w:rsidRPr="00213323">
        <w:t>| only with List as discussed below</w:t>
      </w:r>
    </w:p>
    <w:p w14:paraId="0EA1B2E0" w14:textId="77777777" w:rsidR="00A421E1" w:rsidRPr="00213323" w:rsidRDefault="00A421E1" w:rsidP="00A421E1">
      <w:pPr>
        <w:spacing w:after="80"/>
        <w:rPr>
          <w:lang w:eastAsia="en-US"/>
        </w:rPr>
      </w:pPr>
    </w:p>
    <w:p w14:paraId="6C5804A7"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07B76D3D" w14:textId="77777777" w:rsidR="00CB7D21" w:rsidRPr="00213323" w:rsidRDefault="00CB7D21" w:rsidP="00CB7D21">
      <w:pPr>
        <w:spacing w:after="80"/>
      </w:pPr>
      <w:r w:rsidRPr="00213323">
        <w:t>Notes:</w:t>
      </w:r>
    </w:p>
    <w:p w14:paraId="22E6664C"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7BEF40BB"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24933EF2"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3FE28AE1" w14:textId="77777777" w:rsidR="007955B7" w:rsidRPr="00213323" w:rsidRDefault="007955B7" w:rsidP="006B7E38">
      <w:pPr>
        <w:pStyle w:val="argumenttext"/>
        <w:numPr>
          <w:ilvl w:val="1"/>
          <w:numId w:val="6"/>
        </w:numPr>
        <w:spacing w:after="0"/>
      </w:pPr>
      <w:r w:rsidRPr="00213323">
        <w:t>The &lt;data_format&gt; selection</w:t>
      </w:r>
      <w:r w:rsidR="00BE5C29">
        <w:t>s</w:t>
      </w:r>
      <w:r w:rsidRPr="00213323">
        <w:t xml:space="preserve"> of Value and Default are always mutually exclusive.  Certain parameters may require Value or Default, but Value and Default are not allowed to be present together for the same parameter.</w:t>
      </w:r>
    </w:p>
    <w:p w14:paraId="70F69FB8"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405A48B6"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62A43320" w14:textId="77777777" w:rsidR="007955B7" w:rsidRPr="00213323" w:rsidRDefault="007955B7" w:rsidP="006B7E38">
      <w:pPr>
        <w:pStyle w:val="argumenttext"/>
        <w:numPr>
          <w:ilvl w:val="1"/>
          <w:numId w:val="6"/>
        </w:numPr>
        <w:spacing w:after="0"/>
      </w:pPr>
      <w:r w:rsidRPr="00213323">
        <w:t>Default is not allowed for Usage Out parameters.</w:t>
      </w:r>
    </w:p>
    <w:p w14:paraId="504A37A1"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44EFA2"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51A9F304"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7FDCC022"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52C3D6D4" w14:textId="77777777" w:rsidR="00652ED6" w:rsidRPr="00213323" w:rsidRDefault="00652ED6" w:rsidP="00204DCD">
      <w:pPr>
        <w:pStyle w:val="argumenttext"/>
      </w:pPr>
    </w:p>
    <w:p w14:paraId="3E15743C" w14:textId="58AD7A6A" w:rsidR="007955B7" w:rsidRPr="00213323" w:rsidRDefault="00F25FE3" w:rsidP="00003890">
      <w:pPr>
        <w:pStyle w:val="Heading3"/>
      </w:pPr>
      <w:bookmarkStart w:id="5999" w:name="_Toc532553126"/>
      <w:r>
        <w:t>Reserved Word Rules</w:t>
      </w:r>
      <w:bookmarkEnd w:id="5999"/>
    </w:p>
    <w:p w14:paraId="5818E6E1"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4E5E31B6" w14:textId="77777777" w:rsidR="00833C8D" w:rsidRPr="00213323" w:rsidRDefault="00833C8D" w:rsidP="006F2A7E">
      <w:pPr>
        <w:spacing w:after="80"/>
      </w:pPr>
    </w:p>
    <w:p w14:paraId="0EA5E325"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0D07B59F"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BCF4A8F" w14:textId="77777777" w:rsidR="003E34D4" w:rsidRPr="00213323" w:rsidRDefault="007955B7" w:rsidP="00003890">
      <w:pPr>
        <w:spacing w:after="80"/>
        <w:ind w:left="720"/>
      </w:pPr>
      <w:r w:rsidRPr="00213323">
        <w:rPr>
          <w:b/>
        </w:rPr>
        <w:t>In</w:t>
      </w:r>
    </w:p>
    <w:p w14:paraId="5A6C39D2" w14:textId="77777777" w:rsidR="007955B7" w:rsidRPr="008F0C42" w:rsidRDefault="007955B7">
      <w:pPr>
        <w:spacing w:after="80"/>
        <w:ind w:left="720"/>
      </w:pPr>
      <w:r w:rsidRPr="00213323">
        <w:lastRenderedPageBreak/>
        <w:t xml:space="preserve">Parameter value is a </w:t>
      </w:r>
      <w:r w:rsidRPr="008F0C42">
        <w:t>required input to the AMI model</w:t>
      </w:r>
      <w:r w:rsidR="00DB0027">
        <w:t>.</w:t>
      </w:r>
    </w:p>
    <w:p w14:paraId="04F32075" w14:textId="77777777" w:rsidR="003E34D4" w:rsidRPr="008F0C42" w:rsidRDefault="007955B7" w:rsidP="00003890">
      <w:pPr>
        <w:spacing w:after="80"/>
        <w:ind w:left="720"/>
      </w:pPr>
      <w:r w:rsidRPr="008F0C42">
        <w:rPr>
          <w:b/>
        </w:rPr>
        <w:t>Out</w:t>
      </w:r>
    </w:p>
    <w:p w14:paraId="7E30E2F2" w14:textId="77777777" w:rsidR="008F0C42" w:rsidRPr="00FA51F1" w:rsidRDefault="008F0C42" w:rsidP="00003890">
      <w:pPr>
        <w:spacing w:after="80"/>
        <w:ind w:left="720"/>
        <w:rPr>
          <w:color w:val="000000"/>
        </w:rPr>
      </w:pPr>
      <w:r w:rsidRPr="00FA51F1">
        <w:rPr>
          <w:color w:val="000000"/>
        </w:rPr>
        <w:t>Parameter value is coming from the AMI_Init and/or AMI_GetWave functions</w:t>
      </w:r>
      <w:r w:rsidR="00DB0027">
        <w:rPr>
          <w:color w:val="000000"/>
        </w:rPr>
        <w:t>.</w:t>
      </w:r>
    </w:p>
    <w:p w14:paraId="347F51D4" w14:textId="77777777" w:rsidR="003E34D4" w:rsidRPr="008F0C42" w:rsidRDefault="007955B7" w:rsidP="00003890">
      <w:pPr>
        <w:spacing w:after="80"/>
        <w:ind w:left="720"/>
      </w:pPr>
      <w:r w:rsidRPr="008F0C42">
        <w:rPr>
          <w:b/>
        </w:rPr>
        <w:t>Info</w:t>
      </w:r>
    </w:p>
    <w:p w14:paraId="13730BDC" w14:textId="77777777" w:rsidR="007955B7" w:rsidRPr="008F0C42" w:rsidRDefault="007955B7">
      <w:pPr>
        <w:spacing w:after="80"/>
        <w:ind w:left="720"/>
      </w:pPr>
      <w:r w:rsidRPr="008F0C42">
        <w:t xml:space="preserve">Information for user or </w:t>
      </w:r>
      <w:r w:rsidR="00BD167C" w:rsidRPr="008F0C42">
        <w:t>EDA tool</w:t>
      </w:r>
      <w:r w:rsidR="00DB0027">
        <w:t>.</w:t>
      </w:r>
    </w:p>
    <w:p w14:paraId="3F9AA23B" w14:textId="77777777" w:rsidR="00E22CF7" w:rsidRPr="008F0C42" w:rsidRDefault="007955B7" w:rsidP="00003890">
      <w:pPr>
        <w:spacing w:after="80"/>
        <w:ind w:left="720"/>
      </w:pPr>
      <w:r w:rsidRPr="008F0C42">
        <w:rPr>
          <w:b/>
        </w:rPr>
        <w:t>InOut</w:t>
      </w:r>
    </w:p>
    <w:p w14:paraId="2A4E8AD3" w14:textId="77777777" w:rsidR="008F0C42" w:rsidRPr="008F0C42" w:rsidRDefault="008F0C42" w:rsidP="00003890">
      <w:pPr>
        <w:spacing w:after="80"/>
        <w:ind w:left="720"/>
      </w:pPr>
      <w:r w:rsidRPr="00FA51F1">
        <w:rPr>
          <w:color w:val="000000"/>
        </w:rPr>
        <w:t>Parameter value is a required input to the AMI model. The AMI_Init and/or AMI_GetWave functions may return a different value.</w:t>
      </w:r>
    </w:p>
    <w:p w14:paraId="22308EE1" w14:textId="77777777" w:rsidR="008F0C42" w:rsidRPr="008F0C42" w:rsidRDefault="008F0C42" w:rsidP="00003890">
      <w:pPr>
        <w:spacing w:after="80"/>
        <w:ind w:left="720"/>
      </w:pPr>
      <w:r w:rsidRPr="008F0C42">
        <w:rPr>
          <w:b/>
        </w:rPr>
        <w:t>Dep</w:t>
      </w:r>
    </w:p>
    <w:p w14:paraId="3BE6197E" w14:textId="77777777" w:rsidR="008F0C42" w:rsidRDefault="008F0C42" w:rsidP="00003890">
      <w:pPr>
        <w:spacing w:after="80"/>
        <w:ind w:left="720"/>
      </w:pPr>
      <w:r w:rsidRPr="008F0C42">
        <w:t>Parameter value is to be assigned by the AMI</w:t>
      </w:r>
      <w:r>
        <w:t>_Resolve function</w:t>
      </w:r>
      <w:r w:rsidR="00DB0027">
        <w:t>.  Dep is illegal before AMI_Version 6.1.</w:t>
      </w:r>
    </w:p>
    <w:p w14:paraId="056CC2C1" w14:textId="77777777" w:rsidR="008F0C42" w:rsidRPr="00213323" w:rsidRDefault="008F0C42" w:rsidP="006F2A7E">
      <w:pPr>
        <w:spacing w:after="80"/>
        <w:ind w:left="720"/>
      </w:pPr>
    </w:p>
    <w:p w14:paraId="387820A2"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7388BB5E" w14:textId="77777777" w:rsidR="00D95656" w:rsidRPr="00213323" w:rsidRDefault="00D95656" w:rsidP="006F2A7E">
      <w:pPr>
        <w:spacing w:after="80"/>
      </w:pPr>
    </w:p>
    <w:p w14:paraId="5F890127"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25FE26B0"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221EE889" w14:textId="77777777" w:rsidR="007955B7" w:rsidRPr="00213323" w:rsidRDefault="007955B7" w:rsidP="001B6E32">
      <w:pPr>
        <w:ind w:left="720"/>
        <w:rPr>
          <w:b/>
        </w:rPr>
      </w:pPr>
      <w:r w:rsidRPr="00213323">
        <w:rPr>
          <w:b/>
        </w:rPr>
        <w:t>Float</w:t>
      </w:r>
    </w:p>
    <w:p w14:paraId="16CB84E6" w14:textId="74797E51" w:rsidR="00F232FF" w:rsidRPr="00213323" w:rsidRDefault="00F232FF" w:rsidP="006F2A7E">
      <w:pPr>
        <w:spacing w:after="80"/>
        <w:ind w:left="720"/>
      </w:pPr>
      <w:r w:rsidRPr="00213323">
        <w:t xml:space="preserve">Float numbers are in general represented by a floating point number that may be scaled using a decimal exponent.  A floating point number is represented by the significant digits, and optionally a sign and decimal point.  For example, -1.23e-3, 123e-3, 1.23, 1 are all of </w:t>
      </w:r>
      <w:r w:rsidR="003B7DB6">
        <w:t>T</w:t>
      </w:r>
      <w:r w:rsidRPr="00213323">
        <w:t xml:space="preserve">ype </w:t>
      </w:r>
      <w:r w:rsidR="003B7DB6">
        <w:t>F</w:t>
      </w:r>
      <w:r w:rsidR="003B7DB6" w:rsidRPr="00213323">
        <w:t>loat</w:t>
      </w:r>
      <w:r w:rsidRPr="00213323">
        <w:t>.</w:t>
      </w:r>
    </w:p>
    <w:p w14:paraId="18B616B7" w14:textId="77777777" w:rsidR="007955B7" w:rsidRPr="00213323" w:rsidRDefault="007955B7" w:rsidP="001B6E32">
      <w:pPr>
        <w:ind w:left="720"/>
        <w:rPr>
          <w:b/>
        </w:rPr>
      </w:pPr>
      <w:r w:rsidRPr="00213323">
        <w:rPr>
          <w:b/>
        </w:rPr>
        <w:t>Integer</w:t>
      </w:r>
    </w:p>
    <w:p w14:paraId="1C9235F0" w14:textId="73EFDCF6" w:rsidR="00F232FF" w:rsidRPr="00213323" w:rsidRDefault="00F232FF" w:rsidP="006F2A7E">
      <w:pPr>
        <w:spacing w:after="80"/>
        <w:ind w:left="720"/>
      </w:pPr>
      <w:r w:rsidRPr="00213323">
        <w:t xml:space="preserve">Integers are numbers which are written without a fractional or decimal component, and fall within -2147483648 and 2147483647.  If scientific notation is </w:t>
      </w:r>
      <w:r w:rsidR="00B82604" w:rsidRPr="00213323">
        <w:t>used,</w:t>
      </w:r>
      <w:r w:rsidRPr="00213323">
        <w:t xml:space="preserve"> then the exponent must be positive.  For example, 65, 7, and -756, 123e3 are integers, but 1.6, 123e99 or 123e-2 are not integers.</w:t>
      </w:r>
    </w:p>
    <w:p w14:paraId="302BE84B" w14:textId="77777777" w:rsidR="007955B7" w:rsidRPr="00213323" w:rsidRDefault="007955B7" w:rsidP="001B6E32">
      <w:pPr>
        <w:ind w:left="720"/>
        <w:rPr>
          <w:b/>
        </w:rPr>
      </w:pPr>
      <w:r w:rsidRPr="00213323">
        <w:rPr>
          <w:b/>
        </w:rPr>
        <w:t>String</w:t>
      </w:r>
    </w:p>
    <w:p w14:paraId="1F7B5040" w14:textId="77777777" w:rsidR="00F232FF" w:rsidRPr="00213323" w:rsidRDefault="00F232FF" w:rsidP="006F2A7E">
      <w:pPr>
        <w:spacing w:after="80"/>
        <w:ind w:left="720"/>
      </w:pPr>
      <w:r w:rsidRPr="00213323">
        <w:t xml:space="preserve">String is a sequence of ASCII characters enclosed in double </w:t>
      </w:r>
      <w:r w:rsidR="007D66CD" w:rsidRPr="000250F1">
        <w:t xml:space="preserve">quote (") characters (hexadecimal </w:t>
      </w:r>
      <w:r w:rsidR="00B82604">
        <w:t>0x</w:t>
      </w:r>
      <w:r w:rsidR="007D66CD" w:rsidRPr="000250F1">
        <w:t>22)</w:t>
      </w:r>
      <w:r w:rsidRPr="00213323">
        <w:t xml:space="preserve">.  As defined in ANSI Standard X3.4-1986, the allowable ASCII characters consist of hexadecimal </w:t>
      </w:r>
      <w:r w:rsidR="00B82604">
        <w:t>0x</w:t>
      </w:r>
      <w:r w:rsidRPr="00213323">
        <w:t xml:space="preserve">20, </w:t>
      </w:r>
      <w:r w:rsidR="00B82604">
        <w:t>0x</w:t>
      </w:r>
      <w:r w:rsidRPr="00213323">
        <w:t xml:space="preserve">21, </w:t>
      </w:r>
      <w:r w:rsidR="00B82604">
        <w:t>0x</w:t>
      </w:r>
      <w:r w:rsidRPr="00213323">
        <w:t xml:space="preserve">23 to </w:t>
      </w:r>
      <w:r w:rsidR="00B82604">
        <w:t>0x</w:t>
      </w:r>
      <w:r w:rsidRPr="00213323">
        <w:t xml:space="preserve">7E, and the ASCII control characters </w:t>
      </w:r>
      <w:r w:rsidR="00B82604">
        <w:t>0x</w:t>
      </w:r>
      <w:r w:rsidRPr="00213323">
        <w:t xml:space="preserve">09 (HT), </w:t>
      </w:r>
      <w:r w:rsidR="00B82604">
        <w:t>0x</w:t>
      </w:r>
      <w:r w:rsidRPr="00213323">
        <w:t xml:space="preserve">0A (LF), and </w:t>
      </w:r>
      <w:r w:rsidR="00B82604">
        <w:t>0x</w:t>
      </w:r>
      <w:r w:rsidRPr="00213323">
        <w:t xml:space="preserve">0D (CR) for defining tabs and line termination sequences.  The double quote </w:t>
      </w:r>
      <w:r w:rsidR="007D66CD" w:rsidRPr="000250F1">
        <w:t xml:space="preserve">(") character (hexadecimal </w:t>
      </w:r>
      <w:r w:rsidR="00B82604">
        <w:t>0x</w:t>
      </w:r>
      <w:r w:rsidR="007D66CD" w:rsidRPr="000250F1">
        <w:t>22)</w:t>
      </w:r>
      <w:r w:rsidRPr="00213323">
        <w:t xml:space="preserve"> is not allowed inside strings.</w:t>
      </w:r>
    </w:p>
    <w:p w14:paraId="58C27A45" w14:textId="77777777" w:rsidR="00F232FF" w:rsidRPr="00213323" w:rsidRDefault="007955B7" w:rsidP="001B6E32">
      <w:pPr>
        <w:ind w:left="720"/>
        <w:rPr>
          <w:b/>
        </w:rPr>
      </w:pPr>
      <w:r w:rsidRPr="00213323">
        <w:rPr>
          <w:b/>
        </w:rPr>
        <w:t xml:space="preserve">Boolean </w:t>
      </w:r>
    </w:p>
    <w:p w14:paraId="37D98CCC" w14:textId="53FCCD2A"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2FFB3EE2" w14:textId="77777777" w:rsidR="00F232FF" w:rsidRPr="00213323" w:rsidRDefault="007955B7" w:rsidP="001B6E32">
      <w:pPr>
        <w:ind w:left="720"/>
        <w:rPr>
          <w:b/>
        </w:rPr>
      </w:pPr>
      <w:r w:rsidRPr="00213323">
        <w:rPr>
          <w:b/>
        </w:rPr>
        <w:t xml:space="preserve">Tap </w:t>
      </w:r>
    </w:p>
    <w:p w14:paraId="54A83699"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44364E5" w14:textId="77777777" w:rsidR="00041681" w:rsidRPr="00213323" w:rsidRDefault="00041681" w:rsidP="00041681">
      <w:pPr>
        <w:spacing w:after="80"/>
        <w:ind w:left="720"/>
      </w:pPr>
      <w:r w:rsidRPr="00213323">
        <w:lastRenderedPageBreak/>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388292D0" w14:textId="77777777"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04470571" w14:textId="77777777" w:rsidR="00590424" w:rsidRPr="00213323" w:rsidRDefault="00041681">
      <w:pPr>
        <w:ind w:left="720"/>
      </w:pPr>
      <w:r w:rsidRPr="00213323">
        <w:t>A complete equalizer example featuring the Tap Type is provided later in this section.</w:t>
      </w:r>
    </w:p>
    <w:p w14:paraId="33A8654B" w14:textId="77777777" w:rsidR="00590424" w:rsidRPr="00213323" w:rsidRDefault="007955B7" w:rsidP="00003890">
      <w:pPr>
        <w:spacing w:before="80"/>
        <w:ind w:firstLine="720"/>
      </w:pPr>
      <w:r w:rsidRPr="00213323">
        <w:rPr>
          <w:b/>
        </w:rPr>
        <w:t>UI</w:t>
      </w:r>
    </w:p>
    <w:p w14:paraId="5E42AC49"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3ED855A5" w14:textId="77777777" w:rsidR="00F232FF" w:rsidRPr="00213323" w:rsidRDefault="00F232FF" w:rsidP="006F2A7E">
      <w:pPr>
        <w:spacing w:after="80"/>
      </w:pPr>
    </w:p>
    <w:p w14:paraId="0C5A6EB7"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45618CF" w14:textId="6F732C0B" w:rsidR="00C52DBA" w:rsidRDefault="00330B07" w:rsidP="006F2A7E">
      <w:pPr>
        <w:spacing w:after="80"/>
        <w:rPr>
          <w:lang w:eastAsia="en-US"/>
        </w:rPr>
      </w:pPr>
      <w:r>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Pr="00213323">
        <w:rPr>
          <w:lang w:eastAsia="en-US"/>
        </w:rPr>
        <w:t>equired</w:t>
      </w:r>
      <w:r w:rsidR="004564A0" w:rsidRPr="00213323">
        <w:rPr>
          <w:lang w:eastAsia="en-US"/>
        </w:rPr>
        <w:t>, except for the &lt;data_format&gt; selection of Value as noted below</w:t>
      </w:r>
      <w:r w:rsidR="007955B7" w:rsidRPr="00213323">
        <w:rPr>
          <w:lang w:eastAsia="en-US"/>
        </w:rPr>
        <w:t xml:space="preserve">. </w:t>
      </w:r>
      <w:r w:rsidR="004564A0" w:rsidRPr="00213323">
        <w:rPr>
          <w:lang w:eastAsia="en-US"/>
        </w:rPr>
        <w:t>The word “Format” as part of the Format &lt;data_format&gt; &lt;data&gt; sequence is optional.</w:t>
      </w:r>
      <w:r w:rsidR="00C52DBA">
        <w:rPr>
          <w:lang w:eastAsia="en-US"/>
        </w:rPr>
        <w:t xml:space="preserve">  Unless otherwise noted, Usage Out arguments are effectively ignored by EDA tools.  However, Format may determine how Usage Out </w:t>
      </w:r>
      <w:r w:rsidR="006846F5">
        <w:rPr>
          <w:lang w:eastAsia="en-US"/>
        </w:rPr>
        <w:t>data are</w:t>
      </w:r>
      <w:r w:rsidR="00C52DBA">
        <w:rPr>
          <w:lang w:eastAsia="en-US"/>
        </w:rPr>
        <w:t xml:space="preserve"> presented to the user by the EDA tool, particularly when </w:t>
      </w:r>
      <w:r w:rsidR="006846F5">
        <w:rPr>
          <w:lang w:eastAsia="en-US"/>
        </w:rPr>
        <w:t>data are</w:t>
      </w:r>
      <w:r w:rsidR="00C52DBA">
        <w:rPr>
          <w:lang w:eastAsia="en-US"/>
        </w:rPr>
        <w:t xml:space="preserve">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p>
    <w:p w14:paraId="760264C2" w14:textId="78E5F0FE" w:rsidR="007955B7" w:rsidRPr="00213323" w:rsidRDefault="004564A0" w:rsidP="006F2A7E">
      <w:pPr>
        <w:spacing w:after="80"/>
        <w:rPr>
          <w:lang w:eastAsia="en-US"/>
        </w:rPr>
      </w:pPr>
      <w:r w:rsidRPr="00213323">
        <w:rPr>
          <w:lang w:eastAsia="en-US"/>
        </w:rPr>
        <w:t xml:space="preserve">Valid entries for the </w:t>
      </w:r>
      <w:r w:rsidR="007955B7" w:rsidRPr="00213323">
        <w:rPr>
          <w:lang w:eastAsia="en-US"/>
        </w:rPr>
        <w:t xml:space="preserve">&lt;data_format&gt; and &lt;data&gt; </w:t>
      </w:r>
      <w:r w:rsidRPr="00213323">
        <w:rPr>
          <w:lang w:eastAsia="en-US"/>
        </w:rPr>
        <w:t>fields are</w:t>
      </w:r>
      <w:r w:rsidR="007955B7" w:rsidRPr="00213323">
        <w:rPr>
          <w:lang w:eastAsia="en-US"/>
        </w:rPr>
        <w:t>:</w:t>
      </w:r>
    </w:p>
    <w:p w14:paraId="54E06315"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F45F92A" w14:textId="4F218183" w:rsidR="007955B7" w:rsidRPr="00213323" w:rsidRDefault="00C52DBA" w:rsidP="006F2A7E">
      <w:pPr>
        <w:spacing w:after="80"/>
        <w:ind w:left="720"/>
        <w:rPr>
          <w:lang w:eastAsia="en-US"/>
        </w:rPr>
      </w:pPr>
      <w:r>
        <w:rPr>
          <w:lang w:eastAsia="en-US"/>
        </w:rPr>
        <w:t>Value consists of a s</w:t>
      </w:r>
      <w:r w:rsidRPr="00213323">
        <w:rPr>
          <w:lang w:eastAsia="en-US"/>
        </w:rPr>
        <w:t xml:space="preserve">ingle </w:t>
      </w:r>
      <w:r w:rsidR="007955B7" w:rsidRPr="00213323">
        <w:rPr>
          <w:lang w:eastAsia="en-US"/>
        </w:rPr>
        <w:t xml:space="preserve">value </w:t>
      </w:r>
      <w:r>
        <w:rPr>
          <w:lang w:eastAsia="en-US"/>
        </w:rPr>
        <w:t xml:space="preserve">of </w:t>
      </w:r>
      <w:r w:rsidR="007955B7" w:rsidRPr="00213323">
        <w:rPr>
          <w:lang w:eastAsia="en-US"/>
        </w:rPr>
        <w:t xml:space="preserve">data.  </w:t>
      </w:r>
      <w:r>
        <w:rPr>
          <w:lang w:eastAsia="en-US"/>
        </w:rPr>
        <w:t>For Usage In and InOut, t</w:t>
      </w:r>
      <w:r w:rsidRPr="00213323">
        <w:rPr>
          <w:lang w:eastAsia="en-US"/>
        </w:rPr>
        <w:t xml:space="preserve">he </w:t>
      </w:r>
      <w:r w:rsidR="009C3DBA" w:rsidRPr="00213323">
        <w:rPr>
          <w:lang w:eastAsia="en-US"/>
        </w:rPr>
        <w:t xml:space="preserve">model maker may provide any value without any restrictions within the constraints of the Type of the variable.  </w:t>
      </w:r>
      <w:r w:rsidR="007955B7" w:rsidRPr="00213323">
        <w:rPr>
          <w:lang w:eastAsia="en-US"/>
        </w:rPr>
        <w:t xml:space="preserve">Note that Value and Default (defined below) are mutually exclusive, and </w:t>
      </w:r>
      <w:r w:rsidR="00B06CD5" w:rsidRPr="00213323">
        <w:rPr>
          <w:lang w:eastAsia="en-US"/>
        </w:rPr>
        <w:t>shall</w:t>
      </w:r>
      <w:r w:rsidR="007955B7" w:rsidRPr="00213323">
        <w:rPr>
          <w:lang w:eastAsia="en-US"/>
        </w:rPr>
        <w:t xml:space="preserve"> not be used together for the same parameter.</w:t>
      </w:r>
    </w:p>
    <w:p w14:paraId="7A74A69B"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68288D28" w14:textId="77777777" w:rsidR="007955B7" w:rsidRPr="00213323" w:rsidRDefault="007955B7" w:rsidP="00D802C3">
      <w:pPr>
        <w:spacing w:after="80"/>
        <w:ind w:left="720"/>
      </w:pPr>
      <w:r w:rsidRPr="00213323">
        <w:t>This defines a continuous range for which the user may select</w:t>
      </w:r>
      <w:r w:rsidR="00C52DBA">
        <w:t>, for Usage In and InOut,</w:t>
      </w:r>
      <w:r w:rsidRPr="00213323">
        <w:t xml:space="preserve"> any value greater than or equal to &lt;min value&gt; and less than or equal to &lt;max value&gt; within the constraints of the Type of the variable</w:t>
      </w:r>
      <w:r w:rsidR="00C52DBA">
        <w:t>.  The signs of typ, min, and max may be positive or negative and the values shall be min &lt;= typ &lt;= max.</w:t>
      </w:r>
    </w:p>
    <w:p w14:paraId="76BC1351" w14:textId="12CDB4AD" w:rsidR="007955B7" w:rsidRPr="00213323" w:rsidRDefault="007B67FC" w:rsidP="001B6E32">
      <w:pPr>
        <w:ind w:left="720"/>
      </w:pPr>
      <w:r w:rsidRPr="00213323">
        <w:rPr>
          <w:b/>
        </w:rPr>
        <w:t>List</w:t>
      </w:r>
      <w:r w:rsidRPr="00213323">
        <w:t xml:space="preserve"> </w:t>
      </w:r>
      <w:r w:rsidR="00006EB0" w:rsidRPr="00213323">
        <w:t>&lt;</w:t>
      </w:r>
      <w:r w:rsidR="007955B7" w:rsidRPr="00213323">
        <w:t>value&gt; &lt;value&gt; &lt;value&gt; &lt;value&gt; ... &lt;value&gt;</w:t>
      </w:r>
    </w:p>
    <w:p w14:paraId="283DF7D3" w14:textId="77777777" w:rsidR="00006EB0" w:rsidRPr="00213323" w:rsidRDefault="007955B7" w:rsidP="00003890">
      <w:pPr>
        <w:spacing w:after="80"/>
        <w:ind w:left="720"/>
      </w:pPr>
      <w:r w:rsidRPr="00213323">
        <w:t>This defines a discrete set of values from which the user may select</w:t>
      </w:r>
      <w:r w:rsidR="00C52DBA">
        <w:t>, for Usage In and InOut,</w:t>
      </w:r>
      <w:r w:rsidRPr="00213323">
        <w:t xml:space="preserve"> one value</w:t>
      </w:r>
      <w:r w:rsidR="003218C3">
        <w:t xml:space="preserve">.  Duplicate values are permitted.  The first value shall be assumed to be the default, if the optional </w:t>
      </w:r>
      <w:r w:rsidR="00BD0595">
        <w:t xml:space="preserve">selection Default is not present.  If the optional selection Default </w:t>
      </w:r>
      <w:r w:rsidR="00BD0595">
        <w:lastRenderedPageBreak/>
        <w:t>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p>
    <w:p w14:paraId="6C59149E"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3078EFBB" w14:textId="78990705"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is not allowed.</w:t>
      </w:r>
    </w:p>
    <w:p w14:paraId="2A919600" w14:textId="77777777" w:rsidR="00590424" w:rsidRPr="00213323" w:rsidRDefault="00FC03E8">
      <w:pPr>
        <w:spacing w:after="80"/>
        <w:ind w:firstLine="720"/>
      </w:pPr>
      <w:r w:rsidRPr="00213323">
        <w:t>Example:</w:t>
      </w:r>
    </w:p>
    <w:p w14:paraId="2E34594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29514252"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2D6A1B9B"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5AB1DEA7"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74B7823C" w14:textId="21AF312C" w:rsidR="007955B7" w:rsidRPr="00213323" w:rsidRDefault="007955B7">
      <w:pPr>
        <w:spacing w:after="80"/>
        <w:ind w:left="720"/>
      </w:pPr>
      <w:r w:rsidRPr="00213323">
        <w:t xml:space="preserve">Corner is not allowed with Usage Out parameters.  </w:t>
      </w:r>
      <w:r w:rsidR="00083045">
        <w:t>For Usage In and InOut, t</w:t>
      </w:r>
      <w:r w:rsidRPr="00213323">
        <w:t>he selection of one value is automatically carried out by the EDA tool based on its internal simulation corner setting</w:t>
      </w:r>
      <w:r w:rsidR="00B870AC">
        <w:t>.</w:t>
      </w:r>
    </w:p>
    <w:p w14:paraId="3F0C2245"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4F8B8F40" w14:textId="77777777" w:rsidR="00083045" w:rsidRDefault="00083045">
      <w:pPr>
        <w:spacing w:after="80"/>
        <w:ind w:left="720"/>
        <w:rPr>
          <w:lang w:eastAsia="en-US"/>
        </w:rPr>
      </w:pP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r w:rsidR="007955B7" w:rsidRPr="00213323">
        <w:rPr>
          <w:lang w:eastAsia="en-US"/>
        </w:rPr>
        <w:t xml:space="preserve">where min &lt;= typ </w:t>
      </w:r>
      <w:r>
        <w:rPr>
          <w:lang w:eastAsia="en-US"/>
        </w:rPr>
        <w:t xml:space="preserve">+ N*delta </w:t>
      </w:r>
      <w:r w:rsidR="007955B7" w:rsidRPr="00213323">
        <w:rPr>
          <w:lang w:eastAsia="en-US"/>
        </w:rPr>
        <w:t>&lt;= max</w:t>
      </w:r>
      <w:r>
        <w:rPr>
          <w:lang w:eastAsia="en-US"/>
        </w:rPr>
        <w:t>.</w:t>
      </w:r>
    </w:p>
    <w:p w14:paraId="38037074" w14:textId="27B53044" w:rsidR="007955B7" w:rsidRPr="00213323" w:rsidRDefault="00083045">
      <w:pPr>
        <w:spacing w:after="80"/>
        <w:ind w:left="720"/>
        <w:rPr>
          <w:lang w:eastAsia="en-US"/>
        </w:rPr>
      </w:pPr>
      <w:r>
        <w:rPr>
          <w:lang w:eastAsia="en-US"/>
        </w:rPr>
        <w:t>The sign of delta shall be positive.  The signs of typ, min, and max may be positive or negative and the values shall be min &lt;= typ &lt;= max.</w:t>
      </w:r>
    </w:p>
    <w:p w14:paraId="76FDE2AF"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04EE5DE5" w14:textId="6D095886" w:rsidR="007955B7" w:rsidRPr="00213323" w:rsidRDefault="007955B7" w:rsidP="00003890">
      <w:pPr>
        <w:spacing w:after="80"/>
        <w:ind w:left="720"/>
      </w:pPr>
      <w:r w:rsidRPr="00213323">
        <w:t>T</w:t>
      </w:r>
      <w:r w:rsidR="00083045">
        <w:t xml:space="preserve">he Steps Format operates </w:t>
      </w:r>
      <w:r w:rsidRPr="00213323">
        <w:t>exactly like Increment with &lt;delta&gt; == (&lt;max&gt;-&lt;min&gt;)/&lt;# steps&gt;</w:t>
      </w:r>
      <w:r w:rsidR="00B870AC">
        <w:t>.</w:t>
      </w:r>
    </w:p>
    <w:p w14:paraId="4794D9A8"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346ED61A"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1B1875A5"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1465F863"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26F69F58" w14:textId="77777777" w:rsidR="00590424" w:rsidRPr="00213323" w:rsidRDefault="007955B7">
      <w:pPr>
        <w:spacing w:after="80"/>
        <w:ind w:left="720" w:firstLine="720"/>
      </w:pPr>
      <w:r w:rsidRPr="00213323">
        <w:t>(Type &lt;type&gt;)</w:t>
      </w:r>
    </w:p>
    <w:p w14:paraId="5E4BC158"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B4526A9" w14:textId="77777777" w:rsidR="00590424" w:rsidRPr="00213323" w:rsidRDefault="007955B7">
      <w:pPr>
        <w:spacing w:after="80"/>
        <w:ind w:left="1440"/>
      </w:pPr>
      <w:r w:rsidRPr="00213323">
        <w:t>(Type &lt;type1&gt; &lt;type2&gt; &lt;type3&gt; ...)</w:t>
      </w:r>
    </w:p>
    <w:p w14:paraId="46E8E521"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6FAB049E" w14:textId="77777777" w:rsidR="00590424" w:rsidRPr="00213323" w:rsidRDefault="007955B7">
      <w:pPr>
        <w:spacing w:after="80"/>
        <w:ind w:left="1440"/>
      </w:pPr>
      <w:r w:rsidRPr="00213323">
        <w:t>(Labels &lt;"label1"&gt; &lt;"label2"&gt; &lt;"label3"&gt; ...)</w:t>
      </w:r>
    </w:p>
    <w:p w14:paraId="0EDD153E"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5284981B" w14:textId="28819979"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790DC3">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43CC2092" w14:textId="059398A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r w:rsidRPr="00213323">
        <w:t xml:space="preserve"> into a table with as many rows as needed, and optionally for parameter initialization before being replaced by the actual Table data returned by the </w:t>
      </w:r>
      <w:r w:rsidR="00571AC9" w:rsidRPr="00213323">
        <w:t>executable model</w:t>
      </w:r>
      <w:r w:rsidRPr="00213323">
        <w:t>.</w:t>
      </w:r>
    </w:p>
    <w:p w14:paraId="090A55F0" w14:textId="77777777" w:rsidR="007955B7" w:rsidRPr="00213323" w:rsidRDefault="007955B7" w:rsidP="006F2A7E">
      <w:pPr>
        <w:spacing w:after="80"/>
        <w:ind w:left="720"/>
        <w:rPr>
          <w:i/>
        </w:rPr>
      </w:pPr>
      <w:r w:rsidRPr="00213323">
        <w:rPr>
          <w:i/>
        </w:rPr>
        <w:t>Examples:</w:t>
      </w:r>
    </w:p>
    <w:p w14:paraId="6C8F83F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8C5B7C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34271CB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5B8460E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00867D6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2847E3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FEB534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1E7D3A5" w14:textId="77777777" w:rsidR="007955B7" w:rsidRPr="00213323" w:rsidRDefault="007955B7" w:rsidP="006F2A7E">
      <w:pPr>
        <w:autoSpaceDE w:val="0"/>
        <w:autoSpaceDN w:val="0"/>
        <w:spacing w:after="80"/>
        <w:ind w:left="1440"/>
      </w:pPr>
    </w:p>
    <w:p w14:paraId="25AF219B"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AA907C8"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519C60A4" w14:textId="77777777" w:rsidR="007955B7" w:rsidRPr="00213323" w:rsidRDefault="007955B7" w:rsidP="006F2A7E">
      <w:pPr>
        <w:autoSpaceDE w:val="0"/>
        <w:autoSpaceDN w:val="0"/>
        <w:spacing w:after="80"/>
        <w:ind w:left="1440"/>
      </w:pPr>
    </w:p>
    <w:p w14:paraId="77345D60" w14:textId="77777777" w:rsidR="007955B7" w:rsidRPr="00213323" w:rsidRDefault="007955B7" w:rsidP="00E9181D">
      <w:pPr>
        <w:spacing w:after="80"/>
        <w:ind w:left="720"/>
      </w:pPr>
      <w:r w:rsidRPr="00213323">
        <w:t>Single Row, all numbers would be encoded as integers by the EDA tool:</w:t>
      </w:r>
    </w:p>
    <w:p w14:paraId="2EEF17F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25786FAC"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860F1C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5A272B8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BBE305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3A513FF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A0FAFB6" w14:textId="77777777" w:rsidR="007955B7" w:rsidRPr="00213323" w:rsidRDefault="007955B7" w:rsidP="006F2A7E">
      <w:pPr>
        <w:autoSpaceDE w:val="0"/>
        <w:autoSpaceDN w:val="0"/>
        <w:spacing w:after="80"/>
        <w:ind w:left="1440"/>
      </w:pPr>
    </w:p>
    <w:p w14:paraId="26D4AFD0"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4869781B"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113190D5" w14:textId="77777777" w:rsidR="007955B7" w:rsidRPr="00213323" w:rsidRDefault="007955B7" w:rsidP="006F2A7E">
      <w:pPr>
        <w:autoSpaceDE w:val="0"/>
        <w:autoSpaceDN w:val="0"/>
        <w:spacing w:after="80"/>
      </w:pPr>
    </w:p>
    <w:p w14:paraId="358DF9DF" w14:textId="77777777" w:rsidR="002D4CBC" w:rsidRPr="00213323" w:rsidRDefault="007955B7" w:rsidP="006F2A7E">
      <w:pPr>
        <w:spacing w:after="80"/>
        <w:ind w:left="720"/>
      </w:pPr>
      <w:r w:rsidRPr="00213323">
        <w:t xml:space="preserve">Multiple row Table example with Labels:  </w:t>
      </w:r>
    </w:p>
    <w:p w14:paraId="22B7A639"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7A7093B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4BE10BA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38A17D0"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33C034D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6FB90C3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916F6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0F28FC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2483AA6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6A2CFFD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B60C84E" w14:textId="77777777" w:rsidR="007955B7" w:rsidRPr="00213323" w:rsidRDefault="007955B7" w:rsidP="00EF5AA1">
      <w:pPr>
        <w:autoSpaceDE w:val="0"/>
        <w:autoSpaceDN w:val="0"/>
        <w:ind w:left="720"/>
      </w:pPr>
    </w:p>
    <w:p w14:paraId="2AF13E51"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03F0651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38622D7E" w14:textId="77777777" w:rsidR="007955B7" w:rsidRPr="00213323" w:rsidRDefault="007955B7" w:rsidP="00EF5AA1">
      <w:pPr>
        <w:autoSpaceDE w:val="0"/>
        <w:autoSpaceDN w:val="0"/>
        <w:ind w:left="720"/>
      </w:pPr>
    </w:p>
    <w:p w14:paraId="29781F54"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0056AA38"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17CCCB8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26A817A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9A0AA0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43A6E53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74B37A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46296A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539F5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4B84A879"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3B3FFC9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0CA8733" w14:textId="77777777" w:rsidR="007955B7" w:rsidRPr="00213323" w:rsidRDefault="007955B7" w:rsidP="00EF5AA1">
      <w:pPr>
        <w:autoSpaceDE w:val="0"/>
        <w:autoSpaceDN w:val="0"/>
        <w:ind w:left="1440"/>
      </w:pPr>
    </w:p>
    <w:p w14:paraId="14B16E8C"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5EA9B1E"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444DB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74B831E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595FF83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1C2029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1AE92B1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7E264CC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E5D003C"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0DEB44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AB696EE" w14:textId="77777777" w:rsidR="007955B7" w:rsidRPr="00213323" w:rsidRDefault="007955B7" w:rsidP="00EF5AA1">
      <w:pPr>
        <w:autoSpaceDE w:val="0"/>
        <w:autoSpaceDN w:val="0"/>
        <w:ind w:left="720"/>
      </w:pPr>
    </w:p>
    <w:p w14:paraId="39C8F69D"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6DA9A9D1" w14:textId="77777777" w:rsidR="007955B7" w:rsidRPr="00213323" w:rsidRDefault="007955B7" w:rsidP="00EF5AA1">
      <w:pPr>
        <w:autoSpaceDE w:val="0"/>
        <w:autoSpaceDN w:val="0"/>
        <w:ind w:left="720"/>
      </w:pPr>
    </w:p>
    <w:p w14:paraId="20E4AD6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7FDC8F8B" w14:textId="77777777" w:rsidR="007955B7" w:rsidRPr="00213323" w:rsidRDefault="007955B7" w:rsidP="00EF5AA1">
      <w:pPr>
        <w:autoSpaceDE w:val="0"/>
        <w:autoSpaceDN w:val="0"/>
        <w:ind w:left="720"/>
      </w:pPr>
    </w:p>
    <w:p w14:paraId="4B7BCCDE"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676F46C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32FB09E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63B6981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6EF5694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57D5524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DC1C376"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D7447A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0EDBDF0" w14:textId="77777777" w:rsidR="007955B7" w:rsidRPr="00213323" w:rsidRDefault="007955B7" w:rsidP="00EF5AA1">
      <w:pPr>
        <w:autoSpaceDE w:val="0"/>
        <w:autoSpaceDN w:val="0"/>
        <w:ind w:left="1440"/>
      </w:pPr>
    </w:p>
    <w:p w14:paraId="6B9C8C28"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6FB9D0FE" w14:textId="77777777" w:rsidR="007955B7" w:rsidRPr="00213323" w:rsidRDefault="007955B7" w:rsidP="00EF5AA1">
      <w:pPr>
        <w:autoSpaceDE w:val="0"/>
        <w:autoSpaceDN w:val="0"/>
        <w:ind w:left="1440"/>
      </w:pPr>
    </w:p>
    <w:p w14:paraId="469380DB"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14:paraId="23C330A5" w14:textId="77777777" w:rsidR="007955B7" w:rsidRPr="00060180" w:rsidRDefault="007955B7" w:rsidP="00EF5AA1">
      <w:pPr>
        <w:pStyle w:val="PlainText"/>
        <w:rPr>
          <w:rFonts w:ascii="Times New Roman" w:hAnsi="Times New Roman"/>
          <w:sz w:val="24"/>
          <w:lang w:val="es-US"/>
        </w:rPr>
      </w:pPr>
    </w:p>
    <w:p w14:paraId="122DF0AD"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0776E24F"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58DBAACD" w14:textId="77777777" w:rsidR="007955B7" w:rsidRPr="00213323" w:rsidRDefault="007955B7" w:rsidP="001B6E32">
      <w:pPr>
        <w:ind w:left="720"/>
      </w:pPr>
      <w:r w:rsidRPr="00213323">
        <w:rPr>
          <w:b/>
        </w:rPr>
        <w:t>Dual-Dirac</w:t>
      </w:r>
      <w:r w:rsidRPr="00213323">
        <w:t xml:space="preserve"> &lt;mean&gt; &lt;mean&gt; &lt;sigma&gt; </w:t>
      </w:r>
    </w:p>
    <w:p w14:paraId="7E3455F5"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38D28FE4" w14:textId="77777777" w:rsidR="00590424" w:rsidRPr="00213323" w:rsidRDefault="007955B7">
      <w:pPr>
        <w:ind w:firstLine="720"/>
      </w:pPr>
      <w:r w:rsidRPr="00213323">
        <w:rPr>
          <w:b/>
        </w:rPr>
        <w:t xml:space="preserve">DjRj </w:t>
      </w:r>
      <w:r w:rsidRPr="00213323">
        <w:t>&lt;minDj&gt; &lt;maxDj&gt; &lt;sigma&gt;</w:t>
      </w:r>
    </w:p>
    <w:p w14:paraId="00E6E949" w14:textId="0A53FC43"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359045A0" w14:textId="77777777" w:rsidR="007955B7" w:rsidRPr="00213323" w:rsidRDefault="00006EB0" w:rsidP="00CE1FDD">
      <w:pPr>
        <w:spacing w:after="80"/>
      </w:pPr>
      <w:r w:rsidRPr="00213323">
        <w:rPr>
          <w:b/>
        </w:rPr>
        <w:t>Default</w:t>
      </w:r>
      <w:r w:rsidRPr="00213323">
        <w:t xml:space="preserve"> &lt;value&gt;</w:t>
      </w:r>
      <w:r w:rsidR="006B4A1F" w:rsidRPr="00213323">
        <w:t>:</w:t>
      </w:r>
    </w:p>
    <w:p w14:paraId="7ACBD620"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8E28E78"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268093BF"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2DB0CD7F"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72C84312" w14:textId="530155A7"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r w:rsidR="00860497">
        <w:t>024</w:t>
      </w:r>
      <w:r w:rsidRPr="00213323">
        <w:t xml:space="preserve"> characters per line.</w:t>
      </w:r>
    </w:p>
    <w:p w14:paraId="07C203C0" w14:textId="77777777" w:rsidR="007955B7" w:rsidRPr="00213323" w:rsidRDefault="007955B7" w:rsidP="006F2A7E">
      <w:pPr>
        <w:autoSpaceDE w:val="0"/>
        <w:autoSpaceDN w:val="0"/>
        <w:spacing w:after="80"/>
        <w:rPr>
          <w:lang w:eastAsia="en-US"/>
        </w:rPr>
      </w:pPr>
    </w:p>
    <w:p w14:paraId="39169A1E" w14:textId="753FD429" w:rsidR="007955B7" w:rsidRPr="00213323" w:rsidRDefault="00AE3A7C" w:rsidP="00003890">
      <w:pPr>
        <w:pStyle w:val="Heading3"/>
      </w:pPr>
      <w:bookmarkStart w:id="6000" w:name="_Toc532553127"/>
      <w:r w:rsidRPr="00213323">
        <w:t>C</w:t>
      </w:r>
      <w:r w:rsidR="00F25FE3">
        <w:t>ombination and Corner Rules</w:t>
      </w:r>
      <w:bookmarkEnd w:id="6000"/>
    </w:p>
    <w:p w14:paraId="332341AC" w14:textId="2CBB29B3" w:rsidR="007955B7" w:rsidRPr="00213323" w:rsidRDefault="007955B7" w:rsidP="00685FB6">
      <w:pPr>
        <w:pStyle w:val="argumenttext"/>
      </w:pPr>
      <w:r w:rsidRPr="00213323">
        <w:t>For Usage Out parameters, ({Format} &lt;data_format&gt; &lt;data&gt;) may be ignored by the EDA tool</w:t>
      </w:r>
      <w:r w:rsidR="00083045">
        <w:t xml:space="preserve"> where not prohibited</w:t>
      </w:r>
      <w:r w:rsidRPr="00213323">
        <w:t>, except when &lt;data_format&gt; is Table</w:t>
      </w:r>
      <w:r w:rsidR="00083045">
        <w:t xml:space="preserve">.  In this case, a Table of at least one row </w:t>
      </w:r>
      <w:r w:rsidRPr="00213323">
        <w:t>is required in &lt;data&gt; to serve as a template for single and multi-row tables</w:t>
      </w:r>
      <w:r w:rsidR="00083045">
        <w:t xml:space="preserve"> (see “Format” and “Table” descriptions above)</w:t>
      </w:r>
      <w:r w:rsidRPr="00213323">
        <w:t>.</w:t>
      </w:r>
    </w:p>
    <w:p w14:paraId="6A9B35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F72B77F"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4EF670C2" w14:textId="3153748F"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790DC3">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5F509259" w14:textId="233B74CC" w:rsidR="007955B7" w:rsidRPr="00213323" w:rsidRDefault="007955B7" w:rsidP="006F2A7E">
      <w:pPr>
        <w:spacing w:after="80"/>
      </w:pPr>
      <w:r w:rsidRPr="00213323">
        <w:t xml:space="preserve">For </w:t>
      </w:r>
      <w:r w:rsidR="00083045">
        <w:t xml:space="preserve">Usage In and Usage InOut </w:t>
      </w:r>
      <w:r w:rsidRPr="00213323">
        <w:t xml:space="preserve">AMI </w:t>
      </w:r>
      <w:r w:rsidR="00580BAB" w:rsidRPr="00213323">
        <w:t>p</w:t>
      </w:r>
      <w:r w:rsidR="00BE55D6" w:rsidRPr="00213323">
        <w:t xml:space="preserve">arameters </w:t>
      </w:r>
      <w:r w:rsidRPr="00213323">
        <w:t xml:space="preserve">defined as Format Corner, the EDA tool </w:t>
      </w:r>
      <w:r w:rsidR="00083045">
        <w:t>sha</w:t>
      </w:r>
      <w:r w:rsidR="00083045" w:rsidRPr="00213323">
        <w:t xml:space="preserve">ll </w:t>
      </w:r>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310B524D" w14:textId="329CF644" w:rsidR="007955B7" w:rsidRPr="00213323" w:rsidRDefault="007955B7" w:rsidP="006F2A7E">
      <w:pPr>
        <w:spacing w:after="80"/>
      </w:pPr>
      <w:r w:rsidRPr="00213323">
        <w:t xml:space="preserve">For AMI </w:t>
      </w:r>
      <w:r w:rsidR="00580BAB" w:rsidRPr="00213323">
        <w:t>p</w:t>
      </w:r>
      <w:r w:rsidR="00BE55D6" w:rsidRPr="00213323">
        <w:t xml:space="preserve">arameter </w:t>
      </w:r>
      <w:r w:rsidR="00083045">
        <w:t>Format</w:t>
      </w:r>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r w:rsidR="00083045">
        <w:t xml:space="preserve">for Usage In and Usage InOut </w:t>
      </w:r>
      <w:r w:rsidRPr="00213323">
        <w:t xml:space="preserve">the user may select any value provided by these parameters regardless of what corner is used for the simulation.  If the user does not make a selection for parameter </w:t>
      </w:r>
      <w:r w:rsidR="00083045">
        <w:t>Format</w:t>
      </w:r>
      <w:r w:rsidR="00083045" w:rsidRPr="00213323">
        <w:t xml:space="preserv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1A611204"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18FCE638" w14:textId="77777777" w:rsidR="006A32DD" w:rsidRDefault="006A32DD" w:rsidP="00040DBC">
      <w:pPr>
        <w:spacing w:after="80"/>
        <w:rPr>
          <w:lang w:eastAsia="en-US"/>
        </w:rPr>
      </w:pPr>
    </w:p>
    <w:p w14:paraId="6F51C1DA" w14:textId="4DCD9F05" w:rsidR="007955B7" w:rsidRPr="00213323" w:rsidRDefault="0042169D" w:rsidP="00003890">
      <w:pPr>
        <w:pStyle w:val="Heading3"/>
      </w:pPr>
      <w:bookmarkStart w:id="6001" w:name="_Toc528332210"/>
      <w:bookmarkStart w:id="6002" w:name="_Toc528333914"/>
      <w:bookmarkStart w:id="6003" w:name="_Toc528335107"/>
      <w:bookmarkStart w:id="6004" w:name="_Toc528335293"/>
      <w:bookmarkStart w:id="6005" w:name="_Toc528577656"/>
      <w:bookmarkStart w:id="6006" w:name="_Toc528676018"/>
      <w:bookmarkStart w:id="6007" w:name="_Toc529353546"/>
      <w:bookmarkStart w:id="6008" w:name="_Toc529547153"/>
      <w:bookmarkStart w:id="6009" w:name="_Toc529784051"/>
      <w:bookmarkStart w:id="6010" w:name="_Toc530063730"/>
      <w:bookmarkStart w:id="6011" w:name="_Toc530065004"/>
      <w:bookmarkStart w:id="6012" w:name="_Toc531076362"/>
      <w:bookmarkStart w:id="6013" w:name="_Toc531616201"/>
      <w:bookmarkStart w:id="6014" w:name="_Toc532065418"/>
      <w:bookmarkStart w:id="6015" w:name="_Toc532068166"/>
      <w:bookmarkStart w:id="6016" w:name="_Toc532101429"/>
      <w:bookmarkStart w:id="6017" w:name="_Toc532553128"/>
      <w:bookmarkStart w:id="6018" w:name="_Toc528332211"/>
      <w:bookmarkStart w:id="6019" w:name="_Toc528333915"/>
      <w:bookmarkStart w:id="6020" w:name="_Toc528335108"/>
      <w:bookmarkStart w:id="6021" w:name="_Toc528335294"/>
      <w:bookmarkStart w:id="6022" w:name="_Toc528577657"/>
      <w:bookmarkStart w:id="6023" w:name="_Toc528676019"/>
      <w:bookmarkStart w:id="6024" w:name="_Toc529353547"/>
      <w:bookmarkStart w:id="6025" w:name="_Toc529547154"/>
      <w:bookmarkStart w:id="6026" w:name="_Toc529784052"/>
      <w:bookmarkStart w:id="6027" w:name="_Toc530063731"/>
      <w:bookmarkStart w:id="6028" w:name="_Toc530065005"/>
      <w:bookmarkStart w:id="6029" w:name="_Toc531076363"/>
      <w:bookmarkStart w:id="6030" w:name="_Toc531616202"/>
      <w:bookmarkStart w:id="6031" w:name="_Toc532065419"/>
      <w:bookmarkStart w:id="6032" w:name="_Toc532068167"/>
      <w:bookmarkStart w:id="6033" w:name="_Toc532101430"/>
      <w:bookmarkStart w:id="6034" w:name="_Toc532553129"/>
      <w:bookmarkStart w:id="6035" w:name="_Toc528332212"/>
      <w:bookmarkStart w:id="6036" w:name="_Toc528333916"/>
      <w:bookmarkStart w:id="6037" w:name="_Toc528335109"/>
      <w:bookmarkStart w:id="6038" w:name="_Toc528335295"/>
      <w:bookmarkStart w:id="6039" w:name="_Toc528577658"/>
      <w:bookmarkStart w:id="6040" w:name="_Toc528676020"/>
      <w:bookmarkStart w:id="6041" w:name="_Toc529353548"/>
      <w:bookmarkStart w:id="6042" w:name="_Toc529547155"/>
      <w:bookmarkStart w:id="6043" w:name="_Toc529784053"/>
      <w:bookmarkStart w:id="6044" w:name="_Toc530063732"/>
      <w:bookmarkStart w:id="6045" w:name="_Toc530065006"/>
      <w:bookmarkStart w:id="6046" w:name="_Toc531076364"/>
      <w:bookmarkStart w:id="6047" w:name="_Toc531616203"/>
      <w:bookmarkStart w:id="6048" w:name="_Toc532065420"/>
      <w:bookmarkStart w:id="6049" w:name="_Toc532068168"/>
      <w:bookmarkStart w:id="6050" w:name="_Toc532101431"/>
      <w:bookmarkStart w:id="6051" w:name="_Toc532553130"/>
      <w:bookmarkStart w:id="6052" w:name="_Toc528332216"/>
      <w:bookmarkStart w:id="6053" w:name="_Toc528333920"/>
      <w:bookmarkStart w:id="6054" w:name="_Toc528335113"/>
      <w:bookmarkStart w:id="6055" w:name="_Toc528335299"/>
      <w:bookmarkStart w:id="6056" w:name="_Toc528577662"/>
      <w:bookmarkStart w:id="6057" w:name="_Toc528676024"/>
      <w:bookmarkStart w:id="6058" w:name="_Toc529353552"/>
      <w:bookmarkStart w:id="6059" w:name="_Toc529547159"/>
      <w:bookmarkStart w:id="6060" w:name="_Toc529784057"/>
      <w:bookmarkStart w:id="6061" w:name="_Toc530063736"/>
      <w:bookmarkStart w:id="6062" w:name="_Toc530065010"/>
      <w:bookmarkStart w:id="6063" w:name="_Toc531076368"/>
      <w:bookmarkStart w:id="6064" w:name="_Toc531616207"/>
      <w:bookmarkStart w:id="6065" w:name="_Toc532065424"/>
      <w:bookmarkStart w:id="6066" w:name="_Toc532068172"/>
      <w:bookmarkStart w:id="6067" w:name="_Toc532101435"/>
      <w:bookmarkStart w:id="6068" w:name="_Toc532553134"/>
      <w:bookmarkStart w:id="6069" w:name="_Toc528332304"/>
      <w:bookmarkStart w:id="6070" w:name="_Toc528334008"/>
      <w:bookmarkStart w:id="6071" w:name="_Toc528335201"/>
      <w:bookmarkStart w:id="6072" w:name="_Toc528335387"/>
      <w:bookmarkStart w:id="6073" w:name="_Toc528577750"/>
      <w:bookmarkStart w:id="6074" w:name="_Toc528676112"/>
      <w:bookmarkStart w:id="6075" w:name="_Toc529353640"/>
      <w:bookmarkStart w:id="6076" w:name="_Toc529547247"/>
      <w:bookmarkStart w:id="6077" w:name="_Toc529784145"/>
      <w:bookmarkStart w:id="6078" w:name="_Toc530063824"/>
      <w:bookmarkStart w:id="6079" w:name="_Toc530065098"/>
      <w:bookmarkStart w:id="6080" w:name="_Toc531076456"/>
      <w:bookmarkStart w:id="6081" w:name="_Toc531616295"/>
      <w:bookmarkStart w:id="6082" w:name="_Toc532065512"/>
      <w:bookmarkStart w:id="6083" w:name="_Toc532068260"/>
      <w:bookmarkStart w:id="6084" w:name="_Toc532101523"/>
      <w:bookmarkStart w:id="6085" w:name="_Toc532553222"/>
      <w:bookmarkStart w:id="6086" w:name="_Toc528332305"/>
      <w:bookmarkStart w:id="6087" w:name="_Toc528334009"/>
      <w:bookmarkStart w:id="6088" w:name="_Toc528335202"/>
      <w:bookmarkStart w:id="6089" w:name="_Toc528335388"/>
      <w:bookmarkStart w:id="6090" w:name="_Toc528577751"/>
      <w:bookmarkStart w:id="6091" w:name="_Toc528676113"/>
      <w:bookmarkStart w:id="6092" w:name="_Toc529353641"/>
      <w:bookmarkStart w:id="6093" w:name="_Toc529547248"/>
      <w:bookmarkStart w:id="6094" w:name="_Toc529784146"/>
      <w:bookmarkStart w:id="6095" w:name="_Toc530063825"/>
      <w:bookmarkStart w:id="6096" w:name="_Toc530065099"/>
      <w:bookmarkStart w:id="6097" w:name="_Toc531076457"/>
      <w:bookmarkStart w:id="6098" w:name="_Toc531616296"/>
      <w:bookmarkStart w:id="6099" w:name="_Toc532065513"/>
      <w:bookmarkStart w:id="6100" w:name="_Toc532068261"/>
      <w:bookmarkStart w:id="6101" w:name="_Toc532101524"/>
      <w:bookmarkStart w:id="6102" w:name="_Toc532553223"/>
      <w:bookmarkStart w:id="6103" w:name="_Toc532553224"/>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r w:rsidRPr="00213323">
        <w:t>P</w:t>
      </w:r>
      <w:r>
        <w:t>rocessing</w:t>
      </w:r>
      <w:r w:rsidRPr="00213323">
        <w:t xml:space="preserve"> </w:t>
      </w:r>
      <w:r>
        <w:t>and</w:t>
      </w:r>
      <w:r w:rsidR="00B1050D" w:rsidRPr="00213323">
        <w:t xml:space="preserve"> </w:t>
      </w:r>
      <w:r w:rsidRPr="00213323">
        <w:t>P</w:t>
      </w:r>
      <w:r>
        <w:t>assing</w:t>
      </w:r>
      <w:r w:rsidRPr="00213323">
        <w:t xml:space="preserve"> </w:t>
      </w:r>
      <w:r w:rsidR="00B1050D" w:rsidRPr="00213323">
        <w:t>P</w:t>
      </w:r>
      <w:r>
        <w:t>arameter String Rules</w:t>
      </w:r>
      <w:bookmarkEnd w:id="6103"/>
    </w:p>
    <w:p w14:paraId="2E86AB07"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7F5BF57E"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5E5EDB2"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0DC7026" w14:textId="645A6C3D"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space</w:t>
      </w:r>
      <w:r w:rsidR="001F7E40">
        <w:rPr>
          <w:lang w:eastAsia="en-US"/>
        </w:rPr>
        <w:t xml:space="preserve"> character</w:t>
      </w:r>
      <w:r w:rsidRPr="00213323">
        <w:rPr>
          <w:lang w:eastAsia="en-US"/>
        </w:rPr>
        <w:t>, a value and a closing parenthesis ")"</w:t>
      </w:r>
    </w:p>
    <w:p w14:paraId="03C73B46"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0D399B43"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760620F8" w14:textId="7BF74FCD"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642BBCCF"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7CF72EA2"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31C4EA19"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For Usage Out, the value</w:t>
      </w:r>
      <w:r w:rsidR="00952785">
        <w:rPr>
          <w:lang w:eastAsia="en-US"/>
        </w:rPr>
        <w:t>s</w:t>
      </w:r>
      <w:r w:rsidRPr="00213323">
        <w:rPr>
          <w:lang w:eastAsia="en-US"/>
        </w:rPr>
        <w:t xml:space="preserv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6A5594A0" w14:textId="77777777" w:rsidR="004A3DF8" w:rsidRDefault="004A3DF8" w:rsidP="00735AE5">
      <w:pPr>
        <w:autoSpaceDE w:val="0"/>
        <w:autoSpaceDN w:val="0"/>
        <w:spacing w:after="80"/>
      </w:pPr>
    </w:p>
    <w:p w14:paraId="7033AC44" w14:textId="77777777" w:rsidR="006A32DD" w:rsidRDefault="006A32DD" w:rsidP="00735AE5">
      <w:pPr>
        <w:autoSpaceDE w:val="0"/>
        <w:autoSpaceDN w:val="0"/>
        <w:spacing w:after="80"/>
      </w:pPr>
    </w:p>
    <w:p w14:paraId="0964AD5C" w14:textId="77777777" w:rsidR="006A32DD" w:rsidRDefault="006A32DD">
      <w:pPr>
        <w:pStyle w:val="Heading3"/>
      </w:pPr>
      <w:bookmarkStart w:id="6104" w:name="_Toc532553225"/>
      <w:r>
        <w:lastRenderedPageBreak/>
        <w:t>Summary Table for Type and Format</w:t>
      </w:r>
      <w:bookmarkEnd w:id="6104"/>
    </w:p>
    <w:p w14:paraId="2848F23F" w14:textId="599C2CFA" w:rsidR="006A32DD" w:rsidRPr="00213323" w:rsidRDefault="00A311FA" w:rsidP="006A32DD">
      <w:pPr>
        <w:spacing w:after="80"/>
        <w:rPr>
          <w:lang w:eastAsia="en-US"/>
        </w:rPr>
      </w:pPr>
      <w:r>
        <w:rPr>
          <w:lang w:eastAsia="en-US"/>
        </w:rPr>
        <w:fldChar w:fldCharType="begin"/>
      </w:r>
      <w:r>
        <w:rPr>
          <w:lang w:eastAsia="en-US"/>
        </w:rPr>
        <w:instrText xml:space="preserve"> REF _Ref528137378 \h </w:instrText>
      </w:r>
      <w:r>
        <w:rPr>
          <w:lang w:eastAsia="en-US"/>
        </w:rPr>
      </w:r>
      <w:r>
        <w:rPr>
          <w:lang w:eastAsia="en-US"/>
        </w:rPr>
        <w:fldChar w:fldCharType="separate"/>
      </w:r>
      <w:r w:rsidR="00790DC3" w:rsidRPr="00213323">
        <w:t xml:space="preserve">Table </w:t>
      </w:r>
      <w:r w:rsidR="00790DC3">
        <w:rPr>
          <w:noProof/>
        </w:rPr>
        <w:t>17</w:t>
      </w:r>
      <w:r>
        <w:rPr>
          <w:lang w:eastAsia="en-US"/>
        </w:rPr>
        <w:fldChar w:fldCharType="end"/>
      </w:r>
      <w:r>
        <w:rPr>
          <w:lang w:eastAsia="en-US"/>
        </w:rPr>
        <w:t xml:space="preserve"> </w:t>
      </w:r>
      <w:r w:rsidR="006A32DD" w:rsidRPr="00213323">
        <w:rPr>
          <w:lang w:eastAsia="en-US"/>
        </w:rPr>
        <w:t>summarizes the relationships between the different Format and Data Types for Reserved or Model Specific Parameters.</w:t>
      </w:r>
    </w:p>
    <w:p w14:paraId="1182273E" w14:textId="77777777" w:rsidR="006A32DD" w:rsidRPr="00213323" w:rsidRDefault="006A32DD" w:rsidP="006A32DD">
      <w:pPr>
        <w:pStyle w:val="Exampletext"/>
        <w:spacing w:after="80"/>
        <w:rPr>
          <w:rFonts w:ascii="Times New Roman" w:hAnsi="Times New Roman" w:cs="Times New Roman"/>
          <w:sz w:val="24"/>
          <w:szCs w:val="24"/>
        </w:rPr>
      </w:pPr>
    </w:p>
    <w:p w14:paraId="49282C85" w14:textId="362F4080" w:rsidR="006A32DD" w:rsidRPr="00213323" w:rsidRDefault="006A32DD" w:rsidP="006A32DD">
      <w:pPr>
        <w:pStyle w:val="TableCaption"/>
        <w:spacing w:after="80"/>
      </w:pPr>
      <w:bookmarkStart w:id="6105" w:name="_Ref528137378"/>
      <w:bookmarkStart w:id="6106" w:name="_Toc529714044"/>
      <w:bookmarkStart w:id="6107" w:name="_Toc532101649"/>
      <w:r w:rsidRPr="00213323">
        <w:t xml:space="preserve">Table </w:t>
      </w:r>
      <w:fldSimple w:instr=" SEQ Table \* ARABIC ">
        <w:r w:rsidR="00790DC3">
          <w:rPr>
            <w:noProof/>
          </w:rPr>
          <w:t>17</w:t>
        </w:r>
      </w:fldSimple>
      <w:bookmarkEnd w:id="6105"/>
      <w:r w:rsidRPr="00213323">
        <w:t xml:space="preserve"> – Allowable Data Types for Format Values</w:t>
      </w:r>
      <w:bookmarkEnd w:id="6106"/>
      <w:bookmarkEnd w:id="6107"/>
    </w:p>
    <w:tbl>
      <w:tblPr>
        <w:tblStyle w:val="TableGrid"/>
        <w:tblW w:w="9535" w:type="dxa"/>
        <w:jc w:val="center"/>
        <w:tblLook w:val="04A0" w:firstRow="1" w:lastRow="0" w:firstColumn="1" w:lastColumn="0" w:noHBand="0" w:noVBand="1"/>
      </w:tblPr>
      <w:tblGrid>
        <w:gridCol w:w="1867"/>
        <w:gridCol w:w="1224"/>
        <w:gridCol w:w="1224"/>
        <w:gridCol w:w="1224"/>
        <w:gridCol w:w="1224"/>
        <w:gridCol w:w="1224"/>
        <w:gridCol w:w="1548"/>
      </w:tblGrid>
      <w:tr w:rsidR="006A32DD" w:rsidRPr="00213323" w14:paraId="0A00C222" w14:textId="77777777" w:rsidTr="00003890">
        <w:trPr>
          <w:tblHeader/>
          <w:jc w:val="center"/>
        </w:trPr>
        <w:tc>
          <w:tcPr>
            <w:tcW w:w="1867" w:type="dxa"/>
            <w:vMerge w:val="restart"/>
            <w:vAlign w:val="center"/>
          </w:tcPr>
          <w:p w14:paraId="2540D098" w14:textId="77777777" w:rsidR="006A32DD" w:rsidRPr="00213323" w:rsidRDefault="006A32DD" w:rsidP="0043370E">
            <w:pPr>
              <w:spacing w:after="80"/>
              <w:jc w:val="center"/>
              <w:rPr>
                <w:b/>
              </w:rPr>
            </w:pPr>
            <w:r w:rsidRPr="00213323">
              <w:rPr>
                <w:b/>
              </w:rPr>
              <w:t>Format</w:t>
            </w:r>
          </w:p>
        </w:tc>
        <w:tc>
          <w:tcPr>
            <w:tcW w:w="7668" w:type="dxa"/>
            <w:gridSpan w:val="6"/>
          </w:tcPr>
          <w:p w14:paraId="428F2EBC" w14:textId="77777777" w:rsidR="006A32DD" w:rsidRPr="00213323" w:rsidRDefault="006A32DD" w:rsidP="0043370E">
            <w:pPr>
              <w:spacing w:after="80"/>
              <w:jc w:val="center"/>
              <w:rPr>
                <w:b/>
              </w:rPr>
            </w:pPr>
            <w:r w:rsidRPr="00213323">
              <w:rPr>
                <w:b/>
              </w:rPr>
              <w:t>Data Type</w:t>
            </w:r>
          </w:p>
        </w:tc>
      </w:tr>
      <w:tr w:rsidR="006A32DD" w:rsidRPr="00213323" w14:paraId="19716E44" w14:textId="77777777" w:rsidTr="00003890">
        <w:trPr>
          <w:jc w:val="center"/>
        </w:trPr>
        <w:tc>
          <w:tcPr>
            <w:tcW w:w="1867" w:type="dxa"/>
            <w:vMerge/>
          </w:tcPr>
          <w:p w14:paraId="5A24520A" w14:textId="77777777" w:rsidR="006A32DD" w:rsidRPr="00213323" w:rsidRDefault="006A32DD" w:rsidP="0043370E">
            <w:pPr>
              <w:spacing w:after="80"/>
              <w:jc w:val="center"/>
              <w:rPr>
                <w:b/>
              </w:rPr>
            </w:pPr>
          </w:p>
        </w:tc>
        <w:tc>
          <w:tcPr>
            <w:tcW w:w="1224" w:type="dxa"/>
          </w:tcPr>
          <w:p w14:paraId="3E6C329C" w14:textId="77777777" w:rsidR="006A32DD" w:rsidRPr="00213323" w:rsidRDefault="006A32DD" w:rsidP="0043370E">
            <w:pPr>
              <w:spacing w:after="80"/>
              <w:jc w:val="center"/>
              <w:rPr>
                <w:rFonts w:cs="Arial"/>
                <w:b/>
              </w:rPr>
            </w:pPr>
            <w:r w:rsidRPr="00213323">
              <w:rPr>
                <w:b/>
              </w:rPr>
              <w:t>Float</w:t>
            </w:r>
          </w:p>
        </w:tc>
        <w:tc>
          <w:tcPr>
            <w:tcW w:w="1224" w:type="dxa"/>
          </w:tcPr>
          <w:p w14:paraId="57DE5081" w14:textId="77777777" w:rsidR="006A32DD" w:rsidRPr="00213323" w:rsidRDefault="006A32DD" w:rsidP="0043370E">
            <w:pPr>
              <w:spacing w:after="80"/>
              <w:jc w:val="center"/>
              <w:rPr>
                <w:rFonts w:cs="Arial"/>
                <w:b/>
              </w:rPr>
            </w:pPr>
            <w:r w:rsidRPr="00213323">
              <w:rPr>
                <w:b/>
              </w:rPr>
              <w:t>UI</w:t>
            </w:r>
          </w:p>
        </w:tc>
        <w:tc>
          <w:tcPr>
            <w:tcW w:w="1224" w:type="dxa"/>
          </w:tcPr>
          <w:p w14:paraId="06C349CC" w14:textId="77777777" w:rsidR="006A32DD" w:rsidRPr="00213323" w:rsidRDefault="006A32DD" w:rsidP="0043370E">
            <w:pPr>
              <w:spacing w:after="80"/>
              <w:jc w:val="center"/>
              <w:rPr>
                <w:b/>
              </w:rPr>
            </w:pPr>
            <w:r w:rsidRPr="00213323">
              <w:rPr>
                <w:b/>
              </w:rPr>
              <w:t>Integer</w:t>
            </w:r>
          </w:p>
        </w:tc>
        <w:tc>
          <w:tcPr>
            <w:tcW w:w="1224" w:type="dxa"/>
          </w:tcPr>
          <w:p w14:paraId="0CF2BDED" w14:textId="77777777" w:rsidR="006A32DD" w:rsidRPr="00213323" w:rsidRDefault="006A32DD" w:rsidP="0043370E">
            <w:pPr>
              <w:spacing w:after="80"/>
              <w:jc w:val="center"/>
              <w:rPr>
                <w:b/>
              </w:rPr>
            </w:pPr>
            <w:r w:rsidRPr="00213323">
              <w:rPr>
                <w:b/>
              </w:rPr>
              <w:t>String</w:t>
            </w:r>
          </w:p>
        </w:tc>
        <w:tc>
          <w:tcPr>
            <w:tcW w:w="1224" w:type="dxa"/>
          </w:tcPr>
          <w:p w14:paraId="576CE405" w14:textId="77777777" w:rsidR="006A32DD" w:rsidRPr="00213323" w:rsidRDefault="006A32DD" w:rsidP="0043370E">
            <w:pPr>
              <w:spacing w:after="80"/>
              <w:jc w:val="center"/>
              <w:rPr>
                <w:b/>
              </w:rPr>
            </w:pPr>
            <w:r w:rsidRPr="00213323">
              <w:rPr>
                <w:b/>
              </w:rPr>
              <w:t>Boolean</w:t>
            </w:r>
          </w:p>
        </w:tc>
        <w:tc>
          <w:tcPr>
            <w:tcW w:w="1548" w:type="dxa"/>
          </w:tcPr>
          <w:p w14:paraId="07747321" w14:textId="77777777" w:rsidR="006A32DD" w:rsidRPr="00213323" w:rsidRDefault="006A32DD" w:rsidP="0043370E">
            <w:pPr>
              <w:spacing w:after="80"/>
              <w:jc w:val="center"/>
              <w:rPr>
                <w:b/>
              </w:rPr>
            </w:pPr>
            <w:r w:rsidRPr="00213323">
              <w:rPr>
                <w:b/>
              </w:rPr>
              <w:t>Tap</w:t>
            </w:r>
          </w:p>
        </w:tc>
      </w:tr>
      <w:tr w:rsidR="006A32DD" w:rsidRPr="00213323" w14:paraId="08FBCE49" w14:textId="77777777" w:rsidTr="00003890">
        <w:trPr>
          <w:jc w:val="center"/>
        </w:trPr>
        <w:tc>
          <w:tcPr>
            <w:tcW w:w="1867" w:type="dxa"/>
          </w:tcPr>
          <w:p w14:paraId="2F9FDFCD" w14:textId="77777777" w:rsidR="006A32DD" w:rsidRPr="00213323" w:rsidRDefault="006A32DD" w:rsidP="0043370E">
            <w:pPr>
              <w:spacing w:after="80"/>
              <w:rPr>
                <w:rFonts w:cs="Arial"/>
                <w:b/>
              </w:rPr>
            </w:pPr>
            <w:r w:rsidRPr="00213323">
              <w:t>Corner</w:t>
            </w:r>
          </w:p>
        </w:tc>
        <w:tc>
          <w:tcPr>
            <w:tcW w:w="1224" w:type="dxa"/>
          </w:tcPr>
          <w:p w14:paraId="23597EAF" w14:textId="77777777" w:rsidR="006A32DD" w:rsidRPr="00213323" w:rsidRDefault="006A32DD" w:rsidP="0043370E">
            <w:pPr>
              <w:spacing w:after="80"/>
              <w:jc w:val="center"/>
              <w:rPr>
                <w:rFonts w:cs="Arial"/>
                <w:b/>
              </w:rPr>
            </w:pPr>
            <w:r w:rsidRPr="00213323">
              <w:t>X</w:t>
            </w:r>
          </w:p>
        </w:tc>
        <w:tc>
          <w:tcPr>
            <w:tcW w:w="1224" w:type="dxa"/>
          </w:tcPr>
          <w:p w14:paraId="3B5DD6CB" w14:textId="77777777" w:rsidR="006A32DD" w:rsidRPr="00213323" w:rsidRDefault="006A32DD" w:rsidP="0043370E">
            <w:pPr>
              <w:spacing w:after="80"/>
              <w:jc w:val="center"/>
              <w:rPr>
                <w:rFonts w:cs="Arial"/>
                <w:b/>
              </w:rPr>
            </w:pPr>
            <w:r w:rsidRPr="00213323">
              <w:t>X</w:t>
            </w:r>
          </w:p>
        </w:tc>
        <w:tc>
          <w:tcPr>
            <w:tcW w:w="1224" w:type="dxa"/>
          </w:tcPr>
          <w:p w14:paraId="1A05EDB5" w14:textId="77777777" w:rsidR="006A32DD" w:rsidRPr="00213323" w:rsidRDefault="006A32DD" w:rsidP="0043370E">
            <w:pPr>
              <w:spacing w:after="80"/>
              <w:jc w:val="center"/>
              <w:rPr>
                <w:rFonts w:cs="Arial"/>
                <w:b/>
              </w:rPr>
            </w:pPr>
            <w:r w:rsidRPr="00213323">
              <w:t>X</w:t>
            </w:r>
          </w:p>
        </w:tc>
        <w:tc>
          <w:tcPr>
            <w:tcW w:w="1224" w:type="dxa"/>
          </w:tcPr>
          <w:p w14:paraId="707D08ED" w14:textId="77777777" w:rsidR="006A32DD" w:rsidRPr="00213323" w:rsidRDefault="006A32DD" w:rsidP="0043370E">
            <w:pPr>
              <w:spacing w:after="80"/>
              <w:jc w:val="center"/>
              <w:rPr>
                <w:rFonts w:cs="Arial"/>
                <w:b/>
              </w:rPr>
            </w:pPr>
            <w:r w:rsidRPr="00213323">
              <w:t>X</w:t>
            </w:r>
          </w:p>
        </w:tc>
        <w:tc>
          <w:tcPr>
            <w:tcW w:w="1224" w:type="dxa"/>
          </w:tcPr>
          <w:p w14:paraId="07CC5394" w14:textId="77777777" w:rsidR="006A32DD" w:rsidRPr="00213323" w:rsidRDefault="006A32DD" w:rsidP="0043370E">
            <w:pPr>
              <w:spacing w:after="80"/>
              <w:jc w:val="center"/>
              <w:rPr>
                <w:rFonts w:cs="Arial"/>
                <w:b/>
              </w:rPr>
            </w:pPr>
            <w:r w:rsidRPr="00213323">
              <w:t>X</w:t>
            </w:r>
          </w:p>
        </w:tc>
        <w:tc>
          <w:tcPr>
            <w:tcW w:w="1548" w:type="dxa"/>
          </w:tcPr>
          <w:p w14:paraId="44AF0266" w14:textId="77777777" w:rsidR="006A32DD" w:rsidRPr="00213323" w:rsidRDefault="006A32DD" w:rsidP="0043370E">
            <w:pPr>
              <w:spacing w:after="80"/>
              <w:jc w:val="center"/>
              <w:rPr>
                <w:rFonts w:cs="Arial"/>
                <w:b/>
              </w:rPr>
            </w:pPr>
            <w:r w:rsidRPr="00213323">
              <w:t>X</w:t>
            </w:r>
          </w:p>
        </w:tc>
      </w:tr>
      <w:tr w:rsidR="006A32DD" w:rsidRPr="00213323" w14:paraId="0EABDDDF" w14:textId="77777777" w:rsidTr="00003890">
        <w:trPr>
          <w:jc w:val="center"/>
        </w:trPr>
        <w:tc>
          <w:tcPr>
            <w:tcW w:w="1867" w:type="dxa"/>
          </w:tcPr>
          <w:p w14:paraId="3F258815" w14:textId="77777777" w:rsidR="006A32DD" w:rsidRPr="00213323" w:rsidRDefault="006A32DD" w:rsidP="0043370E">
            <w:pPr>
              <w:spacing w:after="80"/>
              <w:rPr>
                <w:rFonts w:cs="Arial"/>
                <w:b/>
              </w:rPr>
            </w:pPr>
            <w:r w:rsidRPr="00213323">
              <w:t>DjRj</w:t>
            </w:r>
          </w:p>
        </w:tc>
        <w:tc>
          <w:tcPr>
            <w:tcW w:w="1224" w:type="dxa"/>
          </w:tcPr>
          <w:p w14:paraId="1DE264FF" w14:textId="77777777" w:rsidR="006A32DD" w:rsidRPr="00213323" w:rsidRDefault="006A32DD" w:rsidP="0043370E">
            <w:pPr>
              <w:spacing w:after="80"/>
              <w:jc w:val="center"/>
              <w:rPr>
                <w:rFonts w:cs="Arial"/>
                <w:b/>
              </w:rPr>
            </w:pPr>
            <w:r w:rsidRPr="00213323">
              <w:t>X</w:t>
            </w:r>
          </w:p>
        </w:tc>
        <w:tc>
          <w:tcPr>
            <w:tcW w:w="1224" w:type="dxa"/>
          </w:tcPr>
          <w:p w14:paraId="11495C89" w14:textId="77777777" w:rsidR="006A32DD" w:rsidRPr="00213323" w:rsidRDefault="006A32DD" w:rsidP="0043370E">
            <w:pPr>
              <w:spacing w:after="80"/>
              <w:jc w:val="center"/>
              <w:rPr>
                <w:rFonts w:cs="Arial"/>
                <w:b/>
              </w:rPr>
            </w:pPr>
            <w:r w:rsidRPr="00213323">
              <w:t xml:space="preserve">X </w:t>
            </w:r>
          </w:p>
        </w:tc>
        <w:tc>
          <w:tcPr>
            <w:tcW w:w="1224" w:type="dxa"/>
          </w:tcPr>
          <w:p w14:paraId="466FBBB3" w14:textId="77777777" w:rsidR="006A32DD" w:rsidRPr="00213323" w:rsidRDefault="006A32DD" w:rsidP="0043370E">
            <w:pPr>
              <w:spacing w:after="80"/>
              <w:jc w:val="center"/>
            </w:pPr>
          </w:p>
        </w:tc>
        <w:tc>
          <w:tcPr>
            <w:tcW w:w="1224" w:type="dxa"/>
          </w:tcPr>
          <w:p w14:paraId="4780AA41" w14:textId="77777777" w:rsidR="006A32DD" w:rsidRPr="00213323" w:rsidRDefault="006A32DD" w:rsidP="0043370E">
            <w:pPr>
              <w:spacing w:after="80"/>
              <w:jc w:val="center"/>
            </w:pPr>
          </w:p>
        </w:tc>
        <w:tc>
          <w:tcPr>
            <w:tcW w:w="1224" w:type="dxa"/>
          </w:tcPr>
          <w:p w14:paraId="2E104C7E" w14:textId="77777777" w:rsidR="006A32DD" w:rsidRPr="00213323" w:rsidRDefault="006A32DD" w:rsidP="0043370E">
            <w:pPr>
              <w:spacing w:after="80"/>
              <w:jc w:val="center"/>
            </w:pPr>
          </w:p>
        </w:tc>
        <w:tc>
          <w:tcPr>
            <w:tcW w:w="1548" w:type="dxa"/>
          </w:tcPr>
          <w:p w14:paraId="42533F30" w14:textId="77777777" w:rsidR="006A32DD" w:rsidRPr="00213323" w:rsidRDefault="006A32DD" w:rsidP="0043370E">
            <w:pPr>
              <w:spacing w:after="80"/>
              <w:jc w:val="center"/>
            </w:pPr>
          </w:p>
        </w:tc>
      </w:tr>
      <w:tr w:rsidR="006A32DD" w:rsidRPr="00213323" w14:paraId="623A772A" w14:textId="77777777" w:rsidTr="00003890">
        <w:trPr>
          <w:jc w:val="center"/>
        </w:trPr>
        <w:tc>
          <w:tcPr>
            <w:tcW w:w="1867" w:type="dxa"/>
          </w:tcPr>
          <w:p w14:paraId="726B67C9" w14:textId="77777777" w:rsidR="006A32DD" w:rsidRPr="00213323" w:rsidRDefault="006A32DD" w:rsidP="0043370E">
            <w:pPr>
              <w:spacing w:after="80"/>
              <w:rPr>
                <w:rFonts w:cs="Arial"/>
                <w:b/>
              </w:rPr>
            </w:pPr>
            <w:r w:rsidRPr="00213323">
              <w:t>Dual-Dirac</w:t>
            </w:r>
          </w:p>
        </w:tc>
        <w:tc>
          <w:tcPr>
            <w:tcW w:w="1224" w:type="dxa"/>
          </w:tcPr>
          <w:p w14:paraId="1D797791" w14:textId="77777777" w:rsidR="006A32DD" w:rsidRPr="00213323" w:rsidRDefault="006A32DD" w:rsidP="0043370E">
            <w:pPr>
              <w:spacing w:after="80"/>
              <w:jc w:val="center"/>
              <w:rPr>
                <w:rFonts w:cs="Arial"/>
                <w:b/>
              </w:rPr>
            </w:pPr>
            <w:r w:rsidRPr="00213323">
              <w:t>X</w:t>
            </w:r>
          </w:p>
        </w:tc>
        <w:tc>
          <w:tcPr>
            <w:tcW w:w="1224" w:type="dxa"/>
          </w:tcPr>
          <w:p w14:paraId="57ECBEBB" w14:textId="77777777" w:rsidR="006A32DD" w:rsidRPr="00213323" w:rsidRDefault="006A32DD" w:rsidP="0043370E">
            <w:pPr>
              <w:spacing w:after="80"/>
              <w:jc w:val="center"/>
              <w:rPr>
                <w:rFonts w:cs="Arial"/>
                <w:b/>
              </w:rPr>
            </w:pPr>
            <w:r w:rsidRPr="00213323">
              <w:t>X</w:t>
            </w:r>
          </w:p>
        </w:tc>
        <w:tc>
          <w:tcPr>
            <w:tcW w:w="1224" w:type="dxa"/>
          </w:tcPr>
          <w:p w14:paraId="305DE998" w14:textId="77777777" w:rsidR="006A32DD" w:rsidRPr="00213323" w:rsidRDefault="006A32DD" w:rsidP="0043370E">
            <w:pPr>
              <w:spacing w:after="80"/>
              <w:jc w:val="center"/>
            </w:pPr>
          </w:p>
        </w:tc>
        <w:tc>
          <w:tcPr>
            <w:tcW w:w="1224" w:type="dxa"/>
          </w:tcPr>
          <w:p w14:paraId="1DD74802" w14:textId="77777777" w:rsidR="006A32DD" w:rsidRPr="00213323" w:rsidRDefault="006A32DD" w:rsidP="0043370E">
            <w:pPr>
              <w:spacing w:after="80"/>
              <w:jc w:val="center"/>
            </w:pPr>
          </w:p>
        </w:tc>
        <w:tc>
          <w:tcPr>
            <w:tcW w:w="1224" w:type="dxa"/>
          </w:tcPr>
          <w:p w14:paraId="66F23BC2" w14:textId="77777777" w:rsidR="006A32DD" w:rsidRPr="00213323" w:rsidRDefault="006A32DD" w:rsidP="0043370E">
            <w:pPr>
              <w:spacing w:after="80"/>
              <w:jc w:val="center"/>
            </w:pPr>
          </w:p>
        </w:tc>
        <w:tc>
          <w:tcPr>
            <w:tcW w:w="1548" w:type="dxa"/>
          </w:tcPr>
          <w:p w14:paraId="75EB62CE" w14:textId="77777777" w:rsidR="006A32DD" w:rsidRPr="00213323" w:rsidRDefault="006A32DD" w:rsidP="0043370E">
            <w:pPr>
              <w:spacing w:after="80"/>
              <w:jc w:val="center"/>
            </w:pPr>
          </w:p>
        </w:tc>
      </w:tr>
      <w:tr w:rsidR="006A32DD" w:rsidRPr="00213323" w14:paraId="1B44C26E" w14:textId="77777777" w:rsidTr="00003890">
        <w:trPr>
          <w:jc w:val="center"/>
        </w:trPr>
        <w:tc>
          <w:tcPr>
            <w:tcW w:w="1867" w:type="dxa"/>
          </w:tcPr>
          <w:p w14:paraId="77FA69AF" w14:textId="77777777" w:rsidR="006A32DD" w:rsidRPr="00213323" w:rsidRDefault="006A32DD" w:rsidP="0043370E">
            <w:pPr>
              <w:spacing w:after="80"/>
              <w:rPr>
                <w:rFonts w:cs="Arial"/>
                <w:b/>
              </w:rPr>
            </w:pPr>
            <w:r w:rsidRPr="00213323">
              <w:t>Gaussian</w:t>
            </w:r>
          </w:p>
        </w:tc>
        <w:tc>
          <w:tcPr>
            <w:tcW w:w="1224" w:type="dxa"/>
          </w:tcPr>
          <w:p w14:paraId="5CB56033" w14:textId="77777777" w:rsidR="006A32DD" w:rsidRPr="00213323" w:rsidRDefault="006A32DD" w:rsidP="0043370E">
            <w:pPr>
              <w:spacing w:after="80"/>
              <w:jc w:val="center"/>
              <w:rPr>
                <w:rFonts w:cs="Arial"/>
                <w:b/>
              </w:rPr>
            </w:pPr>
            <w:r w:rsidRPr="00213323">
              <w:t>X</w:t>
            </w:r>
          </w:p>
        </w:tc>
        <w:tc>
          <w:tcPr>
            <w:tcW w:w="1224" w:type="dxa"/>
          </w:tcPr>
          <w:p w14:paraId="353867A9" w14:textId="77777777" w:rsidR="006A32DD" w:rsidRPr="00213323" w:rsidRDefault="006A32DD" w:rsidP="0043370E">
            <w:pPr>
              <w:spacing w:after="80"/>
              <w:jc w:val="center"/>
              <w:rPr>
                <w:rFonts w:cs="Arial"/>
                <w:b/>
              </w:rPr>
            </w:pPr>
            <w:r w:rsidRPr="00213323">
              <w:t>X</w:t>
            </w:r>
          </w:p>
        </w:tc>
        <w:tc>
          <w:tcPr>
            <w:tcW w:w="1224" w:type="dxa"/>
          </w:tcPr>
          <w:p w14:paraId="4FED7DC9" w14:textId="77777777" w:rsidR="006A32DD" w:rsidRPr="00213323" w:rsidRDefault="006A32DD" w:rsidP="0043370E">
            <w:pPr>
              <w:spacing w:after="80"/>
              <w:jc w:val="center"/>
            </w:pPr>
          </w:p>
        </w:tc>
        <w:tc>
          <w:tcPr>
            <w:tcW w:w="1224" w:type="dxa"/>
          </w:tcPr>
          <w:p w14:paraId="64FF551E" w14:textId="77777777" w:rsidR="006A32DD" w:rsidRPr="00213323" w:rsidRDefault="006A32DD" w:rsidP="0043370E">
            <w:pPr>
              <w:spacing w:after="80"/>
              <w:jc w:val="center"/>
            </w:pPr>
          </w:p>
        </w:tc>
        <w:tc>
          <w:tcPr>
            <w:tcW w:w="1224" w:type="dxa"/>
          </w:tcPr>
          <w:p w14:paraId="32715C95" w14:textId="77777777" w:rsidR="006A32DD" w:rsidRPr="00213323" w:rsidRDefault="006A32DD" w:rsidP="0043370E">
            <w:pPr>
              <w:spacing w:after="80"/>
              <w:jc w:val="center"/>
            </w:pPr>
          </w:p>
        </w:tc>
        <w:tc>
          <w:tcPr>
            <w:tcW w:w="1548" w:type="dxa"/>
          </w:tcPr>
          <w:p w14:paraId="41F97D32" w14:textId="77777777" w:rsidR="006A32DD" w:rsidRPr="00213323" w:rsidRDefault="006A32DD" w:rsidP="0043370E">
            <w:pPr>
              <w:spacing w:after="80"/>
              <w:jc w:val="center"/>
            </w:pPr>
          </w:p>
        </w:tc>
      </w:tr>
      <w:tr w:rsidR="006A32DD" w:rsidRPr="00213323" w14:paraId="24F7AC9F" w14:textId="77777777" w:rsidTr="00003890">
        <w:trPr>
          <w:jc w:val="center"/>
        </w:trPr>
        <w:tc>
          <w:tcPr>
            <w:tcW w:w="1867" w:type="dxa"/>
          </w:tcPr>
          <w:p w14:paraId="37E3B294" w14:textId="77777777" w:rsidR="006A32DD" w:rsidRPr="00213323" w:rsidRDefault="006A32DD" w:rsidP="0043370E">
            <w:pPr>
              <w:spacing w:after="80"/>
              <w:rPr>
                <w:rFonts w:cs="Arial"/>
                <w:b/>
              </w:rPr>
            </w:pPr>
            <w:r w:rsidRPr="00213323">
              <w:t>Increment</w:t>
            </w:r>
          </w:p>
        </w:tc>
        <w:tc>
          <w:tcPr>
            <w:tcW w:w="1224" w:type="dxa"/>
          </w:tcPr>
          <w:p w14:paraId="3546AF95" w14:textId="77777777" w:rsidR="006A32DD" w:rsidRPr="00213323" w:rsidRDefault="006A32DD" w:rsidP="0043370E">
            <w:pPr>
              <w:spacing w:after="80"/>
              <w:jc w:val="center"/>
              <w:rPr>
                <w:rFonts w:cs="Arial"/>
                <w:b/>
              </w:rPr>
            </w:pPr>
            <w:r w:rsidRPr="00213323">
              <w:t>X</w:t>
            </w:r>
          </w:p>
        </w:tc>
        <w:tc>
          <w:tcPr>
            <w:tcW w:w="1224" w:type="dxa"/>
          </w:tcPr>
          <w:p w14:paraId="73CABC78" w14:textId="77777777" w:rsidR="006A32DD" w:rsidRPr="00213323" w:rsidRDefault="006A32DD" w:rsidP="0043370E">
            <w:pPr>
              <w:spacing w:after="80"/>
              <w:jc w:val="center"/>
              <w:rPr>
                <w:rFonts w:cs="Arial"/>
                <w:b/>
              </w:rPr>
            </w:pPr>
            <w:r w:rsidRPr="00213323">
              <w:t>X</w:t>
            </w:r>
          </w:p>
        </w:tc>
        <w:tc>
          <w:tcPr>
            <w:tcW w:w="1224" w:type="dxa"/>
          </w:tcPr>
          <w:p w14:paraId="43AD4386" w14:textId="77777777" w:rsidR="006A32DD" w:rsidRPr="00213323" w:rsidRDefault="006A32DD" w:rsidP="0043370E">
            <w:pPr>
              <w:spacing w:after="80"/>
              <w:jc w:val="center"/>
              <w:rPr>
                <w:rFonts w:cs="Arial"/>
                <w:b/>
              </w:rPr>
            </w:pPr>
            <w:r w:rsidRPr="00213323">
              <w:t>X</w:t>
            </w:r>
          </w:p>
        </w:tc>
        <w:tc>
          <w:tcPr>
            <w:tcW w:w="1224" w:type="dxa"/>
          </w:tcPr>
          <w:p w14:paraId="6904564D" w14:textId="77777777" w:rsidR="006A32DD" w:rsidRPr="00213323" w:rsidRDefault="006A32DD" w:rsidP="0043370E">
            <w:pPr>
              <w:spacing w:after="80"/>
              <w:jc w:val="center"/>
            </w:pPr>
          </w:p>
        </w:tc>
        <w:tc>
          <w:tcPr>
            <w:tcW w:w="1224" w:type="dxa"/>
          </w:tcPr>
          <w:p w14:paraId="666FB404" w14:textId="77777777" w:rsidR="006A32DD" w:rsidRPr="00213323" w:rsidRDefault="006A32DD" w:rsidP="0043370E">
            <w:pPr>
              <w:spacing w:after="80"/>
              <w:jc w:val="center"/>
            </w:pPr>
          </w:p>
        </w:tc>
        <w:tc>
          <w:tcPr>
            <w:tcW w:w="1548" w:type="dxa"/>
          </w:tcPr>
          <w:p w14:paraId="6659FACE" w14:textId="77777777" w:rsidR="006A32DD" w:rsidRPr="00213323" w:rsidRDefault="006A32DD" w:rsidP="0043370E">
            <w:pPr>
              <w:spacing w:after="80"/>
              <w:jc w:val="center"/>
              <w:rPr>
                <w:rFonts w:cs="Arial"/>
                <w:b/>
              </w:rPr>
            </w:pPr>
            <w:r w:rsidRPr="00213323">
              <w:t>X</w:t>
            </w:r>
          </w:p>
        </w:tc>
      </w:tr>
      <w:tr w:rsidR="006A32DD" w:rsidRPr="00213323" w14:paraId="504295A4" w14:textId="77777777" w:rsidTr="00003890">
        <w:trPr>
          <w:jc w:val="center"/>
        </w:trPr>
        <w:tc>
          <w:tcPr>
            <w:tcW w:w="1867" w:type="dxa"/>
          </w:tcPr>
          <w:p w14:paraId="4CA605EF" w14:textId="77777777" w:rsidR="006A32DD" w:rsidRPr="00213323" w:rsidRDefault="006A32DD" w:rsidP="0043370E">
            <w:pPr>
              <w:spacing w:after="80"/>
              <w:rPr>
                <w:rFonts w:cs="Arial"/>
                <w:b/>
              </w:rPr>
            </w:pPr>
            <w:r w:rsidRPr="00213323">
              <w:t>List</w:t>
            </w:r>
          </w:p>
        </w:tc>
        <w:tc>
          <w:tcPr>
            <w:tcW w:w="1224" w:type="dxa"/>
          </w:tcPr>
          <w:p w14:paraId="183E882E" w14:textId="77777777" w:rsidR="006A32DD" w:rsidRPr="00213323" w:rsidRDefault="006A32DD" w:rsidP="0043370E">
            <w:pPr>
              <w:spacing w:after="80"/>
              <w:jc w:val="center"/>
              <w:rPr>
                <w:rFonts w:cs="Arial"/>
                <w:b/>
              </w:rPr>
            </w:pPr>
            <w:r w:rsidRPr="00213323">
              <w:t>X</w:t>
            </w:r>
          </w:p>
        </w:tc>
        <w:tc>
          <w:tcPr>
            <w:tcW w:w="1224" w:type="dxa"/>
          </w:tcPr>
          <w:p w14:paraId="31FB04D5" w14:textId="77777777" w:rsidR="006A32DD" w:rsidRPr="00213323" w:rsidRDefault="006A32DD" w:rsidP="0043370E">
            <w:pPr>
              <w:spacing w:after="80"/>
              <w:jc w:val="center"/>
              <w:rPr>
                <w:rFonts w:cs="Arial"/>
                <w:b/>
              </w:rPr>
            </w:pPr>
            <w:r w:rsidRPr="00213323">
              <w:t>X</w:t>
            </w:r>
          </w:p>
        </w:tc>
        <w:tc>
          <w:tcPr>
            <w:tcW w:w="1224" w:type="dxa"/>
          </w:tcPr>
          <w:p w14:paraId="05F53B18" w14:textId="77777777" w:rsidR="006A32DD" w:rsidRPr="00213323" w:rsidRDefault="006A32DD" w:rsidP="0043370E">
            <w:pPr>
              <w:spacing w:after="80"/>
              <w:jc w:val="center"/>
              <w:rPr>
                <w:rFonts w:cs="Arial"/>
                <w:b/>
              </w:rPr>
            </w:pPr>
            <w:r w:rsidRPr="00213323">
              <w:t>X</w:t>
            </w:r>
          </w:p>
        </w:tc>
        <w:tc>
          <w:tcPr>
            <w:tcW w:w="1224" w:type="dxa"/>
          </w:tcPr>
          <w:p w14:paraId="2BE8C7C9" w14:textId="77777777" w:rsidR="006A32DD" w:rsidRPr="00213323" w:rsidRDefault="006A32DD" w:rsidP="0043370E">
            <w:pPr>
              <w:spacing w:after="80"/>
              <w:jc w:val="center"/>
              <w:rPr>
                <w:rFonts w:cs="Arial"/>
                <w:b/>
              </w:rPr>
            </w:pPr>
            <w:r w:rsidRPr="00213323">
              <w:t>X</w:t>
            </w:r>
          </w:p>
        </w:tc>
        <w:tc>
          <w:tcPr>
            <w:tcW w:w="1224" w:type="dxa"/>
          </w:tcPr>
          <w:p w14:paraId="1C45291D" w14:textId="77777777" w:rsidR="006A32DD" w:rsidRPr="00213323" w:rsidRDefault="006A32DD" w:rsidP="0043370E">
            <w:pPr>
              <w:spacing w:after="80"/>
              <w:jc w:val="center"/>
              <w:rPr>
                <w:rFonts w:cs="Arial"/>
                <w:b/>
              </w:rPr>
            </w:pPr>
            <w:r w:rsidRPr="00213323">
              <w:t>X</w:t>
            </w:r>
          </w:p>
        </w:tc>
        <w:tc>
          <w:tcPr>
            <w:tcW w:w="1548" w:type="dxa"/>
          </w:tcPr>
          <w:p w14:paraId="2446EEC4" w14:textId="77777777" w:rsidR="006A32DD" w:rsidRPr="00213323" w:rsidRDefault="006A32DD" w:rsidP="0043370E">
            <w:pPr>
              <w:spacing w:after="80"/>
              <w:jc w:val="center"/>
              <w:rPr>
                <w:rFonts w:cs="Arial"/>
                <w:b/>
              </w:rPr>
            </w:pPr>
            <w:r w:rsidRPr="00213323">
              <w:t>X</w:t>
            </w:r>
          </w:p>
        </w:tc>
      </w:tr>
      <w:tr w:rsidR="006A32DD" w:rsidRPr="00213323" w14:paraId="187AD4E2" w14:textId="77777777" w:rsidTr="00003890">
        <w:trPr>
          <w:trHeight w:val="269"/>
          <w:jc w:val="center"/>
        </w:trPr>
        <w:tc>
          <w:tcPr>
            <w:tcW w:w="1867" w:type="dxa"/>
          </w:tcPr>
          <w:p w14:paraId="25739683" w14:textId="77777777" w:rsidR="006A32DD" w:rsidRPr="00213323" w:rsidRDefault="006A32DD" w:rsidP="0043370E">
            <w:pPr>
              <w:spacing w:after="80"/>
              <w:rPr>
                <w:rFonts w:cs="Arial"/>
                <w:b/>
              </w:rPr>
            </w:pPr>
            <w:r w:rsidRPr="00213323">
              <w:t>Range</w:t>
            </w:r>
          </w:p>
        </w:tc>
        <w:tc>
          <w:tcPr>
            <w:tcW w:w="1224" w:type="dxa"/>
          </w:tcPr>
          <w:p w14:paraId="5E61E293" w14:textId="77777777" w:rsidR="006A32DD" w:rsidRPr="00213323" w:rsidRDefault="006A32DD" w:rsidP="0043370E">
            <w:pPr>
              <w:spacing w:after="80"/>
              <w:jc w:val="center"/>
              <w:rPr>
                <w:rFonts w:cs="Arial"/>
                <w:b/>
              </w:rPr>
            </w:pPr>
            <w:r w:rsidRPr="00213323">
              <w:t>X</w:t>
            </w:r>
          </w:p>
        </w:tc>
        <w:tc>
          <w:tcPr>
            <w:tcW w:w="1224" w:type="dxa"/>
          </w:tcPr>
          <w:p w14:paraId="6C3E0A13" w14:textId="77777777" w:rsidR="006A32DD" w:rsidRPr="00213323" w:rsidRDefault="006A32DD" w:rsidP="0043370E">
            <w:pPr>
              <w:spacing w:after="80"/>
              <w:jc w:val="center"/>
              <w:rPr>
                <w:rFonts w:cs="Arial"/>
                <w:b/>
              </w:rPr>
            </w:pPr>
            <w:r w:rsidRPr="00213323">
              <w:t>X</w:t>
            </w:r>
          </w:p>
        </w:tc>
        <w:tc>
          <w:tcPr>
            <w:tcW w:w="1224" w:type="dxa"/>
          </w:tcPr>
          <w:p w14:paraId="23157197" w14:textId="77777777" w:rsidR="006A32DD" w:rsidRPr="00213323" w:rsidRDefault="006A32DD" w:rsidP="0043370E">
            <w:pPr>
              <w:spacing w:after="80"/>
              <w:jc w:val="center"/>
              <w:rPr>
                <w:rFonts w:cs="Arial"/>
                <w:b/>
              </w:rPr>
            </w:pPr>
            <w:r w:rsidRPr="00213323">
              <w:t>X</w:t>
            </w:r>
          </w:p>
        </w:tc>
        <w:tc>
          <w:tcPr>
            <w:tcW w:w="1224" w:type="dxa"/>
          </w:tcPr>
          <w:p w14:paraId="08B37CE9" w14:textId="77777777" w:rsidR="006A32DD" w:rsidRPr="00213323" w:rsidRDefault="006A32DD" w:rsidP="0043370E">
            <w:pPr>
              <w:spacing w:after="80"/>
              <w:jc w:val="center"/>
            </w:pPr>
          </w:p>
        </w:tc>
        <w:tc>
          <w:tcPr>
            <w:tcW w:w="1224" w:type="dxa"/>
          </w:tcPr>
          <w:p w14:paraId="68CB9BF5" w14:textId="77777777" w:rsidR="006A32DD" w:rsidRPr="00213323" w:rsidRDefault="006A32DD" w:rsidP="0043370E">
            <w:pPr>
              <w:spacing w:after="80"/>
              <w:jc w:val="center"/>
            </w:pPr>
          </w:p>
        </w:tc>
        <w:tc>
          <w:tcPr>
            <w:tcW w:w="1548" w:type="dxa"/>
          </w:tcPr>
          <w:p w14:paraId="662AF160" w14:textId="77777777" w:rsidR="006A32DD" w:rsidRPr="00213323" w:rsidRDefault="006A32DD" w:rsidP="0043370E">
            <w:pPr>
              <w:spacing w:after="80"/>
              <w:jc w:val="center"/>
              <w:rPr>
                <w:rFonts w:cs="Arial"/>
                <w:b/>
              </w:rPr>
            </w:pPr>
            <w:r w:rsidRPr="00213323">
              <w:t>X</w:t>
            </w:r>
          </w:p>
        </w:tc>
      </w:tr>
      <w:tr w:rsidR="006A32DD" w:rsidRPr="00213323" w14:paraId="6F13EFF6" w14:textId="77777777" w:rsidTr="00003890">
        <w:trPr>
          <w:jc w:val="center"/>
        </w:trPr>
        <w:tc>
          <w:tcPr>
            <w:tcW w:w="1867" w:type="dxa"/>
          </w:tcPr>
          <w:p w14:paraId="3B458FE2" w14:textId="77777777" w:rsidR="006A32DD" w:rsidRPr="00213323" w:rsidRDefault="006A32DD" w:rsidP="0043370E">
            <w:pPr>
              <w:spacing w:after="80"/>
              <w:rPr>
                <w:rFonts w:cs="Arial"/>
                <w:b/>
              </w:rPr>
            </w:pPr>
            <w:r w:rsidRPr="00213323">
              <w:t>Steps</w:t>
            </w:r>
          </w:p>
        </w:tc>
        <w:tc>
          <w:tcPr>
            <w:tcW w:w="1224" w:type="dxa"/>
          </w:tcPr>
          <w:p w14:paraId="76ADAA43" w14:textId="77777777" w:rsidR="006A32DD" w:rsidRPr="00213323" w:rsidRDefault="006A32DD" w:rsidP="0043370E">
            <w:pPr>
              <w:spacing w:after="80"/>
              <w:jc w:val="center"/>
              <w:rPr>
                <w:rFonts w:cs="Arial"/>
                <w:b/>
              </w:rPr>
            </w:pPr>
            <w:r w:rsidRPr="00213323" w:rsidDel="0063793E">
              <w:t xml:space="preserve"> </w:t>
            </w:r>
            <w:r w:rsidRPr="00213323">
              <w:t>X</w:t>
            </w:r>
          </w:p>
        </w:tc>
        <w:tc>
          <w:tcPr>
            <w:tcW w:w="1224" w:type="dxa"/>
          </w:tcPr>
          <w:p w14:paraId="7F69D262" w14:textId="77777777" w:rsidR="006A32DD" w:rsidRPr="00213323" w:rsidRDefault="006A32DD" w:rsidP="0043370E">
            <w:pPr>
              <w:spacing w:after="80"/>
              <w:jc w:val="center"/>
              <w:rPr>
                <w:rFonts w:cs="Arial"/>
                <w:b/>
              </w:rPr>
            </w:pPr>
            <w:r w:rsidRPr="00213323">
              <w:t>X</w:t>
            </w:r>
          </w:p>
        </w:tc>
        <w:tc>
          <w:tcPr>
            <w:tcW w:w="1224" w:type="dxa"/>
          </w:tcPr>
          <w:p w14:paraId="19B8F828" w14:textId="77777777" w:rsidR="006A32DD" w:rsidRPr="00213323" w:rsidRDefault="006A32DD" w:rsidP="0043370E">
            <w:pPr>
              <w:spacing w:after="80"/>
              <w:jc w:val="center"/>
              <w:rPr>
                <w:rFonts w:cs="Arial"/>
                <w:b/>
              </w:rPr>
            </w:pPr>
            <w:r w:rsidRPr="00213323">
              <w:t>X</w:t>
            </w:r>
          </w:p>
        </w:tc>
        <w:tc>
          <w:tcPr>
            <w:tcW w:w="1224" w:type="dxa"/>
          </w:tcPr>
          <w:p w14:paraId="6814E86D" w14:textId="77777777" w:rsidR="006A32DD" w:rsidRPr="00213323" w:rsidRDefault="006A32DD" w:rsidP="0043370E">
            <w:pPr>
              <w:spacing w:after="80"/>
              <w:jc w:val="center"/>
            </w:pPr>
          </w:p>
        </w:tc>
        <w:tc>
          <w:tcPr>
            <w:tcW w:w="1224" w:type="dxa"/>
          </w:tcPr>
          <w:p w14:paraId="05258BE5" w14:textId="77777777" w:rsidR="006A32DD" w:rsidRPr="00213323" w:rsidRDefault="006A32DD" w:rsidP="0043370E">
            <w:pPr>
              <w:spacing w:after="80"/>
              <w:jc w:val="center"/>
            </w:pPr>
          </w:p>
        </w:tc>
        <w:tc>
          <w:tcPr>
            <w:tcW w:w="1548" w:type="dxa"/>
          </w:tcPr>
          <w:p w14:paraId="0C74920F" w14:textId="77777777" w:rsidR="006A32DD" w:rsidRPr="00213323" w:rsidRDefault="006A32DD" w:rsidP="0043370E">
            <w:pPr>
              <w:spacing w:after="80"/>
              <w:jc w:val="center"/>
              <w:rPr>
                <w:rFonts w:cs="Arial"/>
                <w:b/>
              </w:rPr>
            </w:pPr>
            <w:r w:rsidRPr="00213323">
              <w:t>X</w:t>
            </w:r>
          </w:p>
        </w:tc>
      </w:tr>
      <w:tr w:rsidR="006A32DD" w:rsidRPr="00213323" w14:paraId="15234542" w14:textId="77777777" w:rsidTr="00003890">
        <w:trPr>
          <w:jc w:val="center"/>
        </w:trPr>
        <w:tc>
          <w:tcPr>
            <w:tcW w:w="1867" w:type="dxa"/>
          </w:tcPr>
          <w:p w14:paraId="6AE99824" w14:textId="77777777" w:rsidR="006A32DD" w:rsidRPr="00213323" w:rsidRDefault="006A32DD" w:rsidP="0043370E">
            <w:pPr>
              <w:spacing w:after="80"/>
              <w:rPr>
                <w:rFonts w:cs="Arial"/>
                <w:b/>
              </w:rPr>
            </w:pPr>
            <w:r w:rsidRPr="00213323">
              <w:t>Table</w:t>
            </w:r>
          </w:p>
        </w:tc>
        <w:tc>
          <w:tcPr>
            <w:tcW w:w="1224" w:type="dxa"/>
          </w:tcPr>
          <w:p w14:paraId="1E7E8CF3" w14:textId="77777777" w:rsidR="006A32DD" w:rsidRPr="00213323" w:rsidRDefault="006A32DD" w:rsidP="0043370E">
            <w:pPr>
              <w:spacing w:after="80"/>
              <w:jc w:val="center"/>
              <w:rPr>
                <w:rFonts w:cs="Arial"/>
                <w:b/>
              </w:rPr>
            </w:pPr>
            <w:r w:rsidRPr="00213323">
              <w:t>X</w:t>
            </w:r>
          </w:p>
        </w:tc>
        <w:tc>
          <w:tcPr>
            <w:tcW w:w="1224" w:type="dxa"/>
          </w:tcPr>
          <w:p w14:paraId="77F20118" w14:textId="77777777" w:rsidR="006A32DD" w:rsidRPr="00213323" w:rsidRDefault="006A32DD" w:rsidP="0043370E">
            <w:pPr>
              <w:spacing w:after="80"/>
              <w:jc w:val="center"/>
              <w:rPr>
                <w:rFonts w:cs="Arial"/>
                <w:b/>
              </w:rPr>
            </w:pPr>
            <w:r w:rsidRPr="00213323">
              <w:t>X</w:t>
            </w:r>
          </w:p>
        </w:tc>
        <w:tc>
          <w:tcPr>
            <w:tcW w:w="1224" w:type="dxa"/>
          </w:tcPr>
          <w:p w14:paraId="1A20E61D" w14:textId="77777777" w:rsidR="006A32DD" w:rsidRPr="00213323" w:rsidRDefault="006A32DD" w:rsidP="0043370E">
            <w:pPr>
              <w:spacing w:after="80"/>
              <w:jc w:val="center"/>
              <w:rPr>
                <w:rFonts w:cs="Arial"/>
                <w:b/>
              </w:rPr>
            </w:pPr>
            <w:r w:rsidRPr="00213323">
              <w:t>X</w:t>
            </w:r>
          </w:p>
        </w:tc>
        <w:tc>
          <w:tcPr>
            <w:tcW w:w="1224" w:type="dxa"/>
          </w:tcPr>
          <w:p w14:paraId="7B28ABB1" w14:textId="77777777" w:rsidR="006A32DD" w:rsidRPr="00213323" w:rsidRDefault="006A32DD" w:rsidP="0043370E">
            <w:pPr>
              <w:spacing w:after="80"/>
              <w:jc w:val="center"/>
              <w:rPr>
                <w:rFonts w:cs="Arial"/>
                <w:b/>
              </w:rPr>
            </w:pPr>
            <w:r w:rsidRPr="00213323">
              <w:t>X</w:t>
            </w:r>
          </w:p>
        </w:tc>
        <w:tc>
          <w:tcPr>
            <w:tcW w:w="1224" w:type="dxa"/>
          </w:tcPr>
          <w:p w14:paraId="624F983D" w14:textId="77777777" w:rsidR="006A32DD" w:rsidRPr="00213323" w:rsidRDefault="006A32DD" w:rsidP="0043370E">
            <w:pPr>
              <w:spacing w:after="80"/>
              <w:jc w:val="center"/>
              <w:rPr>
                <w:rFonts w:cs="Arial"/>
                <w:b/>
              </w:rPr>
            </w:pPr>
            <w:r w:rsidRPr="00213323">
              <w:t>X</w:t>
            </w:r>
          </w:p>
        </w:tc>
        <w:tc>
          <w:tcPr>
            <w:tcW w:w="1548" w:type="dxa"/>
          </w:tcPr>
          <w:p w14:paraId="22904E94" w14:textId="77777777" w:rsidR="006A32DD" w:rsidRPr="00213323" w:rsidRDefault="006A32DD" w:rsidP="0043370E">
            <w:pPr>
              <w:spacing w:after="80"/>
              <w:jc w:val="center"/>
            </w:pPr>
          </w:p>
        </w:tc>
      </w:tr>
      <w:tr w:rsidR="006A32DD" w:rsidRPr="00213323" w14:paraId="7236AE9C" w14:textId="77777777" w:rsidTr="00003890">
        <w:trPr>
          <w:jc w:val="center"/>
        </w:trPr>
        <w:tc>
          <w:tcPr>
            <w:tcW w:w="1867" w:type="dxa"/>
          </w:tcPr>
          <w:p w14:paraId="05249F04" w14:textId="77777777" w:rsidR="006A32DD" w:rsidRPr="00213323" w:rsidRDefault="006A32DD" w:rsidP="0043370E">
            <w:pPr>
              <w:spacing w:after="80"/>
            </w:pPr>
            <w:r w:rsidRPr="00213323">
              <w:t>Value</w:t>
            </w:r>
          </w:p>
        </w:tc>
        <w:tc>
          <w:tcPr>
            <w:tcW w:w="1224" w:type="dxa"/>
          </w:tcPr>
          <w:p w14:paraId="68F50C1B" w14:textId="77777777" w:rsidR="006A32DD" w:rsidRPr="00213323" w:rsidRDefault="006A32DD" w:rsidP="0043370E">
            <w:pPr>
              <w:spacing w:after="80"/>
              <w:jc w:val="center"/>
              <w:rPr>
                <w:rFonts w:cs="Arial"/>
                <w:b/>
              </w:rPr>
            </w:pPr>
            <w:r w:rsidRPr="00213323">
              <w:t>X</w:t>
            </w:r>
          </w:p>
        </w:tc>
        <w:tc>
          <w:tcPr>
            <w:tcW w:w="1224" w:type="dxa"/>
          </w:tcPr>
          <w:p w14:paraId="1BDE55BB" w14:textId="77777777" w:rsidR="006A32DD" w:rsidRPr="00213323" w:rsidRDefault="006A32DD" w:rsidP="0043370E">
            <w:pPr>
              <w:spacing w:after="80"/>
              <w:jc w:val="center"/>
              <w:rPr>
                <w:rFonts w:cs="Arial"/>
                <w:b/>
              </w:rPr>
            </w:pPr>
            <w:r w:rsidRPr="00213323">
              <w:t>X</w:t>
            </w:r>
          </w:p>
        </w:tc>
        <w:tc>
          <w:tcPr>
            <w:tcW w:w="1224" w:type="dxa"/>
          </w:tcPr>
          <w:p w14:paraId="3B8BAC51" w14:textId="77777777" w:rsidR="006A32DD" w:rsidRPr="00213323" w:rsidRDefault="006A32DD" w:rsidP="0043370E">
            <w:pPr>
              <w:spacing w:after="80"/>
              <w:jc w:val="center"/>
              <w:rPr>
                <w:rFonts w:cs="Arial"/>
                <w:b/>
              </w:rPr>
            </w:pPr>
            <w:r w:rsidRPr="00213323">
              <w:t>X</w:t>
            </w:r>
          </w:p>
        </w:tc>
        <w:tc>
          <w:tcPr>
            <w:tcW w:w="1224" w:type="dxa"/>
          </w:tcPr>
          <w:p w14:paraId="785E80E8" w14:textId="77777777" w:rsidR="006A32DD" w:rsidRPr="00213323" w:rsidRDefault="006A32DD" w:rsidP="0043370E">
            <w:pPr>
              <w:spacing w:after="80"/>
              <w:jc w:val="center"/>
              <w:rPr>
                <w:rFonts w:cs="Arial"/>
                <w:b/>
              </w:rPr>
            </w:pPr>
            <w:r w:rsidRPr="00213323">
              <w:t>X</w:t>
            </w:r>
          </w:p>
        </w:tc>
        <w:tc>
          <w:tcPr>
            <w:tcW w:w="1224" w:type="dxa"/>
          </w:tcPr>
          <w:p w14:paraId="5C842A2F" w14:textId="77777777" w:rsidR="006A32DD" w:rsidRPr="00213323" w:rsidRDefault="006A32DD" w:rsidP="0043370E">
            <w:pPr>
              <w:spacing w:after="80"/>
              <w:jc w:val="center"/>
              <w:rPr>
                <w:rFonts w:cs="Arial"/>
                <w:b/>
              </w:rPr>
            </w:pPr>
            <w:r w:rsidRPr="00213323">
              <w:t>X</w:t>
            </w:r>
          </w:p>
        </w:tc>
        <w:tc>
          <w:tcPr>
            <w:tcW w:w="1548" w:type="dxa"/>
          </w:tcPr>
          <w:p w14:paraId="5553281C" w14:textId="77777777" w:rsidR="006A32DD" w:rsidRPr="00213323" w:rsidRDefault="006A32DD" w:rsidP="0043370E">
            <w:pPr>
              <w:spacing w:after="80"/>
              <w:jc w:val="center"/>
              <w:rPr>
                <w:rFonts w:cs="Arial"/>
                <w:b/>
              </w:rPr>
            </w:pPr>
            <w:r w:rsidRPr="00213323">
              <w:t>X</w:t>
            </w:r>
          </w:p>
        </w:tc>
      </w:tr>
    </w:tbl>
    <w:p w14:paraId="36D6D17E" w14:textId="77777777" w:rsidR="007677DE" w:rsidRDefault="007677DE">
      <w:r>
        <w:br w:type="page"/>
      </w:r>
    </w:p>
    <w:p w14:paraId="3DA16C08" w14:textId="47D20ABC" w:rsidR="0004354A" w:rsidRPr="00213323" w:rsidRDefault="009E5379" w:rsidP="00003890">
      <w:pPr>
        <w:pStyle w:val="Heading2"/>
      </w:pPr>
      <w:bookmarkStart w:id="6108" w:name="_Toc531076460"/>
      <w:bookmarkStart w:id="6109" w:name="_Toc531616299"/>
      <w:bookmarkStart w:id="6110" w:name="_Toc532065516"/>
      <w:bookmarkStart w:id="6111" w:name="_Toc532068264"/>
      <w:bookmarkStart w:id="6112" w:name="_Toc532101527"/>
      <w:bookmarkStart w:id="6113" w:name="_Toc532553226"/>
      <w:bookmarkStart w:id="6114" w:name="_Toc532553227"/>
      <w:bookmarkEnd w:id="6108"/>
      <w:bookmarkEnd w:id="6109"/>
      <w:bookmarkEnd w:id="6110"/>
      <w:bookmarkEnd w:id="6111"/>
      <w:bookmarkEnd w:id="6112"/>
      <w:bookmarkEnd w:id="6113"/>
      <w:r w:rsidRPr="00213323">
        <w:lastRenderedPageBreak/>
        <w:t>G</w:t>
      </w:r>
      <w:r>
        <w:t>eneral</w:t>
      </w:r>
      <w:r w:rsidRPr="00213323">
        <w:t xml:space="preserve"> R</w:t>
      </w:r>
      <w:r>
        <w:t>eserved</w:t>
      </w:r>
      <w:r w:rsidRPr="00213323">
        <w:t xml:space="preserve"> P</w:t>
      </w:r>
      <w:r>
        <w:t>arameters</w:t>
      </w:r>
      <w:bookmarkEnd w:id="6114"/>
    </w:p>
    <w:p w14:paraId="74BA47C5" w14:textId="5FF2A00B"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w:t>
      </w:r>
      <w:r w:rsidR="00A4275F">
        <w:t>name</w:t>
      </w:r>
      <w:r w:rsidR="00A4275F" w:rsidRPr="00213323">
        <w:t xml:space="preserve">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29603ABE"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6BBA4D55" w14:textId="77777777" w:rsidR="00333000" w:rsidRPr="00213323" w:rsidRDefault="00333000">
      <w:pPr>
        <w:pStyle w:val="argumenttext"/>
        <w:rPr>
          <w:b/>
        </w:rPr>
      </w:pPr>
      <w:r w:rsidRPr="00213323">
        <w:t>Additional optional Reserved Parameters are defined in separate sections elsewhere in this document.</w:t>
      </w:r>
    </w:p>
    <w:p w14:paraId="6535AC90" w14:textId="7E413C0E" w:rsidR="0004354A" w:rsidRDefault="0004354A" w:rsidP="003857C0">
      <w:pPr>
        <w:pStyle w:val="Keyword"/>
        <w:spacing w:before="0" w:after="80"/>
        <w:rPr>
          <w:b/>
        </w:rPr>
      </w:pPr>
    </w:p>
    <w:p w14:paraId="27A9D9AD" w14:textId="77777777" w:rsidR="004E5B1C" w:rsidRPr="00213323" w:rsidRDefault="004E5B1C" w:rsidP="003857C0">
      <w:pPr>
        <w:pStyle w:val="Keyword"/>
        <w:spacing w:before="0" w:after="80"/>
        <w:rPr>
          <w:b/>
        </w:rPr>
      </w:pPr>
    </w:p>
    <w:p w14:paraId="572A05B9"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022A7C41" w14:textId="77777777" w:rsidR="0004354A" w:rsidRDefault="0004354A">
      <w:pPr>
        <w:pStyle w:val="KeywordDescriptions"/>
      </w:pPr>
      <w:r w:rsidRPr="00213323">
        <w:rPr>
          <w:i/>
        </w:rPr>
        <w:t>Required:</w:t>
      </w:r>
      <w:r w:rsidRPr="00213323">
        <w:tab/>
        <w:t>Yes for AMI_Version 5.1 and above, illegal before AMI_Version 5.1</w:t>
      </w:r>
    </w:p>
    <w:p w14:paraId="32ED6843" w14:textId="77777777" w:rsidR="00210A28" w:rsidRPr="00210A28" w:rsidRDefault="00210A28">
      <w:pPr>
        <w:pStyle w:val="KeywordDescriptions"/>
        <w:rPr>
          <w:rStyle w:val="KeywordNameTOCChar"/>
        </w:rPr>
      </w:pPr>
      <w:r w:rsidRPr="00FA51F1">
        <w:rPr>
          <w:i/>
        </w:rPr>
        <w:t>Direction:</w:t>
      </w:r>
      <w:r>
        <w:rPr>
          <w:i/>
        </w:rPr>
        <w:tab/>
      </w:r>
      <w:r>
        <w:t>Rx, Tx</w:t>
      </w:r>
    </w:p>
    <w:p w14:paraId="58C590FB" w14:textId="77777777" w:rsidR="0004354A" w:rsidRPr="00213323" w:rsidRDefault="003A109E">
      <w:pPr>
        <w:pStyle w:val="KeywordDescriptions"/>
        <w:rPr>
          <w:rStyle w:val="KeywordNameTOCChar"/>
        </w:rPr>
      </w:pPr>
      <w:r w:rsidRPr="00213323">
        <w:rPr>
          <w:i/>
        </w:rPr>
        <w:t>Descriptors</w:t>
      </w:r>
      <w:r w:rsidR="0004354A" w:rsidRPr="00213323">
        <w:t>:</w:t>
      </w:r>
    </w:p>
    <w:p w14:paraId="2E57D855" w14:textId="77777777" w:rsidR="0004354A" w:rsidRPr="00213323" w:rsidRDefault="0004354A" w:rsidP="005F36B3">
      <w:pPr>
        <w:pStyle w:val="ListContinue"/>
        <w:spacing w:after="0"/>
        <w:rPr>
          <w:b/>
        </w:rPr>
      </w:pPr>
      <w:r w:rsidRPr="00213323">
        <w:t>Usage:</w:t>
      </w:r>
      <w:r w:rsidRPr="00213323">
        <w:tab/>
      </w:r>
      <w:r w:rsidRPr="00213323">
        <w:tab/>
        <w:t>Info</w:t>
      </w:r>
    </w:p>
    <w:p w14:paraId="7B1304F9" w14:textId="77777777" w:rsidR="0004354A" w:rsidRPr="00213323" w:rsidRDefault="0004354A" w:rsidP="005F36B3">
      <w:pPr>
        <w:pStyle w:val="ListContinue"/>
        <w:spacing w:after="0"/>
        <w:rPr>
          <w:b/>
        </w:rPr>
      </w:pPr>
      <w:r w:rsidRPr="00213323">
        <w:t>Type:</w:t>
      </w:r>
      <w:r w:rsidRPr="00213323">
        <w:tab/>
      </w:r>
      <w:r w:rsidRPr="00213323">
        <w:tab/>
        <w:t>String</w:t>
      </w:r>
    </w:p>
    <w:p w14:paraId="23B2CB54" w14:textId="77777777" w:rsidR="0004354A" w:rsidRPr="00213323" w:rsidRDefault="0004354A" w:rsidP="005F36B3">
      <w:pPr>
        <w:pStyle w:val="ListContinue"/>
        <w:spacing w:after="0"/>
        <w:rPr>
          <w:b/>
          <w:i/>
        </w:rPr>
      </w:pPr>
      <w:r w:rsidRPr="00213323">
        <w:t>Format:</w:t>
      </w:r>
      <w:r w:rsidRPr="00213323">
        <w:tab/>
      </w:r>
      <w:r w:rsidRPr="00213323">
        <w:tab/>
        <w:t>Value</w:t>
      </w:r>
    </w:p>
    <w:p w14:paraId="1D2F2D8F"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35F38AD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B21FCF2"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A4275F">
        <w:t xml:space="preserve">the </w:t>
      </w:r>
      <w:r w:rsidR="00BD167C" w:rsidRPr="00213323">
        <w:t>EDA tool</w:t>
      </w:r>
      <w:r w:rsidRPr="00213323">
        <w:t xml:space="preserve"> what version of the AMI modeling language is supported.</w:t>
      </w:r>
    </w:p>
    <w:p w14:paraId="41F1BB83"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71B36422" w14:textId="79F2A65A"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r w:rsidR="00BC391B">
        <w:t>, and “7.0” for AMI models written in compliance with the IBIS Version 7.0 specification.</w:t>
      </w:r>
      <w:r w:rsidRPr="00213323">
        <w:t xml:space="preserve">  The absence of </w:t>
      </w:r>
      <w:r w:rsidR="00AB268F" w:rsidRPr="00213323">
        <w:t>AMI_Version</w:t>
      </w:r>
      <w:r w:rsidRPr="00213323">
        <w:t xml:space="preserve"> indicates that the AMI model was written in compliance with the IBIS Version 5.0 specification.</w:t>
      </w:r>
    </w:p>
    <w:p w14:paraId="0A155A80"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703D9493"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0579AE7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28269D71" w14:textId="77777777" w:rsidR="0004354A" w:rsidRPr="00213323" w:rsidRDefault="00B95248">
      <w:pPr>
        <w:pStyle w:val="KeywordDescriptions"/>
      </w:pPr>
      <w:r w:rsidRPr="00213323">
        <w:rPr>
          <w:i/>
        </w:rPr>
        <w:t>Examples:</w:t>
      </w:r>
    </w:p>
    <w:p w14:paraId="6C72B0D8" w14:textId="1DED0676" w:rsidR="0004354A" w:rsidRPr="00213323" w:rsidRDefault="0004354A" w:rsidP="00EF5AA1">
      <w:pPr>
        <w:pStyle w:val="Exampletext"/>
      </w:pPr>
      <w:r w:rsidRPr="00213323">
        <w:lastRenderedPageBreak/>
        <w:t>(AMI_Version (Usage Info)</w:t>
      </w:r>
      <w:r w:rsidR="006A1071" w:rsidRPr="00213323">
        <w:t xml:space="preserve"> </w:t>
      </w:r>
      <w:r w:rsidRPr="00213323">
        <w:t>(Type String)</w:t>
      </w:r>
      <w:r w:rsidR="006A1071" w:rsidRPr="00213323">
        <w:t xml:space="preserve"> </w:t>
      </w:r>
      <w:r w:rsidRPr="00213323">
        <w:t xml:space="preserve">(Value </w:t>
      </w:r>
      <w:r w:rsidR="00655E39" w:rsidRPr="007C4398">
        <w:rPr>
          <w:lang w:val="en" w:eastAsia="en-US"/>
        </w:rPr>
        <w:t>"</w:t>
      </w:r>
      <w:r w:rsidRPr="00213323">
        <w:t>5.1</w:t>
      </w:r>
      <w:r w:rsidR="00655E39" w:rsidRPr="007C4398">
        <w:rPr>
          <w:lang w:val="en" w:eastAsia="en-US"/>
        </w:rPr>
        <w:t>"</w:t>
      </w:r>
      <w:r w:rsidRPr="00213323">
        <w:t>)</w:t>
      </w:r>
    </w:p>
    <w:p w14:paraId="06F74289" w14:textId="726A6145" w:rsidR="0004354A" w:rsidRPr="00213323" w:rsidRDefault="0004354A" w:rsidP="00EF5AA1">
      <w:pPr>
        <w:pStyle w:val="Exampletext"/>
      </w:pPr>
      <w:r w:rsidRPr="00213323">
        <w:tab/>
        <w:t xml:space="preserve">(Description </w:t>
      </w:r>
      <w:r w:rsidR="00655E39" w:rsidRPr="007C4398">
        <w:rPr>
          <w:lang w:val="en" w:eastAsia="en-US"/>
        </w:rPr>
        <w:t>"</w:t>
      </w:r>
      <w:r w:rsidRPr="00213323">
        <w:t>Valid for AMI_Version 5.1 and above</w:t>
      </w:r>
      <w:r w:rsidR="00655E39" w:rsidRPr="007C4398">
        <w:rPr>
          <w:lang w:val="en" w:eastAsia="en-US"/>
        </w:rPr>
        <w:t>"</w:t>
      </w:r>
      <w:r w:rsidRPr="00213323">
        <w:t>)</w:t>
      </w:r>
    </w:p>
    <w:p w14:paraId="56C0432E" w14:textId="77777777" w:rsidR="0004354A" w:rsidRPr="00213323" w:rsidRDefault="0004354A" w:rsidP="00EF5AA1">
      <w:pPr>
        <w:pStyle w:val="Exampletext"/>
      </w:pPr>
      <w:r w:rsidRPr="00213323">
        <w:t>)</w:t>
      </w:r>
    </w:p>
    <w:p w14:paraId="28DE2B81" w14:textId="268AF93B"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r w:rsidR="00655E39" w:rsidRPr="007C4398">
        <w:rPr>
          <w:lang w:val="en" w:eastAsia="en-US"/>
        </w:rPr>
        <w:t>"</w:t>
      </w:r>
      <w:r w:rsidR="00394B04" w:rsidRPr="00213323">
        <w:t>6.0</w:t>
      </w:r>
      <w:r w:rsidR="00655E39" w:rsidRPr="007C4398">
        <w:rPr>
          <w:lang w:val="en" w:eastAsia="en-US"/>
        </w:rPr>
        <w:t>"</w:t>
      </w:r>
      <w:r w:rsidRPr="00213323">
        <w:t>)</w:t>
      </w:r>
    </w:p>
    <w:p w14:paraId="6E37CE00" w14:textId="4B3A3F3E" w:rsidR="0004354A" w:rsidRPr="00213323" w:rsidRDefault="0004354A" w:rsidP="00EF5AA1">
      <w:pPr>
        <w:pStyle w:val="Exampletext"/>
      </w:pPr>
      <w:r w:rsidRPr="00213323">
        <w:tab/>
        <w:t xml:space="preserve">(Description </w:t>
      </w:r>
      <w:r w:rsidR="00655E39" w:rsidRPr="007C4398">
        <w:rPr>
          <w:lang w:val="en" w:eastAsia="en-US"/>
        </w:rPr>
        <w:t>"</w:t>
      </w:r>
      <w:r w:rsidRPr="00213323">
        <w:t xml:space="preserve">Valid for AMI_Version </w:t>
      </w:r>
      <w:r w:rsidR="00394B04" w:rsidRPr="00213323">
        <w:t>6.0</w:t>
      </w:r>
      <w:r w:rsidR="00655E39" w:rsidRPr="007C4398">
        <w:rPr>
          <w:lang w:val="en" w:eastAsia="en-US"/>
        </w:rPr>
        <w:t>"</w:t>
      </w:r>
      <w:r w:rsidRPr="00213323">
        <w:t>)</w:t>
      </w:r>
    </w:p>
    <w:p w14:paraId="6DE6C38B" w14:textId="77777777" w:rsidR="0004354A" w:rsidRPr="00213323" w:rsidRDefault="0004354A" w:rsidP="00EF5AA1">
      <w:pPr>
        <w:pStyle w:val="Exampletext"/>
      </w:pPr>
      <w:r w:rsidRPr="00213323">
        <w:t>)</w:t>
      </w:r>
    </w:p>
    <w:p w14:paraId="48E89AEA" w14:textId="4FBBF570" w:rsidR="00FF7B03" w:rsidRPr="00213323" w:rsidRDefault="00FF7B03" w:rsidP="00FF7B03">
      <w:pPr>
        <w:pStyle w:val="Exampletext"/>
      </w:pPr>
      <w:r w:rsidRPr="00213323">
        <w:t xml:space="preserve">(AMI_Version (Usage Info) (Type String) (Default </w:t>
      </w:r>
      <w:r w:rsidR="00655E39" w:rsidRPr="007C4398">
        <w:rPr>
          <w:lang w:val="en" w:eastAsia="en-US"/>
        </w:rPr>
        <w:t>"</w:t>
      </w:r>
      <w:r w:rsidRPr="00213323">
        <w:t>6.</w:t>
      </w:r>
      <w:r>
        <w:t>1</w:t>
      </w:r>
      <w:r w:rsidR="00655E39" w:rsidRPr="007C4398">
        <w:rPr>
          <w:lang w:val="en" w:eastAsia="en-US"/>
        </w:rPr>
        <w:t>"</w:t>
      </w:r>
      <w:r w:rsidRPr="00213323">
        <w:t>)</w:t>
      </w:r>
    </w:p>
    <w:p w14:paraId="1E8BE0BF" w14:textId="03A1CC83" w:rsidR="00FF7B03" w:rsidRPr="00213323" w:rsidRDefault="00FF7B03" w:rsidP="00FF7B03">
      <w:pPr>
        <w:pStyle w:val="Exampletext"/>
      </w:pPr>
      <w:r w:rsidRPr="00213323">
        <w:tab/>
        <w:t xml:space="preserve">(Description </w:t>
      </w:r>
      <w:r w:rsidR="00655E39" w:rsidRPr="007C4398">
        <w:rPr>
          <w:lang w:val="en" w:eastAsia="en-US"/>
        </w:rPr>
        <w:t>"</w:t>
      </w:r>
      <w:r w:rsidRPr="00213323">
        <w:t>Valid for AMI_Version 6.</w:t>
      </w:r>
      <w:r>
        <w:t>1</w:t>
      </w:r>
      <w:r w:rsidR="00655E39" w:rsidRPr="007C4398">
        <w:rPr>
          <w:lang w:val="en" w:eastAsia="en-US"/>
        </w:rPr>
        <w:t>"</w:t>
      </w:r>
      <w:r w:rsidRPr="00213323">
        <w:t>)</w:t>
      </w:r>
    </w:p>
    <w:p w14:paraId="7739BBC7" w14:textId="77777777" w:rsidR="00FF7B03" w:rsidRPr="00213323" w:rsidRDefault="00FF7B03" w:rsidP="00FF7B03">
      <w:pPr>
        <w:pStyle w:val="Exampletext"/>
      </w:pPr>
      <w:r w:rsidRPr="00213323">
        <w:t>)</w:t>
      </w:r>
    </w:p>
    <w:p w14:paraId="7CE5AA90" w14:textId="45C65731" w:rsidR="00BC391B" w:rsidRPr="00213323" w:rsidRDefault="00BC391B" w:rsidP="00BC391B">
      <w:pPr>
        <w:pStyle w:val="Exampletext"/>
      </w:pPr>
      <w:r w:rsidRPr="00213323">
        <w:t xml:space="preserve">(AMI_Version (Usage Info) (Type String) (Default </w:t>
      </w:r>
      <w:r w:rsidR="00655E39" w:rsidRPr="007C4398">
        <w:rPr>
          <w:lang w:val="en" w:eastAsia="en-US"/>
        </w:rPr>
        <w:t>"</w:t>
      </w:r>
      <w:r>
        <w:t>7.0</w:t>
      </w:r>
      <w:r w:rsidR="00655E39" w:rsidRPr="007C4398">
        <w:rPr>
          <w:lang w:val="en" w:eastAsia="en-US"/>
        </w:rPr>
        <w:t>"</w:t>
      </w:r>
      <w:r w:rsidRPr="00213323">
        <w:t>)</w:t>
      </w:r>
    </w:p>
    <w:p w14:paraId="11CD5E76" w14:textId="0EC8177F" w:rsidR="00BC391B" w:rsidRPr="00213323" w:rsidRDefault="00BC391B" w:rsidP="00BC391B">
      <w:pPr>
        <w:pStyle w:val="Exampletext"/>
      </w:pPr>
      <w:r w:rsidRPr="00213323">
        <w:tab/>
        <w:t xml:space="preserve">(Description </w:t>
      </w:r>
      <w:r w:rsidR="00655E39" w:rsidRPr="007C4398">
        <w:rPr>
          <w:lang w:val="en" w:eastAsia="en-US"/>
        </w:rPr>
        <w:t>"</w:t>
      </w:r>
      <w:r w:rsidRPr="00213323">
        <w:t xml:space="preserve">Valid for AMI_Version </w:t>
      </w:r>
      <w:r>
        <w:t>7.0</w:t>
      </w:r>
      <w:r w:rsidR="00655E39" w:rsidRPr="007C4398">
        <w:rPr>
          <w:lang w:val="en" w:eastAsia="en-US"/>
        </w:rPr>
        <w:t>"</w:t>
      </w:r>
      <w:r w:rsidRPr="00213323">
        <w:t>)</w:t>
      </w:r>
    </w:p>
    <w:p w14:paraId="0EAD89FF" w14:textId="77777777" w:rsidR="00BC391B" w:rsidRPr="00213323" w:rsidRDefault="00BC391B" w:rsidP="00BC391B">
      <w:pPr>
        <w:pStyle w:val="Exampletext"/>
      </w:pPr>
      <w:r w:rsidRPr="00213323">
        <w:t>)</w:t>
      </w:r>
    </w:p>
    <w:p w14:paraId="3293A6CC" w14:textId="3A108D9A" w:rsidR="0004354A" w:rsidRDefault="0004354A" w:rsidP="003857C0">
      <w:pPr>
        <w:pStyle w:val="Exampletext"/>
        <w:spacing w:after="80"/>
        <w:rPr>
          <w:rFonts w:ascii="Times New Roman" w:hAnsi="Times New Roman" w:cs="Times New Roman"/>
          <w:sz w:val="24"/>
          <w:szCs w:val="24"/>
        </w:rPr>
      </w:pPr>
    </w:p>
    <w:p w14:paraId="281518ED" w14:textId="77777777" w:rsidR="004E5B1C" w:rsidRPr="00213323" w:rsidRDefault="004E5B1C" w:rsidP="003857C0">
      <w:pPr>
        <w:pStyle w:val="Exampletext"/>
        <w:spacing w:after="80"/>
        <w:rPr>
          <w:rFonts w:ascii="Times New Roman" w:hAnsi="Times New Roman" w:cs="Times New Roman"/>
          <w:sz w:val="24"/>
          <w:szCs w:val="24"/>
        </w:rPr>
      </w:pPr>
    </w:p>
    <w:p w14:paraId="6572AB8F"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7B2C89C7" w14:textId="77777777" w:rsidR="0004354A" w:rsidRDefault="0004354A">
      <w:pPr>
        <w:pStyle w:val="KeywordDescriptions"/>
      </w:pPr>
      <w:r w:rsidRPr="00213323">
        <w:rPr>
          <w:i/>
        </w:rPr>
        <w:t>Required:</w:t>
      </w:r>
      <w:r w:rsidRPr="00213323">
        <w:tab/>
        <w:t>Yes</w:t>
      </w:r>
    </w:p>
    <w:p w14:paraId="76AE88A8" w14:textId="77777777" w:rsidR="00D46A1C" w:rsidRPr="00213323" w:rsidRDefault="00866593">
      <w:pPr>
        <w:pStyle w:val="KeywordDescriptions"/>
        <w:rPr>
          <w:rStyle w:val="KeywordNameTOCChar"/>
        </w:rPr>
      </w:pPr>
      <w:r w:rsidRPr="009F1DA8">
        <w:rPr>
          <w:i/>
        </w:rPr>
        <w:t>Direction:</w:t>
      </w:r>
      <w:r>
        <w:rPr>
          <w:i/>
        </w:rPr>
        <w:tab/>
      </w:r>
      <w:r>
        <w:t>Rx, Tx</w:t>
      </w:r>
    </w:p>
    <w:p w14:paraId="20BD8E7E" w14:textId="77777777" w:rsidR="0004354A" w:rsidRPr="00213323" w:rsidRDefault="003A109E">
      <w:pPr>
        <w:pStyle w:val="KeywordDescriptions"/>
        <w:rPr>
          <w:rStyle w:val="KeywordNameTOCChar"/>
        </w:rPr>
      </w:pPr>
      <w:r w:rsidRPr="00213323">
        <w:rPr>
          <w:i/>
        </w:rPr>
        <w:t>Descriptors</w:t>
      </w:r>
      <w:r w:rsidR="0004354A" w:rsidRPr="00213323">
        <w:t>:</w:t>
      </w:r>
    </w:p>
    <w:p w14:paraId="23103C2F" w14:textId="77777777" w:rsidR="0004354A" w:rsidRPr="00213323" w:rsidRDefault="0004354A" w:rsidP="005F36B3">
      <w:pPr>
        <w:pStyle w:val="ListContinue"/>
        <w:spacing w:after="0"/>
        <w:rPr>
          <w:b/>
        </w:rPr>
      </w:pPr>
      <w:r w:rsidRPr="00213323">
        <w:t>Usage:</w:t>
      </w:r>
      <w:r w:rsidRPr="00213323">
        <w:tab/>
      </w:r>
      <w:r w:rsidRPr="00213323">
        <w:tab/>
        <w:t>Info</w:t>
      </w:r>
    </w:p>
    <w:p w14:paraId="40E1AAB2" w14:textId="77777777" w:rsidR="0004354A" w:rsidRPr="00213323" w:rsidRDefault="0004354A" w:rsidP="005F36B3">
      <w:pPr>
        <w:pStyle w:val="ListContinue"/>
        <w:spacing w:after="0"/>
        <w:rPr>
          <w:b/>
        </w:rPr>
      </w:pPr>
      <w:r w:rsidRPr="00213323">
        <w:t>Type:</w:t>
      </w:r>
      <w:r w:rsidRPr="00213323">
        <w:tab/>
      </w:r>
      <w:r w:rsidRPr="00213323">
        <w:tab/>
        <w:t>Boolean</w:t>
      </w:r>
    </w:p>
    <w:p w14:paraId="2C5E3D6A" w14:textId="77777777" w:rsidR="0004354A" w:rsidRPr="00213323" w:rsidRDefault="0004354A" w:rsidP="005F36B3">
      <w:pPr>
        <w:pStyle w:val="ListContinue"/>
        <w:spacing w:after="0"/>
        <w:rPr>
          <w:b/>
          <w:i/>
        </w:rPr>
      </w:pPr>
      <w:r w:rsidRPr="00213323">
        <w:t>Format:</w:t>
      </w:r>
      <w:r w:rsidRPr="00213323">
        <w:tab/>
      </w:r>
      <w:r w:rsidRPr="00213323">
        <w:tab/>
        <w:t>Value</w:t>
      </w:r>
    </w:p>
    <w:p w14:paraId="3666E1A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23EC7F5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2DE101C"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the AMI_Init function returns a modified impulse response.</w:t>
      </w:r>
    </w:p>
    <w:p w14:paraId="5C1CE467"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5B732247" w14:textId="77777777" w:rsidR="0004354A" w:rsidRPr="00213323" w:rsidRDefault="0004354A">
      <w:pPr>
        <w:pStyle w:val="KeywordDescriptions"/>
        <w:rPr>
          <w:rStyle w:val="KeywordNameTOCChar"/>
        </w:rPr>
      </w:pPr>
      <w:r w:rsidRPr="00213323">
        <w:rPr>
          <w:i/>
        </w:rPr>
        <w:t>Other Notes:</w:t>
      </w:r>
    </w:p>
    <w:p w14:paraId="6AF6D5FB" w14:textId="77777777" w:rsidR="0004354A" w:rsidRPr="00213323" w:rsidRDefault="00B95248">
      <w:pPr>
        <w:pStyle w:val="KeywordDescriptions"/>
      </w:pPr>
      <w:r w:rsidRPr="00213323">
        <w:rPr>
          <w:i/>
        </w:rPr>
        <w:t>Examples:</w:t>
      </w:r>
    </w:p>
    <w:p w14:paraId="1A7BF65F"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0A75B7A" w14:textId="2B2E77EE" w:rsidR="0004354A" w:rsidRPr="00213323" w:rsidRDefault="0004354A" w:rsidP="00EF5AA1">
      <w:pPr>
        <w:pStyle w:val="Exampletext"/>
      </w:pPr>
      <w:r w:rsidRPr="00213323">
        <w:tab/>
        <w:t xml:space="preserve">(Description </w:t>
      </w:r>
      <w:r w:rsidR="001F2D46" w:rsidRPr="007C4398">
        <w:rPr>
          <w:lang w:val="en" w:eastAsia="en-US"/>
        </w:rPr>
        <w:t>"</w:t>
      </w:r>
      <w:r w:rsidRPr="00213323">
        <w:t>Valid for all AMI_Version levels</w:t>
      </w:r>
      <w:r w:rsidR="001F2D46" w:rsidRPr="007C4398">
        <w:rPr>
          <w:lang w:val="en" w:eastAsia="en-US"/>
        </w:rPr>
        <w:t>"</w:t>
      </w:r>
      <w:r w:rsidRPr="00213323">
        <w:t>)</w:t>
      </w:r>
    </w:p>
    <w:p w14:paraId="4F6D1D4D" w14:textId="77777777" w:rsidR="0004354A" w:rsidRPr="00213323" w:rsidRDefault="0004354A" w:rsidP="00EF5AA1">
      <w:pPr>
        <w:pStyle w:val="Exampletext"/>
      </w:pPr>
      <w:r w:rsidRPr="00213323">
        <w:t>)</w:t>
      </w:r>
    </w:p>
    <w:p w14:paraId="280A05D7" w14:textId="77777777" w:rsidR="0004354A" w:rsidRPr="00213323" w:rsidRDefault="0004354A" w:rsidP="00EF5AA1">
      <w:pPr>
        <w:pStyle w:val="Exampletext"/>
      </w:pPr>
    </w:p>
    <w:p w14:paraId="238ECE0B"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388333AB" w14:textId="2A53E4ED" w:rsidR="0063740D" w:rsidRPr="00213323" w:rsidRDefault="0063740D" w:rsidP="0063740D">
      <w:pPr>
        <w:pStyle w:val="Exampletext"/>
      </w:pPr>
      <w:r w:rsidRPr="00213323">
        <w:tab/>
        <w:t xml:space="preserve">(Description </w:t>
      </w:r>
      <w:r w:rsidR="001F2D46" w:rsidRPr="007C4398">
        <w:rPr>
          <w:lang w:val="en" w:eastAsia="en-US"/>
        </w:rPr>
        <w:t>"</w:t>
      </w:r>
      <w:r w:rsidRPr="00213323">
        <w:t>Valid for all AMI_Version levels</w:t>
      </w:r>
      <w:r w:rsidR="001F2D46" w:rsidRPr="007C4398">
        <w:rPr>
          <w:lang w:val="en" w:eastAsia="en-US"/>
        </w:rPr>
        <w:t>"</w:t>
      </w:r>
      <w:r w:rsidRPr="00213323">
        <w:t>)</w:t>
      </w:r>
    </w:p>
    <w:p w14:paraId="1C61FF64" w14:textId="77777777" w:rsidR="0004354A" w:rsidRPr="00213323" w:rsidRDefault="0004354A" w:rsidP="00EF5AA1">
      <w:pPr>
        <w:pStyle w:val="Exampletext"/>
      </w:pPr>
      <w:r w:rsidRPr="00213323">
        <w:t>)</w:t>
      </w:r>
    </w:p>
    <w:p w14:paraId="768F51C0" w14:textId="4C69F69E" w:rsidR="0016026A" w:rsidRDefault="0016026A" w:rsidP="003857C0">
      <w:pPr>
        <w:pStyle w:val="Exampletext"/>
        <w:spacing w:after="80"/>
        <w:rPr>
          <w:rFonts w:ascii="Times New Roman" w:hAnsi="Times New Roman" w:cs="Times New Roman"/>
          <w:sz w:val="24"/>
          <w:szCs w:val="24"/>
        </w:rPr>
      </w:pPr>
    </w:p>
    <w:p w14:paraId="1826DFEC" w14:textId="77777777" w:rsidR="004E5B1C" w:rsidRPr="00213323" w:rsidRDefault="004E5B1C" w:rsidP="003857C0">
      <w:pPr>
        <w:pStyle w:val="Exampletext"/>
        <w:spacing w:after="80"/>
        <w:rPr>
          <w:rFonts w:ascii="Times New Roman" w:hAnsi="Times New Roman" w:cs="Times New Roman"/>
          <w:sz w:val="24"/>
          <w:szCs w:val="24"/>
        </w:rPr>
      </w:pPr>
    </w:p>
    <w:p w14:paraId="73403C51"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0256DC27" w14:textId="77777777" w:rsidR="0004354A" w:rsidRPr="00213323" w:rsidRDefault="0004354A" w:rsidP="00685FB6">
      <w:pPr>
        <w:pStyle w:val="KeywordDescriptions"/>
        <w:rPr>
          <w:rStyle w:val="KeywordNameTOCChar"/>
        </w:rPr>
      </w:pPr>
      <w:r w:rsidRPr="00213323">
        <w:rPr>
          <w:i/>
        </w:rPr>
        <w:t>Required:</w:t>
      </w:r>
      <w:r w:rsidRPr="00213323">
        <w:tab/>
        <w:t>Yes</w:t>
      </w:r>
    </w:p>
    <w:p w14:paraId="594866DC" w14:textId="77777777" w:rsidR="00866593" w:rsidRPr="00210A28" w:rsidRDefault="00866593" w:rsidP="00866593">
      <w:pPr>
        <w:pStyle w:val="KeywordDescriptions"/>
        <w:rPr>
          <w:rStyle w:val="KeywordNameTOCChar"/>
        </w:rPr>
      </w:pPr>
      <w:r w:rsidRPr="009F1DA8">
        <w:rPr>
          <w:i/>
        </w:rPr>
        <w:t>Direction:</w:t>
      </w:r>
      <w:r>
        <w:rPr>
          <w:i/>
        </w:rPr>
        <w:tab/>
      </w:r>
      <w:r>
        <w:t>Rx, Tx</w:t>
      </w:r>
    </w:p>
    <w:p w14:paraId="499EE396" w14:textId="77777777" w:rsidR="0004354A" w:rsidRPr="00213323" w:rsidRDefault="003A109E">
      <w:pPr>
        <w:pStyle w:val="KeywordDescriptions"/>
        <w:rPr>
          <w:rStyle w:val="KeywordNameTOCChar"/>
        </w:rPr>
      </w:pPr>
      <w:r w:rsidRPr="00213323">
        <w:rPr>
          <w:i/>
        </w:rPr>
        <w:t>Descriptors</w:t>
      </w:r>
      <w:r w:rsidR="0004354A" w:rsidRPr="00213323">
        <w:t>:</w:t>
      </w:r>
    </w:p>
    <w:p w14:paraId="6F8DBDEB" w14:textId="77777777" w:rsidR="0004354A" w:rsidRPr="00213323" w:rsidRDefault="0004354A" w:rsidP="005F36B3">
      <w:pPr>
        <w:pStyle w:val="ListContinue"/>
        <w:spacing w:after="0"/>
        <w:rPr>
          <w:b/>
        </w:rPr>
      </w:pPr>
      <w:r w:rsidRPr="00213323">
        <w:t>Usage:</w:t>
      </w:r>
      <w:r w:rsidRPr="00213323">
        <w:tab/>
      </w:r>
      <w:r w:rsidRPr="00213323">
        <w:tab/>
        <w:t>Info</w:t>
      </w:r>
    </w:p>
    <w:p w14:paraId="2BBBC4B4" w14:textId="77777777" w:rsidR="0004354A" w:rsidRPr="00213323" w:rsidRDefault="0004354A" w:rsidP="005F36B3">
      <w:pPr>
        <w:pStyle w:val="ListContinue"/>
        <w:spacing w:after="0"/>
        <w:rPr>
          <w:b/>
        </w:rPr>
      </w:pPr>
      <w:r w:rsidRPr="00213323">
        <w:t>Type:</w:t>
      </w:r>
      <w:r w:rsidRPr="00213323">
        <w:tab/>
      </w:r>
      <w:r w:rsidRPr="00213323">
        <w:tab/>
        <w:t>Boolean</w:t>
      </w:r>
    </w:p>
    <w:p w14:paraId="5D75E942"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0F8267D7" w14:textId="77777777"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Pr="00213323">
        <w:t>&lt;Boolean_literal</w:t>
      </w:r>
      <w:r w:rsidRPr="00213323">
        <w:rPr>
          <w:i/>
        </w:rPr>
        <w:t>&gt;</w:t>
      </w:r>
    </w:p>
    <w:p w14:paraId="18D654EF"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18526A5"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the AMI_GetWave is implemented in this model</w:t>
      </w:r>
      <w:r w:rsidR="00DE183C">
        <w:t>.</w:t>
      </w:r>
    </w:p>
    <w:p w14:paraId="1C286F45"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commentRangeStart w:id="6115"/>
      <w:r w:rsidR="00B06CD5" w:rsidRPr="00213323">
        <w:t>SHALL</w:t>
      </w:r>
      <w:r w:rsidRPr="00213323">
        <w:t xml:space="preserve"> </w:t>
      </w:r>
      <w:commentRangeEnd w:id="6115"/>
      <w:r w:rsidR="00ED11F1">
        <w:rPr>
          <w:rStyle w:val="CommentReference"/>
        </w:rPr>
        <w:commentReference w:id="6115"/>
      </w:r>
      <w:r w:rsidRPr="00213323">
        <w:t xml:space="preserve">be set to </w:t>
      </w:r>
      <w:r w:rsidR="007561F3" w:rsidRPr="00213323">
        <w:t>“</w:t>
      </w:r>
      <w:r w:rsidRPr="00213323">
        <w:t>True</w:t>
      </w:r>
      <w:r w:rsidR="007561F3" w:rsidRPr="00213323">
        <w:t>”</w:t>
      </w:r>
      <w:r w:rsidRPr="00213323">
        <w:t>.</w:t>
      </w:r>
    </w:p>
    <w:p w14:paraId="56417020" w14:textId="77777777" w:rsidR="0004354A" w:rsidRPr="00213323" w:rsidRDefault="0004354A">
      <w:pPr>
        <w:pStyle w:val="KeywordDescriptions"/>
        <w:rPr>
          <w:rStyle w:val="KeywordNameTOCChar"/>
        </w:rPr>
      </w:pPr>
      <w:r w:rsidRPr="00213323">
        <w:rPr>
          <w:i/>
        </w:rPr>
        <w:t>Other Notes:</w:t>
      </w:r>
    </w:p>
    <w:p w14:paraId="27774F19" w14:textId="77777777" w:rsidR="0004354A" w:rsidRPr="00213323" w:rsidRDefault="00B95248">
      <w:pPr>
        <w:pStyle w:val="KeywordDescriptions"/>
      </w:pPr>
      <w:r w:rsidRPr="00213323">
        <w:rPr>
          <w:i/>
        </w:rPr>
        <w:t>Examples:</w:t>
      </w:r>
      <w:r w:rsidR="00D63286" w:rsidDel="00D63286">
        <w:rPr>
          <w:i/>
        </w:rPr>
        <w:t xml:space="preserve"> </w:t>
      </w:r>
    </w:p>
    <w:p w14:paraId="272232E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66075999"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43053DB0" w14:textId="77777777" w:rsidR="0004354A" w:rsidRPr="00213323" w:rsidRDefault="0004354A" w:rsidP="00EF5AA1">
      <w:pPr>
        <w:pStyle w:val="Exampletext"/>
      </w:pPr>
      <w:r w:rsidRPr="00213323">
        <w:t>)</w:t>
      </w:r>
    </w:p>
    <w:p w14:paraId="3B1C737C" w14:textId="77777777" w:rsidR="0004354A" w:rsidRPr="00213323" w:rsidRDefault="0004354A" w:rsidP="00EF5AA1">
      <w:pPr>
        <w:pStyle w:val="Exampletext"/>
      </w:pPr>
    </w:p>
    <w:p w14:paraId="4D874120"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58DA43BD"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48657EB4" w14:textId="77777777" w:rsidR="0004354A" w:rsidRPr="00213323" w:rsidRDefault="0004354A" w:rsidP="00EF5AA1">
      <w:pPr>
        <w:pStyle w:val="PlainText"/>
      </w:pPr>
      <w:r w:rsidRPr="00213323">
        <w:t>)</w:t>
      </w:r>
    </w:p>
    <w:p w14:paraId="78BA9F72" w14:textId="26691004" w:rsidR="0004354A" w:rsidRDefault="0004354A" w:rsidP="003857C0">
      <w:pPr>
        <w:pStyle w:val="PlainText"/>
        <w:spacing w:after="80"/>
        <w:rPr>
          <w:rFonts w:ascii="Times New Roman" w:hAnsi="Times New Roman" w:cs="Times New Roman"/>
          <w:sz w:val="24"/>
          <w:szCs w:val="24"/>
        </w:rPr>
      </w:pPr>
    </w:p>
    <w:p w14:paraId="27983488" w14:textId="77777777" w:rsidR="004E5B1C" w:rsidRPr="00213323" w:rsidRDefault="004E5B1C" w:rsidP="003857C0">
      <w:pPr>
        <w:pStyle w:val="PlainText"/>
        <w:spacing w:after="80"/>
        <w:rPr>
          <w:rFonts w:ascii="Times New Roman" w:hAnsi="Times New Roman" w:cs="Times New Roman"/>
          <w:sz w:val="24"/>
          <w:szCs w:val="24"/>
        </w:rPr>
      </w:pPr>
    </w:p>
    <w:p w14:paraId="2A83D35F"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1E50C033"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1AEA3275"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259E6263" w14:textId="77777777" w:rsidR="0004354A" w:rsidRPr="00213323" w:rsidRDefault="003A109E">
      <w:pPr>
        <w:pStyle w:val="KeywordDescriptions"/>
        <w:rPr>
          <w:rStyle w:val="KeywordNameTOCChar"/>
        </w:rPr>
      </w:pPr>
      <w:r w:rsidRPr="00213323">
        <w:rPr>
          <w:i/>
        </w:rPr>
        <w:t>Descriptors</w:t>
      </w:r>
      <w:r w:rsidR="0004354A" w:rsidRPr="00213323">
        <w:t>:</w:t>
      </w:r>
    </w:p>
    <w:p w14:paraId="48312610" w14:textId="77777777" w:rsidR="0004354A" w:rsidRPr="00213323" w:rsidRDefault="0004354A" w:rsidP="005F36B3">
      <w:pPr>
        <w:pStyle w:val="ListContinue"/>
        <w:spacing w:after="0"/>
        <w:rPr>
          <w:b/>
        </w:rPr>
      </w:pPr>
      <w:r w:rsidRPr="00213323">
        <w:t>Usage:</w:t>
      </w:r>
      <w:r w:rsidRPr="00213323">
        <w:tab/>
      </w:r>
      <w:r w:rsidRPr="00213323">
        <w:tab/>
        <w:t>Info</w:t>
      </w:r>
    </w:p>
    <w:p w14:paraId="208E1333" w14:textId="77777777" w:rsidR="0004354A" w:rsidRPr="00213323" w:rsidRDefault="0004354A" w:rsidP="005F36B3">
      <w:pPr>
        <w:pStyle w:val="ListContinue"/>
        <w:spacing w:after="0"/>
        <w:rPr>
          <w:b/>
        </w:rPr>
      </w:pPr>
      <w:r w:rsidRPr="00213323">
        <w:t>Type:</w:t>
      </w:r>
      <w:r w:rsidRPr="00213323">
        <w:tab/>
      </w:r>
      <w:r w:rsidRPr="00213323">
        <w:tab/>
        <w:t>Boolean</w:t>
      </w:r>
    </w:p>
    <w:p w14:paraId="058347C6"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18652BE8"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C5226D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6A9E65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w:t>
      </w:r>
      <w:r w:rsidR="0088273E" w:rsidRPr="00213323">
        <w:t>to use AMI_Init output for AMI_GetWave input</w:t>
      </w:r>
      <w:r w:rsidR="00DE183C">
        <w:t>.</w:t>
      </w:r>
    </w:p>
    <w:p w14:paraId="6EF693C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048F78EF"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0F1F1B41" w14:textId="77777777" w:rsidR="0004354A" w:rsidRPr="00213323" w:rsidRDefault="0004354A">
      <w:pPr>
        <w:pStyle w:val="KeywordDescriptions"/>
        <w:rPr>
          <w:rStyle w:val="KeywordNameTOCChar"/>
        </w:rPr>
      </w:pPr>
      <w:r w:rsidRPr="00213323">
        <w:t>The algorithmic model is expected to modify the waveform in place.</w:t>
      </w:r>
    </w:p>
    <w:p w14:paraId="37654975"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43BFD3DD"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312F8E44" w14:textId="77777777" w:rsidR="0016026A" w:rsidRPr="00213323" w:rsidRDefault="0004354A">
      <w:pPr>
        <w:pStyle w:val="KeywordDescriptions"/>
        <w:rPr>
          <w:rStyle w:val="KeywordNameTOCChar"/>
        </w:rPr>
      </w:pPr>
      <w:r w:rsidRPr="00213323">
        <w:rPr>
          <w:i/>
        </w:rPr>
        <w:t>Other Notes:</w:t>
      </w:r>
    </w:p>
    <w:p w14:paraId="08719D66" w14:textId="77777777" w:rsidR="0004354A" w:rsidRPr="00213323" w:rsidRDefault="00B95248">
      <w:pPr>
        <w:pStyle w:val="KeywordDescriptions"/>
      </w:pPr>
      <w:r w:rsidRPr="00213323">
        <w:rPr>
          <w:i/>
        </w:rPr>
        <w:t>Examples:</w:t>
      </w:r>
    </w:p>
    <w:p w14:paraId="09B00B9A"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41B9D99A"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11DDCDCD" w14:textId="77777777" w:rsidR="0004354A" w:rsidRPr="00213323" w:rsidRDefault="0004354A" w:rsidP="00EF5AA1">
      <w:pPr>
        <w:pStyle w:val="Exampletext"/>
      </w:pPr>
      <w:r w:rsidRPr="00213323">
        <w:t>)</w:t>
      </w:r>
    </w:p>
    <w:p w14:paraId="052CF7AF" w14:textId="77777777" w:rsidR="0004354A" w:rsidRPr="00213323" w:rsidRDefault="0004354A" w:rsidP="003857C0">
      <w:pPr>
        <w:pStyle w:val="Exampletext"/>
        <w:spacing w:after="80"/>
        <w:rPr>
          <w:rFonts w:ascii="Times New Roman" w:hAnsi="Times New Roman" w:cs="Times New Roman"/>
          <w:sz w:val="24"/>
          <w:szCs w:val="24"/>
        </w:rPr>
      </w:pPr>
    </w:p>
    <w:p w14:paraId="2926AF9F" w14:textId="77777777" w:rsidR="0004354A" w:rsidRPr="00213323" w:rsidRDefault="0004354A" w:rsidP="00685FB6">
      <w:pPr>
        <w:pStyle w:val="KeywordDescriptions"/>
      </w:pPr>
      <w:r w:rsidRPr="00213323">
        <w:lastRenderedPageBreak/>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4C2C1F55" w14:textId="15241F66" w:rsidR="0004354A" w:rsidRDefault="0004354A" w:rsidP="003857C0">
      <w:pPr>
        <w:pStyle w:val="PlainText"/>
        <w:spacing w:after="80"/>
        <w:rPr>
          <w:rFonts w:ascii="Times New Roman" w:hAnsi="Times New Roman" w:cs="Times New Roman"/>
          <w:sz w:val="24"/>
          <w:szCs w:val="24"/>
        </w:rPr>
      </w:pPr>
    </w:p>
    <w:p w14:paraId="25D5454D" w14:textId="77777777" w:rsidR="004E5B1C" w:rsidRPr="00213323" w:rsidRDefault="004E5B1C" w:rsidP="003857C0">
      <w:pPr>
        <w:pStyle w:val="PlainText"/>
        <w:spacing w:after="80"/>
        <w:rPr>
          <w:rFonts w:ascii="Times New Roman" w:hAnsi="Times New Roman" w:cs="Times New Roman"/>
          <w:sz w:val="24"/>
          <w:szCs w:val="24"/>
        </w:rPr>
      </w:pPr>
    </w:p>
    <w:p w14:paraId="53BADF09"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430B5055" w14:textId="77777777" w:rsidR="0004354A" w:rsidRPr="00213323" w:rsidRDefault="0004354A" w:rsidP="00685FB6">
      <w:pPr>
        <w:pStyle w:val="KeywordDescriptions"/>
        <w:rPr>
          <w:rStyle w:val="KeywordNameTOCChar"/>
        </w:rPr>
      </w:pPr>
      <w:r w:rsidRPr="00213323">
        <w:rPr>
          <w:i/>
        </w:rPr>
        <w:t>Required:</w:t>
      </w:r>
      <w:r w:rsidRPr="00213323">
        <w:tab/>
        <w:t>No</w:t>
      </w:r>
    </w:p>
    <w:p w14:paraId="2415B495" w14:textId="77777777" w:rsidR="00866593" w:rsidRPr="00210A28" w:rsidRDefault="00866593" w:rsidP="00866593">
      <w:pPr>
        <w:pStyle w:val="KeywordDescriptions"/>
        <w:rPr>
          <w:rStyle w:val="KeywordNameTOCChar"/>
        </w:rPr>
      </w:pPr>
      <w:r w:rsidRPr="009F1DA8">
        <w:rPr>
          <w:i/>
        </w:rPr>
        <w:t>Direction:</w:t>
      </w:r>
      <w:r>
        <w:rPr>
          <w:i/>
        </w:rPr>
        <w:tab/>
      </w:r>
      <w:r>
        <w:t>Rx, Tx</w:t>
      </w:r>
    </w:p>
    <w:p w14:paraId="6FBD7A96" w14:textId="77777777" w:rsidR="0004354A" w:rsidRPr="00213323" w:rsidRDefault="003A109E">
      <w:pPr>
        <w:pStyle w:val="KeywordDescriptions"/>
        <w:rPr>
          <w:rStyle w:val="KeywordNameTOCChar"/>
        </w:rPr>
      </w:pPr>
      <w:r w:rsidRPr="00213323">
        <w:rPr>
          <w:i/>
        </w:rPr>
        <w:t>Descriptors</w:t>
      </w:r>
      <w:r w:rsidR="0004354A" w:rsidRPr="00213323">
        <w:t>:</w:t>
      </w:r>
    </w:p>
    <w:p w14:paraId="5314D11D" w14:textId="77777777" w:rsidR="0004354A" w:rsidRPr="00213323" w:rsidRDefault="0004354A" w:rsidP="005F36B3">
      <w:pPr>
        <w:pStyle w:val="ListContinue"/>
        <w:spacing w:after="0"/>
        <w:rPr>
          <w:b/>
        </w:rPr>
      </w:pPr>
      <w:r w:rsidRPr="00213323">
        <w:t>Usage:</w:t>
      </w:r>
      <w:r w:rsidRPr="00213323">
        <w:tab/>
      </w:r>
      <w:r w:rsidRPr="00213323">
        <w:tab/>
        <w:t>Info</w:t>
      </w:r>
    </w:p>
    <w:p w14:paraId="60A732DB" w14:textId="77777777" w:rsidR="0004354A" w:rsidRPr="00213323" w:rsidRDefault="0004354A" w:rsidP="005F36B3">
      <w:pPr>
        <w:pStyle w:val="ListContinue"/>
        <w:spacing w:after="0"/>
        <w:rPr>
          <w:b/>
        </w:rPr>
      </w:pPr>
      <w:r w:rsidRPr="00213323">
        <w:t>Type:</w:t>
      </w:r>
      <w:r w:rsidRPr="00213323">
        <w:tab/>
      </w:r>
      <w:r w:rsidRPr="00213323">
        <w:tab/>
        <w:t>Integer</w:t>
      </w:r>
    </w:p>
    <w:p w14:paraId="0956D5ED" w14:textId="77777777" w:rsidR="0004354A" w:rsidRPr="00213323" w:rsidRDefault="0004354A" w:rsidP="005F36B3">
      <w:pPr>
        <w:pStyle w:val="ListContinue"/>
        <w:spacing w:after="0"/>
        <w:rPr>
          <w:b/>
          <w:i/>
        </w:rPr>
      </w:pPr>
      <w:r w:rsidRPr="00213323">
        <w:t>Format:</w:t>
      </w:r>
      <w:r w:rsidRPr="00213323">
        <w:tab/>
      </w:r>
      <w:r w:rsidRPr="00213323">
        <w:tab/>
        <w:t>Value</w:t>
      </w:r>
    </w:p>
    <w:p w14:paraId="63599AD2"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7F954D3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DBF4804"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4E3A74A1"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339920A7" w14:textId="77777777" w:rsidR="0004354A" w:rsidRPr="00213323" w:rsidRDefault="0004354A">
      <w:pPr>
        <w:pStyle w:val="KeywordDescriptions"/>
        <w:rPr>
          <w:rStyle w:val="KeywordNameTOCChar"/>
        </w:rPr>
      </w:pPr>
      <w:r w:rsidRPr="00213323">
        <w:rPr>
          <w:i/>
        </w:rPr>
        <w:t>Other Notes:</w:t>
      </w:r>
    </w:p>
    <w:p w14:paraId="14866A2E" w14:textId="77777777" w:rsidR="0004354A" w:rsidRPr="00213323" w:rsidRDefault="00B95248">
      <w:pPr>
        <w:pStyle w:val="KeywordDescriptions"/>
      </w:pPr>
      <w:r w:rsidRPr="00213323">
        <w:rPr>
          <w:i/>
        </w:rPr>
        <w:t>Examples:</w:t>
      </w:r>
    </w:p>
    <w:p w14:paraId="03A43371"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4D562987"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7D83F1B6" w14:textId="77777777" w:rsidR="0004354A" w:rsidRPr="00213323" w:rsidRDefault="0004354A" w:rsidP="00EF5AA1">
      <w:pPr>
        <w:pStyle w:val="Exampletext"/>
      </w:pPr>
      <w:r w:rsidRPr="00213323">
        <w:t>)</w:t>
      </w:r>
    </w:p>
    <w:p w14:paraId="49DCD2DF" w14:textId="77777777" w:rsidR="0004354A" w:rsidRPr="00213323" w:rsidRDefault="0004354A" w:rsidP="00EF5AA1">
      <w:pPr>
        <w:pStyle w:val="Exampletext"/>
      </w:pPr>
    </w:p>
    <w:p w14:paraId="37928350"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0AC466C9"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2BA7F4E1" w14:textId="77777777" w:rsidR="0004354A" w:rsidRPr="00213323" w:rsidRDefault="0004354A" w:rsidP="00EF5AA1">
      <w:pPr>
        <w:pStyle w:val="Exampletext"/>
      </w:pPr>
      <w:r w:rsidRPr="00213323">
        <w:t>)</w:t>
      </w:r>
    </w:p>
    <w:p w14:paraId="656A16A1" w14:textId="01D06C20" w:rsidR="0004354A" w:rsidRDefault="0004354A" w:rsidP="003857C0">
      <w:pPr>
        <w:pStyle w:val="Exampletext"/>
        <w:spacing w:after="80"/>
        <w:rPr>
          <w:rFonts w:ascii="Times New Roman" w:hAnsi="Times New Roman" w:cs="Times New Roman"/>
          <w:sz w:val="24"/>
          <w:szCs w:val="24"/>
        </w:rPr>
      </w:pPr>
    </w:p>
    <w:p w14:paraId="33D0B03D" w14:textId="77777777" w:rsidR="004E5B1C" w:rsidRPr="00213323" w:rsidRDefault="004E5B1C" w:rsidP="003857C0">
      <w:pPr>
        <w:pStyle w:val="Exampletext"/>
        <w:spacing w:after="80"/>
        <w:rPr>
          <w:rFonts w:ascii="Times New Roman" w:hAnsi="Times New Roman" w:cs="Times New Roman"/>
          <w:sz w:val="24"/>
          <w:szCs w:val="24"/>
        </w:rPr>
      </w:pPr>
    </w:p>
    <w:p w14:paraId="31F315DA"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559A0D3B" w14:textId="77777777" w:rsidR="0004354A" w:rsidRPr="00213323" w:rsidRDefault="0004354A" w:rsidP="00685FB6">
      <w:pPr>
        <w:pStyle w:val="KeywordDescriptions"/>
        <w:rPr>
          <w:rStyle w:val="KeywordNameTOCChar"/>
        </w:rPr>
      </w:pPr>
      <w:r w:rsidRPr="00213323">
        <w:rPr>
          <w:i/>
        </w:rPr>
        <w:t>Required:</w:t>
      </w:r>
      <w:r w:rsidRPr="00213323">
        <w:tab/>
        <w:t>No</w:t>
      </w:r>
    </w:p>
    <w:p w14:paraId="11FA83C0" w14:textId="77777777" w:rsidR="00866593" w:rsidRPr="00210A28" w:rsidRDefault="00866593" w:rsidP="00866593">
      <w:pPr>
        <w:pStyle w:val="KeywordDescriptions"/>
        <w:rPr>
          <w:rStyle w:val="KeywordNameTOCChar"/>
        </w:rPr>
      </w:pPr>
      <w:r w:rsidRPr="009F1DA8">
        <w:rPr>
          <w:i/>
        </w:rPr>
        <w:t>Direction:</w:t>
      </w:r>
      <w:r>
        <w:rPr>
          <w:i/>
        </w:rPr>
        <w:tab/>
      </w:r>
      <w:r>
        <w:t>Rx, Tx</w:t>
      </w:r>
    </w:p>
    <w:p w14:paraId="529D2521" w14:textId="77777777" w:rsidR="0004354A" w:rsidRPr="00213323" w:rsidRDefault="003A109E">
      <w:pPr>
        <w:pStyle w:val="KeywordDescriptions"/>
        <w:rPr>
          <w:rStyle w:val="KeywordNameTOCChar"/>
        </w:rPr>
      </w:pPr>
      <w:r w:rsidRPr="00213323">
        <w:rPr>
          <w:i/>
        </w:rPr>
        <w:t>Descriptors</w:t>
      </w:r>
      <w:r w:rsidR="0004354A" w:rsidRPr="00213323">
        <w:t>:</w:t>
      </w:r>
    </w:p>
    <w:p w14:paraId="71A64EA8" w14:textId="77777777" w:rsidR="0004354A" w:rsidRPr="00213323" w:rsidRDefault="0004354A" w:rsidP="005F36B3">
      <w:pPr>
        <w:pStyle w:val="ListContinue"/>
        <w:spacing w:after="0"/>
        <w:rPr>
          <w:b/>
        </w:rPr>
      </w:pPr>
      <w:r w:rsidRPr="00213323">
        <w:t>Usage:</w:t>
      </w:r>
      <w:r w:rsidRPr="00213323">
        <w:tab/>
      </w:r>
      <w:r w:rsidRPr="00213323">
        <w:tab/>
        <w:t>Info</w:t>
      </w:r>
    </w:p>
    <w:p w14:paraId="142483E9" w14:textId="77777777" w:rsidR="0004354A" w:rsidRPr="00213323" w:rsidRDefault="0004354A" w:rsidP="005F36B3">
      <w:pPr>
        <w:pStyle w:val="ListContinue"/>
        <w:spacing w:after="0"/>
        <w:rPr>
          <w:b/>
        </w:rPr>
      </w:pPr>
      <w:r w:rsidRPr="00213323">
        <w:t>Type:</w:t>
      </w:r>
      <w:r w:rsidRPr="00213323">
        <w:tab/>
      </w:r>
      <w:r w:rsidRPr="00213323">
        <w:tab/>
        <w:t>Integer</w:t>
      </w:r>
    </w:p>
    <w:p w14:paraId="57E5454E" w14:textId="77777777" w:rsidR="0004354A" w:rsidRPr="00213323" w:rsidRDefault="0004354A" w:rsidP="005F36B3">
      <w:pPr>
        <w:pStyle w:val="ListContinue"/>
        <w:spacing w:after="0"/>
        <w:rPr>
          <w:b/>
          <w:i/>
        </w:rPr>
      </w:pPr>
      <w:r w:rsidRPr="00213323">
        <w:t>Format:</w:t>
      </w:r>
      <w:r w:rsidRPr="00213323">
        <w:tab/>
      </w:r>
      <w:r w:rsidRPr="00213323">
        <w:tab/>
        <w:t>Value</w:t>
      </w:r>
    </w:p>
    <w:p w14:paraId="11A09C01"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598D7D9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4182901"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4DE9DDB5"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1FEB5A7F"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22FB89A3" w14:textId="77777777" w:rsidR="0004354A" w:rsidRPr="00213323" w:rsidRDefault="0004354A">
      <w:pPr>
        <w:pStyle w:val="KeywordDescriptions"/>
        <w:rPr>
          <w:rStyle w:val="KeywordNameTOCChar"/>
        </w:rPr>
      </w:pPr>
      <w:r w:rsidRPr="00213323">
        <w:rPr>
          <w:i/>
        </w:rPr>
        <w:lastRenderedPageBreak/>
        <w:t>Other Notes:</w:t>
      </w:r>
    </w:p>
    <w:p w14:paraId="26DC0157" w14:textId="77777777" w:rsidR="0004354A" w:rsidRPr="00213323" w:rsidRDefault="00B95248">
      <w:pPr>
        <w:pStyle w:val="KeywordDescriptions"/>
      </w:pPr>
      <w:r w:rsidRPr="00213323">
        <w:rPr>
          <w:i/>
        </w:rPr>
        <w:t>Examples:</w:t>
      </w:r>
    </w:p>
    <w:p w14:paraId="612C3940"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789D3380"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41CD9AE1" w14:textId="77777777" w:rsidR="0004354A" w:rsidRPr="00213323" w:rsidRDefault="0004354A" w:rsidP="00EF5AA1">
      <w:pPr>
        <w:pStyle w:val="Exampletext"/>
      </w:pPr>
      <w:r w:rsidRPr="00213323">
        <w:t>)</w:t>
      </w:r>
    </w:p>
    <w:p w14:paraId="07BB7A71" w14:textId="77777777" w:rsidR="0004354A" w:rsidRPr="00213323" w:rsidRDefault="0004354A" w:rsidP="00EF5AA1">
      <w:pPr>
        <w:pStyle w:val="Exampletext"/>
      </w:pPr>
    </w:p>
    <w:p w14:paraId="3E54E637"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5A10A96A"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4C4034C1" w14:textId="77777777" w:rsidR="0004354A" w:rsidRPr="00213323" w:rsidRDefault="0004354A" w:rsidP="00EF5AA1">
      <w:pPr>
        <w:pStyle w:val="Exampletext"/>
      </w:pPr>
      <w:r w:rsidRPr="00213323">
        <w:t>)</w:t>
      </w:r>
    </w:p>
    <w:p w14:paraId="5634A382" w14:textId="6805D8DF" w:rsidR="002C659E" w:rsidRDefault="002C659E" w:rsidP="003857C0">
      <w:pPr>
        <w:pStyle w:val="Exampletext"/>
        <w:spacing w:after="80"/>
        <w:rPr>
          <w:rFonts w:ascii="Times New Roman" w:hAnsi="Times New Roman" w:cs="Times New Roman"/>
          <w:sz w:val="24"/>
          <w:szCs w:val="24"/>
        </w:rPr>
      </w:pPr>
    </w:p>
    <w:p w14:paraId="435DC325" w14:textId="77777777" w:rsidR="004E5B1C" w:rsidRDefault="004E5B1C" w:rsidP="003857C0">
      <w:pPr>
        <w:pStyle w:val="Exampletext"/>
        <w:spacing w:after="80"/>
        <w:rPr>
          <w:rFonts w:ascii="Times New Roman" w:hAnsi="Times New Roman" w:cs="Times New Roman"/>
          <w:sz w:val="24"/>
          <w:szCs w:val="24"/>
        </w:rPr>
      </w:pPr>
    </w:p>
    <w:p w14:paraId="3C71926F"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6C0B8EDA"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r w:rsidR="00DE183C">
        <w:t>.</w:t>
      </w:r>
    </w:p>
    <w:p w14:paraId="12743BEE" w14:textId="77777777" w:rsidR="00D409EC" w:rsidRPr="00210A28" w:rsidRDefault="00D409EC" w:rsidP="00D409EC">
      <w:pPr>
        <w:pStyle w:val="KeywordDescriptions"/>
        <w:rPr>
          <w:rStyle w:val="KeywordNameTOCChar"/>
        </w:rPr>
      </w:pPr>
      <w:r w:rsidRPr="009F1DA8">
        <w:rPr>
          <w:i/>
        </w:rPr>
        <w:t>Direction:</w:t>
      </w:r>
      <w:r>
        <w:rPr>
          <w:i/>
        </w:rPr>
        <w:tab/>
      </w:r>
      <w:r>
        <w:t>Rx, Tx</w:t>
      </w:r>
    </w:p>
    <w:p w14:paraId="102BE152" w14:textId="77777777" w:rsidR="00F873B3" w:rsidRPr="00D37CB1" w:rsidRDefault="00F873B3" w:rsidP="00F873B3">
      <w:pPr>
        <w:pStyle w:val="KeywordDescriptions"/>
        <w:rPr>
          <w:rStyle w:val="KeywordNameTOCChar"/>
        </w:rPr>
      </w:pPr>
      <w:r w:rsidRPr="00FA51F1">
        <w:rPr>
          <w:i/>
          <w:iCs/>
        </w:rPr>
        <w:t>Descriptors</w:t>
      </w:r>
      <w:r w:rsidRPr="00D37CB1">
        <w:t>:</w:t>
      </w:r>
    </w:p>
    <w:p w14:paraId="7E6FC1AE" w14:textId="77777777" w:rsidR="00F873B3" w:rsidRPr="00D37CB1" w:rsidRDefault="00F873B3" w:rsidP="00F873B3">
      <w:pPr>
        <w:pStyle w:val="ListContinue"/>
        <w:spacing w:after="0"/>
      </w:pPr>
      <w:r w:rsidRPr="00D37CB1">
        <w:t>Usage:                   Info</w:t>
      </w:r>
    </w:p>
    <w:p w14:paraId="20662793" w14:textId="77777777" w:rsidR="00F873B3" w:rsidRPr="00D37CB1" w:rsidRDefault="00F873B3" w:rsidP="00F873B3">
      <w:pPr>
        <w:pStyle w:val="ListContinue"/>
        <w:spacing w:after="0"/>
        <w:rPr>
          <w:b/>
          <w:bCs/>
        </w:rPr>
      </w:pPr>
      <w:r w:rsidRPr="00D37CB1">
        <w:t>Type:                     Boolean</w:t>
      </w:r>
    </w:p>
    <w:p w14:paraId="0A08F385" w14:textId="77777777" w:rsidR="00F873B3" w:rsidRPr="00D37CB1" w:rsidRDefault="00F873B3" w:rsidP="00F873B3">
      <w:pPr>
        <w:pStyle w:val="ListContinue"/>
        <w:spacing w:after="0"/>
        <w:rPr>
          <w:b/>
          <w:bCs/>
          <w:i/>
          <w:iCs/>
        </w:rPr>
      </w:pPr>
      <w:r w:rsidRPr="00D37CB1">
        <w:t xml:space="preserve">Format:                  Value </w:t>
      </w:r>
    </w:p>
    <w:p w14:paraId="1472E2E0"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16766FA3"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58A585E6" w14:textId="77777777" w:rsidR="00F873B3" w:rsidRPr="00C70E40" w:rsidRDefault="00F873B3">
      <w:pPr>
        <w:pStyle w:val="KeywordDescriptions"/>
        <w:rPr>
          <w:rStyle w:val="KeywordNameTOCChar"/>
        </w:rPr>
      </w:pPr>
      <w:r w:rsidRPr="00C70E40">
        <w:rPr>
          <w:i/>
          <w:iCs/>
        </w:rPr>
        <w:t>Definition:</w:t>
      </w:r>
      <w:r w:rsidRPr="00C70E40">
        <w:t xml:space="preserve">       Tells </w:t>
      </w:r>
      <w:r w:rsidR="00B83FFA">
        <w:t xml:space="preserve">the </w:t>
      </w:r>
      <w:r w:rsidRPr="00C70E40">
        <w:t>EDA tool whether the model implements the A</w:t>
      </w:r>
      <w:r>
        <w:t>M</w:t>
      </w:r>
      <w:r w:rsidRPr="00C70E40">
        <w:t>I_Resolve</w:t>
      </w:r>
      <w:r>
        <w:t>/AMI_Resolve_Close</w:t>
      </w:r>
      <w:r w:rsidRPr="00C70E40">
        <w:t xml:space="preserve"> function</w:t>
      </w:r>
      <w:r>
        <w:t xml:space="preserve"> pair</w:t>
      </w:r>
      <w:r w:rsidR="00DE183C">
        <w:t>.</w:t>
      </w:r>
    </w:p>
    <w:p w14:paraId="610E9F8B"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090B9348" w14:textId="6F8229B1"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 xml:space="preserve">Dependent parameters must be of Usage Dep. Reserved </w:t>
      </w:r>
      <w:r w:rsidR="005321D9">
        <w:t xml:space="preserve">Parameters </w:t>
      </w:r>
      <w:r>
        <w:t>with allowed usage of Out can have Usage Dep.</w:t>
      </w:r>
    </w:p>
    <w:p w14:paraId="1C1DE755" w14:textId="77777777" w:rsidR="00F873B3" w:rsidRPr="008278F4" w:rsidRDefault="00F873B3" w:rsidP="00FA51F1">
      <w:pPr>
        <w:spacing w:after="80"/>
      </w:pPr>
      <w:r w:rsidRPr="008278F4">
        <w:t>Usage Dep is allowed in .ami files in which the parameter “Resolve_Exists” is True.</w:t>
      </w:r>
    </w:p>
    <w:p w14:paraId="424067DE" w14:textId="6F866415" w:rsidR="00F873B3" w:rsidRDefault="00F873B3" w:rsidP="00FA51F1">
      <w:pPr>
        <w:spacing w:after="80"/>
      </w:pPr>
      <w:r>
        <w:t xml:space="preserve">Usage Dep distinguishes parameters returned by AMI_Resolve, which are of Usage Dep, from those </w:t>
      </w:r>
      <w:r w:rsidR="00DE183C">
        <w:t xml:space="preserve">returned </w:t>
      </w:r>
      <w:r>
        <w:t>by AMI_Init and/or AMI_GetWave, which are of Usage Out or Usage InOut, preventing a parameter from being returned by both AMI_Resolve and AMI_Init/AMI_GetWave.</w:t>
      </w:r>
    </w:p>
    <w:p w14:paraId="3BDD8E22" w14:textId="77777777" w:rsidR="00F873B3" w:rsidRDefault="00F873B3" w:rsidP="00FA51F1">
      <w:pPr>
        <w:spacing w:after="80"/>
        <w:rPr>
          <w:i/>
          <w:iCs/>
        </w:rPr>
      </w:pPr>
      <w:r>
        <w:rPr>
          <w:i/>
          <w:iCs/>
        </w:rPr>
        <w:t>Example:</w:t>
      </w:r>
    </w:p>
    <w:p w14:paraId="3DA28A10" w14:textId="77777777" w:rsidR="00F873B3" w:rsidRPr="00D8626C" w:rsidRDefault="00F873B3">
      <w:pPr>
        <w:pStyle w:val="PlainText"/>
      </w:pPr>
      <w:r w:rsidRPr="00D8626C">
        <w:t>(Resolve_Exists (Usage Info) (Type Boolean) (Value True)</w:t>
      </w:r>
    </w:p>
    <w:p w14:paraId="1F976E3E" w14:textId="77777777" w:rsidR="00F873B3" w:rsidRPr="00D8626C" w:rsidRDefault="00F873B3">
      <w:pPr>
        <w:pStyle w:val="PlainText"/>
      </w:pPr>
      <w:r w:rsidRPr="00D8626C">
        <w:t xml:space="preserve">    (Description "Tells </w:t>
      </w:r>
      <w:r w:rsidR="00B83FFA">
        <w:t xml:space="preserve">the </w:t>
      </w:r>
      <w:r w:rsidRPr="00D8626C">
        <w:t>EDA tool to use AMI_Resolve function")</w:t>
      </w:r>
    </w:p>
    <w:p w14:paraId="0F6CFF9E" w14:textId="77777777" w:rsidR="00F873B3" w:rsidRDefault="00F873B3">
      <w:pPr>
        <w:pStyle w:val="PlainText"/>
      </w:pPr>
      <w:r>
        <w:t>)</w:t>
      </w:r>
    </w:p>
    <w:p w14:paraId="639701A0" w14:textId="7F143E00" w:rsidR="00F873B3" w:rsidRDefault="00F873B3" w:rsidP="003857C0">
      <w:pPr>
        <w:pStyle w:val="Exampletext"/>
        <w:spacing w:after="80"/>
        <w:rPr>
          <w:rFonts w:ascii="Times New Roman" w:hAnsi="Times New Roman" w:cs="Times New Roman"/>
          <w:sz w:val="24"/>
          <w:szCs w:val="24"/>
        </w:rPr>
      </w:pPr>
    </w:p>
    <w:p w14:paraId="469B84DB" w14:textId="77777777" w:rsidR="004E5B1C" w:rsidRDefault="004E5B1C" w:rsidP="003857C0">
      <w:pPr>
        <w:pStyle w:val="Exampletext"/>
        <w:spacing w:after="80"/>
        <w:rPr>
          <w:rFonts w:ascii="Times New Roman" w:hAnsi="Times New Roman" w:cs="Times New Roman"/>
          <w:sz w:val="24"/>
          <w:szCs w:val="24"/>
        </w:rPr>
      </w:pPr>
    </w:p>
    <w:p w14:paraId="33263DED"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5D228F07"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11D5E8E5" w14:textId="77777777" w:rsidR="00866593" w:rsidRPr="00210A28" w:rsidRDefault="00866593" w:rsidP="00866593">
      <w:pPr>
        <w:pStyle w:val="KeywordDescriptions"/>
        <w:rPr>
          <w:rStyle w:val="KeywordNameTOCChar"/>
        </w:rPr>
      </w:pPr>
      <w:r w:rsidRPr="009F1DA8">
        <w:rPr>
          <w:i/>
        </w:rPr>
        <w:t>Direction:</w:t>
      </w:r>
      <w:r>
        <w:rPr>
          <w:i/>
        </w:rPr>
        <w:tab/>
      </w:r>
      <w:r>
        <w:t>Rx, Tx</w:t>
      </w:r>
    </w:p>
    <w:p w14:paraId="56545B80" w14:textId="77777777" w:rsidR="00F873B3" w:rsidRPr="00C70E40" w:rsidRDefault="00F873B3" w:rsidP="00F873B3">
      <w:pPr>
        <w:pStyle w:val="KeywordDescriptions"/>
        <w:rPr>
          <w:rStyle w:val="KeywordNameTOCChar"/>
        </w:rPr>
      </w:pPr>
      <w:r w:rsidRPr="00C70E40">
        <w:rPr>
          <w:i/>
          <w:iCs/>
        </w:rPr>
        <w:t>Descriptors</w:t>
      </w:r>
      <w:r w:rsidRPr="00C70E40">
        <w:t>:</w:t>
      </w:r>
    </w:p>
    <w:p w14:paraId="7D47342F" w14:textId="77777777" w:rsidR="00F873B3" w:rsidRPr="00C70E40" w:rsidRDefault="00F873B3" w:rsidP="00F873B3">
      <w:pPr>
        <w:pStyle w:val="ListContinue"/>
        <w:spacing w:after="0"/>
      </w:pPr>
      <w:r>
        <w:t>Usage:                   In</w:t>
      </w:r>
    </w:p>
    <w:p w14:paraId="2FA9E47D" w14:textId="77777777" w:rsidR="00F873B3" w:rsidRPr="00C70E40" w:rsidRDefault="00F873B3" w:rsidP="00F873B3">
      <w:pPr>
        <w:pStyle w:val="ListContinue"/>
        <w:spacing w:after="0"/>
        <w:rPr>
          <w:b/>
          <w:bCs/>
        </w:rPr>
      </w:pPr>
      <w:r w:rsidRPr="00C70E40">
        <w:t>T</w:t>
      </w:r>
      <w:r>
        <w:t>ype:                     String</w:t>
      </w:r>
    </w:p>
    <w:p w14:paraId="23AF5B2A" w14:textId="77777777" w:rsidR="00F873B3" w:rsidRPr="00C70E40" w:rsidRDefault="00F873B3" w:rsidP="00F873B3">
      <w:pPr>
        <w:pStyle w:val="ListContinue"/>
        <w:spacing w:after="0"/>
        <w:rPr>
          <w:b/>
          <w:bCs/>
          <w:i/>
          <w:iCs/>
        </w:rPr>
      </w:pPr>
      <w:r w:rsidRPr="00C70E40">
        <w:t xml:space="preserve">Format:                  Value </w:t>
      </w:r>
    </w:p>
    <w:p w14:paraId="1949263D" w14:textId="77777777" w:rsidR="00F873B3" w:rsidRPr="00C70E40" w:rsidRDefault="00F873B3" w:rsidP="00F873B3">
      <w:pPr>
        <w:pStyle w:val="ListContinue"/>
        <w:spacing w:after="0"/>
        <w:rPr>
          <w:b/>
          <w:bCs/>
          <w:i/>
          <w:iCs/>
        </w:rPr>
      </w:pPr>
      <w:r w:rsidRPr="00C70E40">
        <w:lastRenderedPageBreak/>
        <w:t>Default:</w:t>
      </w:r>
      <w:r w:rsidRPr="00C70E40">
        <w:rPr>
          <w:i/>
          <w:iCs/>
        </w:rPr>
        <w:t xml:space="preserve">                 </w:t>
      </w:r>
      <w:r>
        <w:rPr>
          <w:i/>
          <w:iCs/>
        </w:rPr>
        <w:t>&lt;</w:t>
      </w:r>
      <w:r>
        <w:t>string_literal&gt;</w:t>
      </w:r>
    </w:p>
    <w:p w14:paraId="264CACAE"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668963BA" w14:textId="77777777" w:rsidR="00F873B3" w:rsidRDefault="00F873B3" w:rsidP="00FA51F1">
      <w:pPr>
        <w:spacing w:after="80"/>
      </w:pPr>
      <w:r w:rsidRPr="00C70E40">
        <w:rPr>
          <w:i/>
          <w:iCs/>
        </w:rPr>
        <w:t>Definition:</w:t>
      </w:r>
      <w:r>
        <w:t>       Name of the IBIS [Model] keyword that is being used.</w:t>
      </w:r>
    </w:p>
    <w:p w14:paraId="3FC3D294"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67242D8" w14:textId="77777777" w:rsidR="006858C5" w:rsidRPr="00C70E40" w:rsidRDefault="006858C5" w:rsidP="00FA51F1">
      <w:pPr>
        <w:spacing w:after="80"/>
      </w:pPr>
      <w:r w:rsidRPr="00C70E40">
        <w:rPr>
          <w:i/>
          <w:iCs/>
        </w:rPr>
        <w:t>Other Notes:</w:t>
      </w:r>
    </w:p>
    <w:p w14:paraId="787B3274" w14:textId="77777777" w:rsidR="00F873B3" w:rsidRDefault="00F873B3" w:rsidP="00FA51F1">
      <w:pPr>
        <w:spacing w:after="80"/>
        <w:rPr>
          <w:i/>
          <w:iCs/>
        </w:rPr>
      </w:pPr>
      <w:r>
        <w:rPr>
          <w:i/>
          <w:iCs/>
        </w:rPr>
        <w:t>Example:</w:t>
      </w:r>
    </w:p>
    <w:p w14:paraId="294B921D"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33133AF" w14:textId="77777777" w:rsidR="00F873B3" w:rsidRPr="00D8626C" w:rsidRDefault="00F873B3">
      <w:pPr>
        <w:pStyle w:val="PlainText"/>
      </w:pPr>
      <w:r w:rsidRPr="00D8626C">
        <w:rPr>
          <w:szCs w:val="21"/>
        </w:rPr>
        <w:t xml:space="preserve">   (Description "</w:t>
      </w:r>
      <w:r>
        <w:t>The name of the instantiated IBIS model</w:t>
      </w:r>
      <w:r w:rsidRPr="00D8626C">
        <w:t>")</w:t>
      </w:r>
    </w:p>
    <w:p w14:paraId="21988F8D" w14:textId="77777777" w:rsidR="00F873B3" w:rsidRDefault="00F873B3" w:rsidP="001F4038">
      <w:pPr>
        <w:pStyle w:val="PlainText"/>
      </w:pPr>
      <w:r w:rsidRPr="00D8626C">
        <w:t>)</w:t>
      </w:r>
    </w:p>
    <w:p w14:paraId="74C7D8EE" w14:textId="57448CF7" w:rsidR="00F873B3" w:rsidRDefault="00F873B3" w:rsidP="003857C0">
      <w:pPr>
        <w:pStyle w:val="Exampletext"/>
        <w:spacing w:after="80"/>
        <w:rPr>
          <w:rFonts w:ascii="Times New Roman" w:hAnsi="Times New Roman" w:cs="Times New Roman"/>
          <w:sz w:val="24"/>
          <w:szCs w:val="24"/>
        </w:rPr>
      </w:pPr>
    </w:p>
    <w:p w14:paraId="7BE0BD8A" w14:textId="77777777" w:rsidR="004E5B1C" w:rsidRDefault="004E5B1C" w:rsidP="003857C0">
      <w:pPr>
        <w:pStyle w:val="Exampletext"/>
        <w:spacing w:after="80"/>
        <w:rPr>
          <w:rFonts w:ascii="Times New Roman" w:hAnsi="Times New Roman" w:cs="Times New Roman"/>
          <w:sz w:val="24"/>
          <w:szCs w:val="24"/>
        </w:rPr>
      </w:pPr>
    </w:p>
    <w:p w14:paraId="31DA11F5" w14:textId="77777777" w:rsidR="006414CA" w:rsidRPr="0038309F" w:rsidRDefault="006414CA" w:rsidP="006414CA">
      <w:pPr>
        <w:pStyle w:val="Keyword"/>
        <w:spacing w:before="0" w:after="80"/>
        <w:rPr>
          <w:color w:val="000000" w:themeColor="text1"/>
        </w:rPr>
      </w:pPr>
      <w:r w:rsidRPr="0038309F">
        <w:rPr>
          <w:i/>
          <w:color w:val="000000" w:themeColor="text1"/>
        </w:rPr>
        <w:t>Parameter:</w:t>
      </w:r>
      <w:r w:rsidRPr="0038309F">
        <w:rPr>
          <w:color w:val="000000" w:themeColor="text1"/>
        </w:rPr>
        <w:tab/>
      </w:r>
      <w:r w:rsidRPr="00003890">
        <w:rPr>
          <w:b/>
          <w:color w:val="000000" w:themeColor="text1"/>
        </w:rPr>
        <w:t>Special_Param_Names</w:t>
      </w:r>
    </w:p>
    <w:p w14:paraId="15EFA246" w14:textId="77777777" w:rsidR="006414CA" w:rsidRPr="0038309F" w:rsidRDefault="006414CA" w:rsidP="006414CA">
      <w:pPr>
        <w:pStyle w:val="KeywordDescriptions"/>
        <w:rPr>
          <w:b/>
          <w:color w:val="000000" w:themeColor="text1"/>
        </w:rPr>
      </w:pPr>
      <w:r w:rsidRPr="0038309F">
        <w:rPr>
          <w:i/>
          <w:color w:val="000000" w:themeColor="text1"/>
        </w:rPr>
        <w:t>Required:</w:t>
      </w:r>
      <w:r w:rsidRPr="0038309F">
        <w:rPr>
          <w:color w:val="000000" w:themeColor="text1"/>
        </w:rPr>
        <w:tab/>
        <w:t xml:space="preserve">No, and illegal before AMI_Version </w:t>
      </w:r>
      <w:r>
        <w:rPr>
          <w:color w:val="000000" w:themeColor="text1"/>
        </w:rPr>
        <w:t>7.0</w:t>
      </w:r>
    </w:p>
    <w:p w14:paraId="253108BC" w14:textId="77777777" w:rsidR="006414CA" w:rsidRPr="0038309F" w:rsidRDefault="006414CA" w:rsidP="006414CA">
      <w:pPr>
        <w:pStyle w:val="KeywordDescriptions"/>
        <w:rPr>
          <w:rStyle w:val="KeywordNameTOCChar"/>
          <w:color w:val="000000" w:themeColor="text1"/>
        </w:rPr>
      </w:pPr>
      <w:r w:rsidRPr="0038309F">
        <w:rPr>
          <w:i/>
          <w:color w:val="000000" w:themeColor="text1"/>
        </w:rPr>
        <w:t>Direction:</w:t>
      </w:r>
      <w:r w:rsidRPr="0038309F">
        <w:rPr>
          <w:i/>
          <w:color w:val="000000" w:themeColor="text1"/>
        </w:rPr>
        <w:tab/>
      </w:r>
      <w:r w:rsidRPr="0038309F">
        <w:rPr>
          <w:color w:val="000000" w:themeColor="text1"/>
        </w:rPr>
        <w:t>Rx, Tx</w:t>
      </w:r>
    </w:p>
    <w:p w14:paraId="6528DBB4" w14:textId="77777777" w:rsidR="006414CA" w:rsidRPr="0038309F" w:rsidRDefault="006414CA" w:rsidP="006414CA">
      <w:pPr>
        <w:pStyle w:val="KeywordDescriptions"/>
        <w:rPr>
          <w:b/>
          <w:color w:val="000000" w:themeColor="text1"/>
        </w:rPr>
      </w:pPr>
      <w:r w:rsidRPr="0038309F">
        <w:rPr>
          <w:i/>
          <w:color w:val="000000" w:themeColor="text1"/>
        </w:rPr>
        <w:t>Descriptors</w:t>
      </w:r>
      <w:r w:rsidRPr="0038309F">
        <w:rPr>
          <w:color w:val="000000" w:themeColor="text1"/>
        </w:rPr>
        <w:t>:</w:t>
      </w:r>
    </w:p>
    <w:p w14:paraId="6B816633" w14:textId="77777777" w:rsidR="006414CA" w:rsidRPr="0038309F" w:rsidRDefault="006414CA" w:rsidP="006414CA">
      <w:pPr>
        <w:pStyle w:val="ListContinue"/>
        <w:spacing w:after="0"/>
        <w:rPr>
          <w:b/>
          <w:color w:val="000000" w:themeColor="text1"/>
        </w:rPr>
      </w:pPr>
      <w:r w:rsidRPr="0038309F">
        <w:rPr>
          <w:color w:val="000000" w:themeColor="text1"/>
        </w:rPr>
        <w:t>Usage:</w:t>
      </w:r>
      <w:r w:rsidRPr="0038309F">
        <w:rPr>
          <w:color w:val="000000" w:themeColor="text1"/>
        </w:rPr>
        <w:tab/>
      </w:r>
      <w:r w:rsidRPr="0038309F">
        <w:rPr>
          <w:color w:val="000000" w:themeColor="text1"/>
        </w:rPr>
        <w:tab/>
        <w:t>Info</w:t>
      </w:r>
    </w:p>
    <w:p w14:paraId="5E3A9C40" w14:textId="77777777" w:rsidR="006414CA" w:rsidRPr="0038309F" w:rsidRDefault="006414CA" w:rsidP="006414CA">
      <w:pPr>
        <w:pStyle w:val="ListContinue"/>
        <w:spacing w:after="0"/>
        <w:rPr>
          <w:b/>
          <w:color w:val="000000" w:themeColor="text1"/>
        </w:rPr>
      </w:pPr>
      <w:r w:rsidRPr="0038309F">
        <w:rPr>
          <w:color w:val="000000" w:themeColor="text1"/>
        </w:rPr>
        <w:t>Type:</w:t>
      </w:r>
      <w:r w:rsidRPr="0038309F">
        <w:rPr>
          <w:color w:val="000000" w:themeColor="text1"/>
        </w:rPr>
        <w:tab/>
      </w:r>
      <w:r w:rsidRPr="0038309F">
        <w:rPr>
          <w:color w:val="000000" w:themeColor="text1"/>
        </w:rPr>
        <w:tab/>
        <w:t>String</w:t>
      </w:r>
    </w:p>
    <w:p w14:paraId="0989287B" w14:textId="77777777" w:rsidR="006414CA" w:rsidRPr="0038309F" w:rsidRDefault="006414CA" w:rsidP="006414CA">
      <w:pPr>
        <w:pStyle w:val="ListContinue"/>
        <w:spacing w:after="0"/>
        <w:rPr>
          <w:b/>
          <w:color w:val="000000" w:themeColor="text1"/>
        </w:rPr>
      </w:pPr>
      <w:r w:rsidRPr="0038309F">
        <w:rPr>
          <w:color w:val="000000" w:themeColor="text1"/>
        </w:rPr>
        <w:t>Format:</w:t>
      </w:r>
      <w:r w:rsidRPr="0038309F">
        <w:rPr>
          <w:color w:val="000000" w:themeColor="text1"/>
        </w:rPr>
        <w:tab/>
      </w:r>
      <w:r w:rsidRPr="0038309F">
        <w:rPr>
          <w:color w:val="000000" w:themeColor="text1"/>
        </w:rPr>
        <w:tab/>
        <w:t>Table</w:t>
      </w:r>
    </w:p>
    <w:p w14:paraId="6DE2B95E" w14:textId="77777777" w:rsidR="006414CA" w:rsidRPr="0038309F" w:rsidRDefault="006414CA" w:rsidP="006414CA">
      <w:pPr>
        <w:pStyle w:val="ListContinue"/>
        <w:spacing w:after="0"/>
        <w:ind w:left="2160" w:hanging="1800"/>
        <w:rPr>
          <w:b/>
          <w:i/>
          <w:color w:val="000000" w:themeColor="text1"/>
        </w:rPr>
      </w:pPr>
      <w:r w:rsidRPr="0038309F">
        <w:rPr>
          <w:color w:val="000000" w:themeColor="text1"/>
        </w:rPr>
        <w:t>Default:</w:t>
      </w:r>
      <w:r w:rsidRPr="0038309F">
        <w:rPr>
          <w:color w:val="000000" w:themeColor="text1"/>
        </w:rPr>
        <w:tab/>
        <w:t>(Illegal)</w:t>
      </w:r>
    </w:p>
    <w:p w14:paraId="2DEE3E51" w14:textId="77777777" w:rsidR="006414CA" w:rsidRPr="0038309F" w:rsidRDefault="006414CA" w:rsidP="006414CA">
      <w:pPr>
        <w:pStyle w:val="ListContinue"/>
        <w:spacing w:after="80"/>
        <w:rPr>
          <w:b/>
          <w:i/>
          <w:color w:val="000000" w:themeColor="text1"/>
        </w:rPr>
      </w:pPr>
      <w:r w:rsidRPr="0038309F">
        <w:rPr>
          <w:color w:val="000000" w:themeColor="text1"/>
        </w:rPr>
        <w:t>Description:</w:t>
      </w:r>
      <w:r w:rsidRPr="0038309F">
        <w:rPr>
          <w:i/>
          <w:color w:val="000000" w:themeColor="text1"/>
        </w:rPr>
        <w:tab/>
      </w:r>
      <w:r w:rsidRPr="0038309F">
        <w:rPr>
          <w:color w:val="000000" w:themeColor="text1"/>
        </w:rPr>
        <w:t>&lt;string&gt;</w:t>
      </w:r>
    </w:p>
    <w:p w14:paraId="27D963F2" w14:textId="38C13F0F" w:rsidR="006414CA" w:rsidRPr="0038309F" w:rsidRDefault="006414CA" w:rsidP="006414CA">
      <w:pPr>
        <w:autoSpaceDE w:val="0"/>
        <w:autoSpaceDN w:val="0"/>
        <w:adjustRightInd w:val="0"/>
        <w:spacing w:after="80"/>
        <w:rPr>
          <w:color w:val="000000" w:themeColor="text1"/>
        </w:rPr>
      </w:pPr>
      <w:r w:rsidRPr="0038309F">
        <w:rPr>
          <w:i/>
          <w:color w:val="000000" w:themeColor="text1"/>
        </w:rPr>
        <w:t>Definition:</w:t>
      </w:r>
      <w:r w:rsidRPr="0038309F">
        <w:rPr>
          <w:color w:val="000000" w:themeColor="text1"/>
        </w:rPr>
        <w:tab/>
        <w:t xml:space="preserve">This </w:t>
      </w:r>
      <w:r w:rsidR="003434BC">
        <w:rPr>
          <w:color w:val="000000" w:themeColor="text1"/>
        </w:rPr>
        <w:t>R</w:t>
      </w:r>
      <w:r w:rsidRPr="0038309F">
        <w:rPr>
          <w:color w:val="000000" w:themeColor="text1"/>
        </w:rPr>
        <w:t xml:space="preserve">eserved </w:t>
      </w:r>
      <w:r w:rsidR="003434BC">
        <w:rPr>
          <w:color w:val="000000" w:themeColor="text1"/>
        </w:rPr>
        <w:t>P</w:t>
      </w:r>
      <w:r w:rsidRPr="0038309F">
        <w:rPr>
          <w:color w:val="000000" w:themeColor="text1"/>
        </w:rPr>
        <w:t>arameter identifies, by name, all Model_Specific parameters that require EDA tools to perform special handling that is not described in the IBIS specification.</w:t>
      </w:r>
    </w:p>
    <w:p w14:paraId="59DC0F6F" w14:textId="2A2EA7E6" w:rsidR="006414CA" w:rsidRPr="0038309F" w:rsidRDefault="006414CA" w:rsidP="006414CA">
      <w:pPr>
        <w:pStyle w:val="KeywordDescriptions"/>
        <w:rPr>
          <w:color w:val="000000" w:themeColor="text1"/>
        </w:rPr>
      </w:pPr>
      <w:r w:rsidRPr="0038309F">
        <w:rPr>
          <w:i/>
          <w:color w:val="000000" w:themeColor="text1"/>
        </w:rPr>
        <w:t>Usage Rules:</w:t>
      </w:r>
      <w:r w:rsidRPr="0038309F">
        <w:rPr>
          <w:i/>
          <w:color w:val="000000" w:themeColor="text1"/>
        </w:rPr>
        <w:tab/>
      </w:r>
      <w:r w:rsidRPr="0038309F">
        <w:rPr>
          <w:color w:val="000000" w:themeColor="text1"/>
        </w:rPr>
        <w:t xml:space="preserve">If the .ami file contains any Model_Specific parameters associated with special operations that the model expects the EDA tool to perform beyond what is described by the IBIS specification, the name of all such Model_Specific parameters </w:t>
      </w:r>
      <w:r w:rsidR="00F51348">
        <w:rPr>
          <w:color w:val="000000" w:themeColor="text1"/>
        </w:rPr>
        <w:t>shall</w:t>
      </w:r>
      <w:r w:rsidRPr="0038309F">
        <w:rPr>
          <w:color w:val="000000" w:themeColor="text1"/>
        </w:rPr>
        <w:t xml:space="preserve"> be listed in this </w:t>
      </w:r>
      <w:r w:rsidR="00B260A0">
        <w:rPr>
          <w:color w:val="000000" w:themeColor="text1"/>
        </w:rPr>
        <w:t>R</w:t>
      </w:r>
      <w:r w:rsidRPr="0038309F">
        <w:rPr>
          <w:color w:val="000000" w:themeColor="text1"/>
        </w:rPr>
        <w:t xml:space="preserve">eserved </w:t>
      </w:r>
      <w:r w:rsidR="00B260A0">
        <w:rPr>
          <w:color w:val="000000" w:themeColor="text1"/>
        </w:rPr>
        <w:t>P</w:t>
      </w:r>
      <w:r w:rsidRPr="0038309F">
        <w:rPr>
          <w:color w:val="000000" w:themeColor="text1"/>
        </w:rPr>
        <w:t>arameter.</w:t>
      </w:r>
    </w:p>
    <w:p w14:paraId="6A48EAF7" w14:textId="77777777" w:rsidR="006414CA" w:rsidRPr="0038309F" w:rsidRDefault="006414CA" w:rsidP="006414CA">
      <w:pPr>
        <w:pStyle w:val="KeywordDescriptions"/>
        <w:rPr>
          <w:color w:val="000000" w:themeColor="text1"/>
        </w:rPr>
      </w:pP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p>
    <w:p w14:paraId="0A6AF72D" w14:textId="77777777" w:rsidR="006414CA" w:rsidRPr="0038309F" w:rsidRDefault="006414CA" w:rsidP="006414CA">
      <w:pPr>
        <w:pStyle w:val="KeywordDescriptions"/>
        <w:rPr>
          <w:color w:val="000000" w:themeColor="text1"/>
        </w:rPr>
      </w:pPr>
      <w:r w:rsidRPr="0038309F">
        <w:rPr>
          <w:i/>
          <w:color w:val="000000" w:themeColor="text1"/>
        </w:rPr>
        <w:t>Example:</w:t>
      </w:r>
    </w:p>
    <w:p w14:paraId="44992CF9" w14:textId="77777777" w:rsidR="006414CA" w:rsidRPr="0038309F" w:rsidRDefault="006414CA" w:rsidP="006414CA">
      <w:pPr>
        <w:pStyle w:val="Exampletext"/>
        <w:rPr>
          <w:color w:val="000000" w:themeColor="text1"/>
        </w:rPr>
      </w:pPr>
      <w:r w:rsidRPr="0038309F">
        <w:rPr>
          <w:color w:val="000000" w:themeColor="text1"/>
        </w:rPr>
        <w:t>(Special_Param_Names (Usage Info) (Type String)</w:t>
      </w:r>
    </w:p>
    <w:p w14:paraId="435F2C11" w14:textId="77777777" w:rsidR="006414CA" w:rsidRPr="0038309F" w:rsidRDefault="006414CA" w:rsidP="006414CA">
      <w:pPr>
        <w:pStyle w:val="Exampletext"/>
        <w:rPr>
          <w:color w:val="000000" w:themeColor="text1"/>
        </w:rPr>
      </w:pP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p>
    <w:p w14:paraId="352A5953" w14:textId="77777777" w:rsidR="006414CA" w:rsidRPr="0038309F" w:rsidRDefault="006414CA" w:rsidP="006414CA">
      <w:pPr>
        <w:pStyle w:val="Exampletext"/>
        <w:rPr>
          <w:color w:val="000000" w:themeColor="text1"/>
        </w:rPr>
      </w:pPr>
      <w:r w:rsidRPr="0038309F">
        <w:rPr>
          <w:color w:val="000000" w:themeColor="text1"/>
        </w:rPr>
        <w:t xml:space="preserve">   (Table</w:t>
      </w:r>
    </w:p>
    <w:p w14:paraId="34B19421"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1</w:t>
      </w:r>
      <w:r w:rsidRPr="0038309F">
        <w:rPr>
          <w:color w:val="000000" w:themeColor="text1"/>
        </w:rPr>
        <w:t>")</w:t>
      </w:r>
    </w:p>
    <w:p w14:paraId="1B8C7AB3"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2</w:t>
      </w:r>
      <w:r w:rsidRPr="0038309F">
        <w:rPr>
          <w:color w:val="000000" w:themeColor="text1"/>
        </w:rPr>
        <w:t>")</w:t>
      </w:r>
    </w:p>
    <w:p w14:paraId="774BEE28"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3</w:t>
      </w:r>
      <w:r w:rsidRPr="0038309F">
        <w:rPr>
          <w:color w:val="000000" w:themeColor="text1"/>
        </w:rPr>
        <w:t>")</w:t>
      </w:r>
    </w:p>
    <w:p w14:paraId="36FC5929"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4</w:t>
      </w:r>
      <w:r w:rsidRPr="0038309F">
        <w:rPr>
          <w:color w:val="000000" w:themeColor="text1"/>
        </w:rPr>
        <w:t>")</w:t>
      </w:r>
    </w:p>
    <w:p w14:paraId="09F551A4" w14:textId="77777777" w:rsidR="006414CA" w:rsidRPr="0038309F" w:rsidRDefault="006414CA" w:rsidP="006414CA">
      <w:pPr>
        <w:pStyle w:val="Exampletext"/>
        <w:rPr>
          <w:color w:val="000000" w:themeColor="text1"/>
        </w:rPr>
      </w:pPr>
      <w:r w:rsidRPr="0038309F">
        <w:rPr>
          <w:color w:val="000000" w:themeColor="text1"/>
        </w:rPr>
        <w:t xml:space="preserve">   )</w:t>
      </w:r>
    </w:p>
    <w:p w14:paraId="2349A898" w14:textId="77777777" w:rsidR="006414CA" w:rsidRPr="0038309F" w:rsidRDefault="006414CA" w:rsidP="006414CA">
      <w:pPr>
        <w:pStyle w:val="Exampletext"/>
        <w:rPr>
          <w:color w:val="000000" w:themeColor="text1"/>
        </w:rPr>
      </w:pPr>
      <w:r w:rsidRPr="0038309F">
        <w:rPr>
          <w:color w:val="000000" w:themeColor="text1"/>
        </w:rPr>
        <w:t>)</w:t>
      </w:r>
    </w:p>
    <w:p w14:paraId="5BD5828B" w14:textId="77777777" w:rsidR="00F873B3" w:rsidRDefault="00F873B3" w:rsidP="003857C0">
      <w:pPr>
        <w:pStyle w:val="Exampletext"/>
        <w:spacing w:after="80"/>
        <w:rPr>
          <w:rFonts w:ascii="Times New Roman" w:hAnsi="Times New Roman" w:cs="Times New Roman"/>
          <w:sz w:val="24"/>
          <w:szCs w:val="24"/>
        </w:rPr>
      </w:pPr>
    </w:p>
    <w:p w14:paraId="28FDF899" w14:textId="77777777" w:rsidR="002F76E8" w:rsidRDefault="001E7F45" w:rsidP="00003890">
      <w:pPr>
        <w:pStyle w:val="Heading3"/>
      </w:pPr>
      <w:bookmarkStart w:id="6116" w:name="_Toc532553228"/>
      <w:r>
        <w:t>Summary Tables for Usage, Type and Format</w:t>
      </w:r>
      <w:bookmarkEnd w:id="6116"/>
    </w:p>
    <w:p w14:paraId="3236C0DA" w14:textId="77777777" w:rsidR="001E7F45" w:rsidRPr="00213323" w:rsidRDefault="001E7F45" w:rsidP="003857C0">
      <w:pPr>
        <w:pStyle w:val="Exampletext"/>
        <w:spacing w:after="80"/>
        <w:rPr>
          <w:rFonts w:ascii="Times New Roman" w:hAnsi="Times New Roman" w:cs="Times New Roman"/>
          <w:sz w:val="24"/>
          <w:szCs w:val="24"/>
        </w:rPr>
      </w:pPr>
    </w:p>
    <w:p w14:paraId="799138AB" w14:textId="3BF7E1A9" w:rsidR="00047C2D" w:rsidRPr="00213323" w:rsidRDefault="00047C2D" w:rsidP="00047C2D">
      <w:pPr>
        <w:pStyle w:val="TableCaption"/>
        <w:spacing w:after="80"/>
      </w:pPr>
      <w:bookmarkStart w:id="6117" w:name="_Toc529714045"/>
      <w:bookmarkStart w:id="6118" w:name="_Toc532101650"/>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6117"/>
      <w:bookmarkEnd w:id="6118"/>
    </w:p>
    <w:tbl>
      <w:tblPr>
        <w:tblStyle w:val="TableGrid"/>
        <w:tblW w:w="9487" w:type="dxa"/>
        <w:jc w:val="center"/>
        <w:tblLook w:val="04A0" w:firstRow="1" w:lastRow="0" w:firstColumn="1" w:lastColumn="0" w:noHBand="0" w:noVBand="1"/>
      </w:tblPr>
      <w:tblGrid>
        <w:gridCol w:w="2461"/>
        <w:gridCol w:w="1203"/>
        <w:gridCol w:w="1829"/>
        <w:gridCol w:w="850"/>
        <w:gridCol w:w="763"/>
        <w:gridCol w:w="763"/>
        <w:gridCol w:w="758"/>
        <w:gridCol w:w="860"/>
      </w:tblGrid>
      <w:tr w:rsidR="00715135" w:rsidRPr="00213323" w14:paraId="78EFE40C" w14:textId="77777777" w:rsidTr="00003890">
        <w:trPr>
          <w:tblHeader/>
          <w:jc w:val="center"/>
        </w:trPr>
        <w:tc>
          <w:tcPr>
            <w:tcW w:w="2461" w:type="dxa"/>
            <w:vMerge w:val="restart"/>
            <w:vAlign w:val="center"/>
          </w:tcPr>
          <w:p w14:paraId="5337F148" w14:textId="77777777" w:rsidR="00DB0027" w:rsidRPr="00213323" w:rsidRDefault="00DB0027" w:rsidP="00333000">
            <w:pPr>
              <w:spacing w:after="80"/>
              <w:jc w:val="center"/>
              <w:rPr>
                <w:b/>
              </w:rPr>
            </w:pPr>
            <w:r w:rsidRPr="00213323">
              <w:rPr>
                <w:b/>
              </w:rPr>
              <w:t>Reserved Parameter</w:t>
            </w:r>
          </w:p>
        </w:tc>
        <w:tc>
          <w:tcPr>
            <w:tcW w:w="3032" w:type="dxa"/>
            <w:gridSpan w:val="2"/>
          </w:tcPr>
          <w:p w14:paraId="2430260F" w14:textId="77777777" w:rsidR="00DB0027" w:rsidRPr="00213323" w:rsidRDefault="00DB0027" w:rsidP="00333000">
            <w:pPr>
              <w:spacing w:after="80"/>
              <w:jc w:val="center"/>
              <w:rPr>
                <w:b/>
              </w:rPr>
            </w:pPr>
            <w:r w:rsidRPr="00213323">
              <w:rPr>
                <w:b/>
              </w:rPr>
              <w:t>General Rules</w:t>
            </w:r>
          </w:p>
        </w:tc>
        <w:tc>
          <w:tcPr>
            <w:tcW w:w="3994" w:type="dxa"/>
            <w:gridSpan w:val="5"/>
          </w:tcPr>
          <w:p w14:paraId="6630CB30" w14:textId="77777777" w:rsidR="00DB0027" w:rsidRPr="00213323" w:rsidRDefault="00DB0027" w:rsidP="00003890">
            <w:pPr>
              <w:spacing w:after="80"/>
              <w:ind w:right="-112"/>
              <w:jc w:val="center"/>
              <w:rPr>
                <w:b/>
              </w:rPr>
            </w:pPr>
            <w:r w:rsidRPr="00213323">
              <w:rPr>
                <w:b/>
              </w:rPr>
              <w:t>Allowable Usage</w:t>
            </w:r>
          </w:p>
        </w:tc>
      </w:tr>
      <w:tr w:rsidR="006E7213" w:rsidRPr="00213323" w14:paraId="161B1E7A" w14:textId="77777777" w:rsidTr="00003890">
        <w:trPr>
          <w:jc w:val="center"/>
        </w:trPr>
        <w:tc>
          <w:tcPr>
            <w:tcW w:w="2461" w:type="dxa"/>
            <w:vMerge/>
          </w:tcPr>
          <w:p w14:paraId="260CAAFB" w14:textId="77777777" w:rsidR="00F27724" w:rsidRPr="00213323" w:rsidRDefault="00F27724" w:rsidP="00333000">
            <w:pPr>
              <w:spacing w:after="80"/>
              <w:jc w:val="center"/>
              <w:rPr>
                <w:b/>
              </w:rPr>
            </w:pPr>
          </w:p>
        </w:tc>
        <w:tc>
          <w:tcPr>
            <w:tcW w:w="1203" w:type="dxa"/>
          </w:tcPr>
          <w:p w14:paraId="4F081428" w14:textId="77777777" w:rsidR="00F27724" w:rsidRPr="00213323" w:rsidRDefault="00F27724" w:rsidP="00333000">
            <w:pPr>
              <w:spacing w:after="80"/>
              <w:jc w:val="center"/>
              <w:rPr>
                <w:rFonts w:cs="Arial"/>
                <w:b/>
              </w:rPr>
            </w:pPr>
            <w:r w:rsidRPr="00213323">
              <w:rPr>
                <w:b/>
              </w:rPr>
              <w:t>Required</w:t>
            </w:r>
          </w:p>
        </w:tc>
        <w:tc>
          <w:tcPr>
            <w:tcW w:w="1829" w:type="dxa"/>
          </w:tcPr>
          <w:p w14:paraId="03FA2C7C" w14:textId="77777777" w:rsidR="00F27724" w:rsidRPr="00213323" w:rsidRDefault="00F27724" w:rsidP="00333000">
            <w:pPr>
              <w:spacing w:after="80"/>
              <w:jc w:val="center"/>
              <w:rPr>
                <w:rFonts w:cs="Arial"/>
                <w:b/>
              </w:rPr>
            </w:pPr>
            <w:r w:rsidRPr="00213323">
              <w:rPr>
                <w:b/>
              </w:rPr>
              <w:t>Default</w:t>
            </w:r>
            <w:r w:rsidR="00D2167D" w:rsidRPr="00003890">
              <w:rPr>
                <w:b/>
                <w:vertAlign w:val="superscript"/>
              </w:rPr>
              <w:t>2</w:t>
            </w:r>
            <w:r w:rsidR="00511530">
              <w:rPr>
                <w:b/>
                <w:vertAlign w:val="superscript"/>
              </w:rPr>
              <w:t>,3</w:t>
            </w:r>
          </w:p>
        </w:tc>
        <w:tc>
          <w:tcPr>
            <w:tcW w:w="850" w:type="dxa"/>
          </w:tcPr>
          <w:p w14:paraId="2F893E61" w14:textId="77777777" w:rsidR="00F27724" w:rsidRPr="00213323" w:rsidRDefault="00F27724" w:rsidP="00333000">
            <w:pPr>
              <w:spacing w:after="80"/>
              <w:jc w:val="center"/>
              <w:rPr>
                <w:rFonts w:cs="Arial"/>
                <w:b/>
              </w:rPr>
            </w:pPr>
            <w:r w:rsidRPr="00213323">
              <w:rPr>
                <w:b/>
              </w:rPr>
              <w:t>Info</w:t>
            </w:r>
          </w:p>
        </w:tc>
        <w:tc>
          <w:tcPr>
            <w:tcW w:w="763" w:type="dxa"/>
          </w:tcPr>
          <w:p w14:paraId="3F2AE4F5" w14:textId="77777777" w:rsidR="00F27724" w:rsidRPr="00213323" w:rsidRDefault="00F27724" w:rsidP="00333000">
            <w:pPr>
              <w:spacing w:after="80"/>
              <w:jc w:val="center"/>
              <w:rPr>
                <w:b/>
              </w:rPr>
            </w:pPr>
            <w:r w:rsidRPr="00213323">
              <w:rPr>
                <w:b/>
              </w:rPr>
              <w:t>In</w:t>
            </w:r>
          </w:p>
        </w:tc>
        <w:tc>
          <w:tcPr>
            <w:tcW w:w="763" w:type="dxa"/>
          </w:tcPr>
          <w:p w14:paraId="6B9E5D0C" w14:textId="77777777" w:rsidR="00F27724" w:rsidRPr="00213323" w:rsidRDefault="00F27724" w:rsidP="00333000">
            <w:pPr>
              <w:spacing w:after="80"/>
              <w:jc w:val="center"/>
              <w:rPr>
                <w:b/>
              </w:rPr>
            </w:pPr>
            <w:r w:rsidRPr="00213323">
              <w:rPr>
                <w:b/>
              </w:rPr>
              <w:t>Out</w:t>
            </w:r>
          </w:p>
        </w:tc>
        <w:tc>
          <w:tcPr>
            <w:tcW w:w="758" w:type="dxa"/>
          </w:tcPr>
          <w:p w14:paraId="35649197" w14:textId="77777777" w:rsidR="00F27724" w:rsidRPr="00213323" w:rsidRDefault="00F27724" w:rsidP="000F226A">
            <w:pPr>
              <w:spacing w:after="80"/>
              <w:jc w:val="center"/>
              <w:rPr>
                <w:b/>
              </w:rPr>
            </w:pPr>
            <w:r>
              <w:rPr>
                <w:b/>
              </w:rPr>
              <w:t>Dep</w:t>
            </w:r>
            <w:r w:rsidR="0025397F">
              <w:rPr>
                <w:b/>
                <w:vertAlign w:val="superscript"/>
              </w:rPr>
              <w:t>1</w:t>
            </w:r>
          </w:p>
        </w:tc>
        <w:tc>
          <w:tcPr>
            <w:tcW w:w="860" w:type="dxa"/>
          </w:tcPr>
          <w:p w14:paraId="6E322DFC" w14:textId="77777777" w:rsidR="00F27724" w:rsidRPr="00213323" w:rsidRDefault="00F27724" w:rsidP="00333000">
            <w:pPr>
              <w:spacing w:after="80"/>
              <w:jc w:val="center"/>
              <w:rPr>
                <w:b/>
              </w:rPr>
            </w:pPr>
            <w:r w:rsidRPr="00213323">
              <w:rPr>
                <w:b/>
              </w:rPr>
              <w:t>InOut</w:t>
            </w:r>
          </w:p>
        </w:tc>
      </w:tr>
      <w:tr w:rsidR="006E7213" w:rsidRPr="00213323" w14:paraId="082968D5" w14:textId="77777777" w:rsidTr="00003890">
        <w:trPr>
          <w:jc w:val="center"/>
        </w:trPr>
        <w:tc>
          <w:tcPr>
            <w:tcW w:w="2461" w:type="dxa"/>
          </w:tcPr>
          <w:p w14:paraId="296CE099" w14:textId="77777777" w:rsidR="00F27724" w:rsidRPr="00213323" w:rsidRDefault="00F27724" w:rsidP="00333000">
            <w:pPr>
              <w:spacing w:after="80"/>
            </w:pPr>
            <w:r w:rsidRPr="00213323">
              <w:t>AMI_Version</w:t>
            </w:r>
          </w:p>
        </w:tc>
        <w:tc>
          <w:tcPr>
            <w:tcW w:w="1203" w:type="dxa"/>
          </w:tcPr>
          <w:p w14:paraId="50F122DA" w14:textId="77777777" w:rsidR="00F27724" w:rsidRPr="00213323" w:rsidRDefault="00F27724" w:rsidP="00333000">
            <w:pPr>
              <w:spacing w:after="80"/>
              <w:jc w:val="center"/>
              <w:rPr>
                <w:rFonts w:cs="Arial"/>
                <w:b/>
              </w:rPr>
            </w:pPr>
            <w:r w:rsidRPr="00213323">
              <w:t>Yes</w:t>
            </w:r>
          </w:p>
        </w:tc>
        <w:tc>
          <w:tcPr>
            <w:tcW w:w="1829" w:type="dxa"/>
          </w:tcPr>
          <w:p w14:paraId="4DD2D3CB" w14:textId="77777777" w:rsidR="00F27724" w:rsidRPr="00213323" w:rsidRDefault="00F27724" w:rsidP="00333000">
            <w:pPr>
              <w:spacing w:after="80"/>
              <w:jc w:val="center"/>
              <w:rPr>
                <w:rFonts w:cs="Arial"/>
                <w:b/>
              </w:rPr>
            </w:pPr>
            <w:r w:rsidRPr="00213323">
              <w:t>--</w:t>
            </w:r>
          </w:p>
        </w:tc>
        <w:tc>
          <w:tcPr>
            <w:tcW w:w="850" w:type="dxa"/>
          </w:tcPr>
          <w:p w14:paraId="2C140157" w14:textId="77777777" w:rsidR="00F27724" w:rsidRPr="00213323" w:rsidRDefault="00F27724" w:rsidP="00333000">
            <w:pPr>
              <w:spacing w:after="80"/>
              <w:jc w:val="center"/>
              <w:rPr>
                <w:rFonts w:cs="Arial"/>
                <w:b/>
              </w:rPr>
            </w:pPr>
            <w:r w:rsidRPr="00213323">
              <w:t>X</w:t>
            </w:r>
          </w:p>
        </w:tc>
        <w:tc>
          <w:tcPr>
            <w:tcW w:w="763" w:type="dxa"/>
          </w:tcPr>
          <w:p w14:paraId="16844458" w14:textId="77777777" w:rsidR="00F27724" w:rsidRPr="00213323" w:rsidRDefault="00F27724" w:rsidP="00333000">
            <w:pPr>
              <w:spacing w:after="80"/>
              <w:jc w:val="center"/>
            </w:pPr>
          </w:p>
        </w:tc>
        <w:tc>
          <w:tcPr>
            <w:tcW w:w="763" w:type="dxa"/>
          </w:tcPr>
          <w:p w14:paraId="6B3EA05C" w14:textId="77777777" w:rsidR="00F27724" w:rsidRPr="00213323" w:rsidRDefault="00F27724" w:rsidP="00333000">
            <w:pPr>
              <w:spacing w:after="80"/>
              <w:jc w:val="center"/>
            </w:pPr>
          </w:p>
        </w:tc>
        <w:tc>
          <w:tcPr>
            <w:tcW w:w="758" w:type="dxa"/>
          </w:tcPr>
          <w:p w14:paraId="5C9AD2B2" w14:textId="77777777" w:rsidR="00F27724" w:rsidRPr="00213323" w:rsidRDefault="00F27724" w:rsidP="00333000">
            <w:pPr>
              <w:spacing w:after="80"/>
            </w:pPr>
          </w:p>
        </w:tc>
        <w:tc>
          <w:tcPr>
            <w:tcW w:w="860" w:type="dxa"/>
          </w:tcPr>
          <w:p w14:paraId="3A91D872" w14:textId="77777777" w:rsidR="00F27724" w:rsidRPr="00213323" w:rsidRDefault="00F27724" w:rsidP="00333000">
            <w:pPr>
              <w:spacing w:after="80"/>
            </w:pPr>
          </w:p>
        </w:tc>
      </w:tr>
      <w:tr w:rsidR="006E7213" w:rsidRPr="00213323" w14:paraId="66C3F154" w14:textId="77777777" w:rsidTr="00003890">
        <w:trPr>
          <w:jc w:val="center"/>
        </w:trPr>
        <w:tc>
          <w:tcPr>
            <w:tcW w:w="2461" w:type="dxa"/>
          </w:tcPr>
          <w:p w14:paraId="37A75792" w14:textId="77777777" w:rsidR="00F27724" w:rsidRPr="00213323" w:rsidRDefault="00F27724" w:rsidP="00333000">
            <w:pPr>
              <w:spacing w:after="80"/>
              <w:rPr>
                <w:rFonts w:cs="Arial"/>
                <w:b/>
              </w:rPr>
            </w:pPr>
            <w:r w:rsidRPr="00213323">
              <w:t>GetWave_Exists</w:t>
            </w:r>
          </w:p>
        </w:tc>
        <w:tc>
          <w:tcPr>
            <w:tcW w:w="1203" w:type="dxa"/>
          </w:tcPr>
          <w:p w14:paraId="29D74B9D" w14:textId="77777777" w:rsidR="00F27724" w:rsidRPr="00213323" w:rsidRDefault="00F27724" w:rsidP="00333000">
            <w:pPr>
              <w:spacing w:after="80"/>
              <w:jc w:val="center"/>
              <w:rPr>
                <w:rFonts w:cs="Arial"/>
                <w:b/>
              </w:rPr>
            </w:pPr>
            <w:r w:rsidRPr="00213323">
              <w:t>Yes</w:t>
            </w:r>
          </w:p>
        </w:tc>
        <w:tc>
          <w:tcPr>
            <w:tcW w:w="1829" w:type="dxa"/>
          </w:tcPr>
          <w:p w14:paraId="437C9C21" w14:textId="77777777" w:rsidR="00F27724" w:rsidRPr="00213323" w:rsidRDefault="00F27724" w:rsidP="00333000">
            <w:pPr>
              <w:spacing w:after="80"/>
              <w:jc w:val="center"/>
              <w:rPr>
                <w:rFonts w:cs="Arial"/>
                <w:b/>
              </w:rPr>
            </w:pPr>
            <w:r w:rsidRPr="00213323">
              <w:t>--</w:t>
            </w:r>
          </w:p>
        </w:tc>
        <w:tc>
          <w:tcPr>
            <w:tcW w:w="850" w:type="dxa"/>
          </w:tcPr>
          <w:p w14:paraId="1E7E6C84" w14:textId="77777777" w:rsidR="00F27724" w:rsidRPr="00213323" w:rsidRDefault="00F27724" w:rsidP="00333000">
            <w:pPr>
              <w:spacing w:after="80"/>
              <w:jc w:val="center"/>
              <w:rPr>
                <w:rFonts w:cs="Arial"/>
                <w:b/>
              </w:rPr>
            </w:pPr>
            <w:r w:rsidRPr="00213323">
              <w:t>X</w:t>
            </w:r>
          </w:p>
        </w:tc>
        <w:tc>
          <w:tcPr>
            <w:tcW w:w="763" w:type="dxa"/>
          </w:tcPr>
          <w:p w14:paraId="7315C536" w14:textId="77777777" w:rsidR="00F27724" w:rsidRPr="00213323" w:rsidRDefault="00F27724" w:rsidP="00333000">
            <w:pPr>
              <w:spacing w:after="80"/>
              <w:jc w:val="center"/>
            </w:pPr>
          </w:p>
        </w:tc>
        <w:tc>
          <w:tcPr>
            <w:tcW w:w="763" w:type="dxa"/>
          </w:tcPr>
          <w:p w14:paraId="253BB0D7" w14:textId="77777777" w:rsidR="00F27724" w:rsidRPr="00213323" w:rsidRDefault="00F27724" w:rsidP="00333000">
            <w:pPr>
              <w:spacing w:after="80"/>
              <w:jc w:val="center"/>
            </w:pPr>
          </w:p>
        </w:tc>
        <w:tc>
          <w:tcPr>
            <w:tcW w:w="758" w:type="dxa"/>
          </w:tcPr>
          <w:p w14:paraId="7DFBE445" w14:textId="77777777" w:rsidR="00F27724" w:rsidRPr="00213323" w:rsidRDefault="00F27724" w:rsidP="00333000">
            <w:pPr>
              <w:spacing w:after="80"/>
            </w:pPr>
          </w:p>
        </w:tc>
        <w:tc>
          <w:tcPr>
            <w:tcW w:w="860" w:type="dxa"/>
          </w:tcPr>
          <w:p w14:paraId="437125CD" w14:textId="77777777" w:rsidR="00F27724" w:rsidRPr="00213323" w:rsidRDefault="00F27724" w:rsidP="00333000">
            <w:pPr>
              <w:spacing w:after="80"/>
            </w:pPr>
          </w:p>
        </w:tc>
      </w:tr>
      <w:tr w:rsidR="006E7213" w:rsidRPr="00213323" w14:paraId="102BC0A5" w14:textId="77777777" w:rsidTr="00003890">
        <w:trPr>
          <w:jc w:val="center"/>
        </w:trPr>
        <w:tc>
          <w:tcPr>
            <w:tcW w:w="2461" w:type="dxa"/>
          </w:tcPr>
          <w:p w14:paraId="060E04C7" w14:textId="77777777" w:rsidR="00F27724" w:rsidRPr="00213323" w:rsidRDefault="00F27724" w:rsidP="00333000">
            <w:pPr>
              <w:spacing w:after="80"/>
              <w:rPr>
                <w:rFonts w:cs="Arial"/>
                <w:b/>
              </w:rPr>
            </w:pPr>
            <w:r w:rsidRPr="00213323">
              <w:t>Ignore_Bits</w:t>
            </w:r>
          </w:p>
        </w:tc>
        <w:tc>
          <w:tcPr>
            <w:tcW w:w="1203" w:type="dxa"/>
          </w:tcPr>
          <w:p w14:paraId="62D9F0ED" w14:textId="77777777" w:rsidR="00F27724" w:rsidRPr="00213323" w:rsidRDefault="00F27724" w:rsidP="00333000">
            <w:pPr>
              <w:spacing w:after="80"/>
              <w:jc w:val="center"/>
              <w:rPr>
                <w:rFonts w:cs="Arial"/>
                <w:b/>
              </w:rPr>
            </w:pPr>
            <w:r w:rsidRPr="00213323">
              <w:t>No</w:t>
            </w:r>
          </w:p>
        </w:tc>
        <w:tc>
          <w:tcPr>
            <w:tcW w:w="1829" w:type="dxa"/>
          </w:tcPr>
          <w:p w14:paraId="5DFC9B7F" w14:textId="77777777" w:rsidR="00F27724" w:rsidRPr="00213323" w:rsidRDefault="00F27724" w:rsidP="00333000">
            <w:pPr>
              <w:spacing w:after="80"/>
              <w:jc w:val="center"/>
              <w:rPr>
                <w:rFonts w:cs="Arial"/>
                <w:b/>
              </w:rPr>
            </w:pPr>
            <w:r w:rsidRPr="00213323">
              <w:t>0</w:t>
            </w:r>
          </w:p>
        </w:tc>
        <w:tc>
          <w:tcPr>
            <w:tcW w:w="850" w:type="dxa"/>
          </w:tcPr>
          <w:p w14:paraId="3EE64A74" w14:textId="77777777" w:rsidR="00F27724" w:rsidRPr="00213323" w:rsidRDefault="00F27724" w:rsidP="00333000">
            <w:pPr>
              <w:spacing w:after="80"/>
              <w:jc w:val="center"/>
              <w:rPr>
                <w:rFonts w:cs="Arial"/>
                <w:b/>
              </w:rPr>
            </w:pPr>
            <w:r w:rsidRPr="00213323">
              <w:t>X</w:t>
            </w:r>
          </w:p>
        </w:tc>
        <w:tc>
          <w:tcPr>
            <w:tcW w:w="763" w:type="dxa"/>
          </w:tcPr>
          <w:p w14:paraId="23C30C86" w14:textId="77777777" w:rsidR="00F27724" w:rsidRPr="00213323" w:rsidRDefault="00F27724" w:rsidP="00333000">
            <w:pPr>
              <w:spacing w:after="80"/>
              <w:jc w:val="center"/>
            </w:pPr>
          </w:p>
        </w:tc>
        <w:tc>
          <w:tcPr>
            <w:tcW w:w="763" w:type="dxa"/>
          </w:tcPr>
          <w:p w14:paraId="0CC435FE" w14:textId="77777777" w:rsidR="00F27724" w:rsidRPr="00213323" w:rsidRDefault="00F27724" w:rsidP="00333000">
            <w:pPr>
              <w:spacing w:after="80"/>
              <w:jc w:val="center"/>
            </w:pPr>
          </w:p>
        </w:tc>
        <w:tc>
          <w:tcPr>
            <w:tcW w:w="758" w:type="dxa"/>
          </w:tcPr>
          <w:p w14:paraId="5E58056C" w14:textId="77777777" w:rsidR="00F27724" w:rsidRPr="00213323" w:rsidRDefault="00F27724" w:rsidP="00333000">
            <w:pPr>
              <w:spacing w:after="80"/>
            </w:pPr>
          </w:p>
        </w:tc>
        <w:tc>
          <w:tcPr>
            <w:tcW w:w="860" w:type="dxa"/>
          </w:tcPr>
          <w:p w14:paraId="71D4EA41" w14:textId="77777777" w:rsidR="00F27724" w:rsidRPr="00213323" w:rsidRDefault="00F27724" w:rsidP="00333000">
            <w:pPr>
              <w:spacing w:after="80"/>
            </w:pPr>
          </w:p>
        </w:tc>
      </w:tr>
      <w:tr w:rsidR="006E7213" w:rsidRPr="00213323" w14:paraId="626F2ADC" w14:textId="77777777" w:rsidTr="00003890">
        <w:trPr>
          <w:trHeight w:val="269"/>
          <w:jc w:val="center"/>
        </w:trPr>
        <w:tc>
          <w:tcPr>
            <w:tcW w:w="2461" w:type="dxa"/>
          </w:tcPr>
          <w:p w14:paraId="798A2552" w14:textId="77777777" w:rsidR="00F27724" w:rsidRPr="00213323" w:rsidRDefault="00F27724" w:rsidP="00333000">
            <w:pPr>
              <w:spacing w:after="80"/>
              <w:rPr>
                <w:rFonts w:cs="Arial"/>
                <w:b/>
              </w:rPr>
            </w:pPr>
            <w:r w:rsidRPr="00213323">
              <w:t>Init_Returns_Impulse</w:t>
            </w:r>
          </w:p>
        </w:tc>
        <w:tc>
          <w:tcPr>
            <w:tcW w:w="1203" w:type="dxa"/>
          </w:tcPr>
          <w:p w14:paraId="43C6C183" w14:textId="77777777" w:rsidR="00F27724" w:rsidRPr="00213323" w:rsidRDefault="00F27724" w:rsidP="00333000">
            <w:pPr>
              <w:spacing w:after="80"/>
              <w:jc w:val="center"/>
              <w:rPr>
                <w:rFonts w:cs="Arial"/>
                <w:b/>
              </w:rPr>
            </w:pPr>
            <w:r w:rsidRPr="00213323">
              <w:t>Yes</w:t>
            </w:r>
          </w:p>
        </w:tc>
        <w:tc>
          <w:tcPr>
            <w:tcW w:w="1829" w:type="dxa"/>
          </w:tcPr>
          <w:p w14:paraId="3AFA88D8" w14:textId="77777777" w:rsidR="00F27724" w:rsidRPr="00213323" w:rsidRDefault="00F27724" w:rsidP="00333000">
            <w:pPr>
              <w:spacing w:after="80"/>
              <w:jc w:val="center"/>
              <w:rPr>
                <w:rFonts w:cs="Arial"/>
                <w:b/>
              </w:rPr>
            </w:pPr>
            <w:r w:rsidRPr="00213323">
              <w:t>--</w:t>
            </w:r>
          </w:p>
        </w:tc>
        <w:tc>
          <w:tcPr>
            <w:tcW w:w="850" w:type="dxa"/>
          </w:tcPr>
          <w:p w14:paraId="3860A089" w14:textId="77777777" w:rsidR="00F27724" w:rsidRPr="00213323" w:rsidRDefault="00F27724" w:rsidP="00333000">
            <w:pPr>
              <w:spacing w:after="80"/>
              <w:jc w:val="center"/>
              <w:rPr>
                <w:rFonts w:cs="Arial"/>
                <w:b/>
              </w:rPr>
            </w:pPr>
            <w:r w:rsidRPr="00213323">
              <w:t>X</w:t>
            </w:r>
          </w:p>
        </w:tc>
        <w:tc>
          <w:tcPr>
            <w:tcW w:w="763" w:type="dxa"/>
          </w:tcPr>
          <w:p w14:paraId="6DFB67FB" w14:textId="77777777" w:rsidR="00F27724" w:rsidRPr="00213323" w:rsidRDefault="00F27724" w:rsidP="00333000">
            <w:pPr>
              <w:spacing w:after="80"/>
              <w:jc w:val="center"/>
            </w:pPr>
          </w:p>
        </w:tc>
        <w:tc>
          <w:tcPr>
            <w:tcW w:w="763" w:type="dxa"/>
          </w:tcPr>
          <w:p w14:paraId="60D0FB92" w14:textId="77777777" w:rsidR="00F27724" w:rsidRPr="00213323" w:rsidRDefault="00F27724" w:rsidP="00333000">
            <w:pPr>
              <w:spacing w:after="80"/>
              <w:jc w:val="center"/>
            </w:pPr>
          </w:p>
        </w:tc>
        <w:tc>
          <w:tcPr>
            <w:tcW w:w="758" w:type="dxa"/>
          </w:tcPr>
          <w:p w14:paraId="4C5005C0" w14:textId="77777777" w:rsidR="00F27724" w:rsidRPr="00213323" w:rsidRDefault="00F27724" w:rsidP="00333000">
            <w:pPr>
              <w:spacing w:after="80"/>
            </w:pPr>
          </w:p>
        </w:tc>
        <w:tc>
          <w:tcPr>
            <w:tcW w:w="860" w:type="dxa"/>
          </w:tcPr>
          <w:p w14:paraId="34F97E4D" w14:textId="77777777" w:rsidR="00F27724" w:rsidRPr="00213323" w:rsidRDefault="00F27724" w:rsidP="00333000">
            <w:pPr>
              <w:spacing w:after="80"/>
            </w:pPr>
          </w:p>
        </w:tc>
      </w:tr>
      <w:tr w:rsidR="006E7213" w:rsidRPr="00213323" w14:paraId="449BCB14" w14:textId="77777777" w:rsidTr="00003890">
        <w:trPr>
          <w:jc w:val="center"/>
        </w:trPr>
        <w:tc>
          <w:tcPr>
            <w:tcW w:w="2461" w:type="dxa"/>
          </w:tcPr>
          <w:p w14:paraId="5DCC206C" w14:textId="77777777" w:rsidR="00F27724" w:rsidRPr="00213323" w:rsidRDefault="00F27724" w:rsidP="00333000">
            <w:pPr>
              <w:spacing w:after="80"/>
              <w:rPr>
                <w:rFonts w:cs="Arial"/>
                <w:b/>
              </w:rPr>
            </w:pPr>
            <w:r w:rsidRPr="00213323">
              <w:t>Max_Init_Aggressors</w:t>
            </w:r>
          </w:p>
        </w:tc>
        <w:tc>
          <w:tcPr>
            <w:tcW w:w="1203" w:type="dxa"/>
          </w:tcPr>
          <w:p w14:paraId="7B04BBA7" w14:textId="77777777" w:rsidR="00F27724" w:rsidRPr="00213323" w:rsidRDefault="00F27724" w:rsidP="00333000">
            <w:pPr>
              <w:spacing w:after="80"/>
              <w:jc w:val="center"/>
              <w:rPr>
                <w:rFonts w:cs="Arial"/>
                <w:b/>
              </w:rPr>
            </w:pPr>
            <w:r w:rsidRPr="00213323">
              <w:t>No</w:t>
            </w:r>
          </w:p>
        </w:tc>
        <w:tc>
          <w:tcPr>
            <w:tcW w:w="1829" w:type="dxa"/>
          </w:tcPr>
          <w:p w14:paraId="7F9FEF7F" w14:textId="77777777" w:rsidR="00F27724" w:rsidRPr="00213323" w:rsidRDefault="00F27724" w:rsidP="00333000">
            <w:pPr>
              <w:spacing w:after="80"/>
              <w:jc w:val="center"/>
              <w:rPr>
                <w:rFonts w:cs="Arial"/>
                <w:b/>
              </w:rPr>
            </w:pPr>
            <w:r w:rsidRPr="00213323">
              <w:t>0</w:t>
            </w:r>
          </w:p>
        </w:tc>
        <w:tc>
          <w:tcPr>
            <w:tcW w:w="850" w:type="dxa"/>
          </w:tcPr>
          <w:p w14:paraId="35B3E8D4" w14:textId="77777777" w:rsidR="00F27724" w:rsidRPr="00213323" w:rsidRDefault="00F27724" w:rsidP="00333000">
            <w:pPr>
              <w:spacing w:after="80"/>
              <w:jc w:val="center"/>
              <w:rPr>
                <w:rFonts w:cs="Arial"/>
                <w:b/>
              </w:rPr>
            </w:pPr>
            <w:r w:rsidRPr="00213323">
              <w:t>X</w:t>
            </w:r>
          </w:p>
        </w:tc>
        <w:tc>
          <w:tcPr>
            <w:tcW w:w="763" w:type="dxa"/>
          </w:tcPr>
          <w:p w14:paraId="51F7D313" w14:textId="77777777" w:rsidR="00F27724" w:rsidRPr="00213323" w:rsidRDefault="00F27724" w:rsidP="00333000">
            <w:pPr>
              <w:spacing w:after="80"/>
              <w:jc w:val="center"/>
            </w:pPr>
          </w:p>
        </w:tc>
        <w:tc>
          <w:tcPr>
            <w:tcW w:w="763" w:type="dxa"/>
          </w:tcPr>
          <w:p w14:paraId="2B695360" w14:textId="77777777" w:rsidR="00F27724" w:rsidRPr="00213323" w:rsidRDefault="00F27724" w:rsidP="00333000">
            <w:pPr>
              <w:spacing w:after="80"/>
              <w:jc w:val="center"/>
            </w:pPr>
          </w:p>
        </w:tc>
        <w:tc>
          <w:tcPr>
            <w:tcW w:w="758" w:type="dxa"/>
          </w:tcPr>
          <w:p w14:paraId="02B04AB1" w14:textId="77777777" w:rsidR="00F27724" w:rsidRPr="00213323" w:rsidRDefault="00F27724" w:rsidP="00333000">
            <w:pPr>
              <w:spacing w:after="80"/>
            </w:pPr>
          </w:p>
        </w:tc>
        <w:tc>
          <w:tcPr>
            <w:tcW w:w="860" w:type="dxa"/>
          </w:tcPr>
          <w:p w14:paraId="402E2059" w14:textId="77777777" w:rsidR="00F27724" w:rsidRPr="00213323" w:rsidRDefault="00F27724" w:rsidP="00333000">
            <w:pPr>
              <w:spacing w:after="80"/>
            </w:pPr>
          </w:p>
        </w:tc>
      </w:tr>
      <w:tr w:rsidR="006E7213" w:rsidRPr="00213323" w14:paraId="41B65DC4" w14:textId="77777777" w:rsidTr="00003890">
        <w:trPr>
          <w:jc w:val="center"/>
        </w:trPr>
        <w:tc>
          <w:tcPr>
            <w:tcW w:w="2461" w:type="dxa"/>
          </w:tcPr>
          <w:p w14:paraId="27CA9975" w14:textId="77777777" w:rsidR="00F27724" w:rsidRPr="00213323" w:rsidRDefault="00F27724" w:rsidP="00333000">
            <w:pPr>
              <w:spacing w:after="80"/>
              <w:rPr>
                <w:rFonts w:cs="Arial"/>
                <w:b/>
              </w:rPr>
            </w:pPr>
            <w:r w:rsidRPr="00213323">
              <w:t>Use_Init_Output</w:t>
            </w:r>
          </w:p>
        </w:tc>
        <w:tc>
          <w:tcPr>
            <w:tcW w:w="1203" w:type="dxa"/>
          </w:tcPr>
          <w:p w14:paraId="226DD328" w14:textId="77777777" w:rsidR="00F27724" w:rsidRPr="00213323" w:rsidRDefault="00F27724" w:rsidP="00333000">
            <w:pPr>
              <w:spacing w:after="80"/>
              <w:jc w:val="center"/>
              <w:rPr>
                <w:rFonts w:cs="Arial"/>
                <w:b/>
              </w:rPr>
            </w:pPr>
            <w:r w:rsidRPr="00213323">
              <w:t>No</w:t>
            </w:r>
          </w:p>
        </w:tc>
        <w:tc>
          <w:tcPr>
            <w:tcW w:w="1829" w:type="dxa"/>
          </w:tcPr>
          <w:p w14:paraId="6A4A5B1A" w14:textId="77777777" w:rsidR="00F27724" w:rsidRPr="00213323" w:rsidRDefault="00F27724" w:rsidP="00333000">
            <w:pPr>
              <w:spacing w:after="80"/>
              <w:jc w:val="center"/>
              <w:rPr>
                <w:rFonts w:cs="Arial"/>
                <w:b/>
              </w:rPr>
            </w:pPr>
            <w:r w:rsidRPr="00213323">
              <w:t>True</w:t>
            </w:r>
          </w:p>
        </w:tc>
        <w:tc>
          <w:tcPr>
            <w:tcW w:w="850" w:type="dxa"/>
          </w:tcPr>
          <w:p w14:paraId="4195EFC7" w14:textId="77777777" w:rsidR="00F27724" w:rsidRPr="00213323" w:rsidRDefault="00F27724" w:rsidP="00333000">
            <w:pPr>
              <w:spacing w:after="80"/>
              <w:jc w:val="center"/>
              <w:rPr>
                <w:rFonts w:cs="Arial"/>
                <w:b/>
              </w:rPr>
            </w:pPr>
            <w:r w:rsidRPr="00213323">
              <w:t>X</w:t>
            </w:r>
          </w:p>
        </w:tc>
        <w:tc>
          <w:tcPr>
            <w:tcW w:w="763" w:type="dxa"/>
          </w:tcPr>
          <w:p w14:paraId="301C7E62" w14:textId="77777777" w:rsidR="00F27724" w:rsidRPr="00213323" w:rsidRDefault="00F27724" w:rsidP="00333000">
            <w:pPr>
              <w:spacing w:after="80"/>
              <w:jc w:val="center"/>
            </w:pPr>
          </w:p>
        </w:tc>
        <w:tc>
          <w:tcPr>
            <w:tcW w:w="763" w:type="dxa"/>
          </w:tcPr>
          <w:p w14:paraId="50294E51" w14:textId="77777777" w:rsidR="00F27724" w:rsidRPr="00213323" w:rsidRDefault="00F27724" w:rsidP="00333000">
            <w:pPr>
              <w:spacing w:after="80"/>
              <w:jc w:val="center"/>
            </w:pPr>
          </w:p>
        </w:tc>
        <w:tc>
          <w:tcPr>
            <w:tcW w:w="758" w:type="dxa"/>
          </w:tcPr>
          <w:p w14:paraId="5BAE55A9" w14:textId="77777777" w:rsidR="00F27724" w:rsidRPr="00213323" w:rsidRDefault="00F27724" w:rsidP="00333000">
            <w:pPr>
              <w:spacing w:after="80"/>
            </w:pPr>
          </w:p>
        </w:tc>
        <w:tc>
          <w:tcPr>
            <w:tcW w:w="860" w:type="dxa"/>
          </w:tcPr>
          <w:p w14:paraId="4A19253C" w14:textId="77777777" w:rsidR="00F27724" w:rsidRPr="00213323" w:rsidRDefault="00F27724" w:rsidP="00333000">
            <w:pPr>
              <w:spacing w:after="80"/>
            </w:pPr>
          </w:p>
        </w:tc>
      </w:tr>
      <w:tr w:rsidR="006E7213" w:rsidRPr="00213323" w14:paraId="63A0D254" w14:textId="77777777" w:rsidTr="00003890">
        <w:trPr>
          <w:jc w:val="center"/>
        </w:trPr>
        <w:tc>
          <w:tcPr>
            <w:tcW w:w="2461" w:type="dxa"/>
          </w:tcPr>
          <w:p w14:paraId="0C38026C" w14:textId="77777777" w:rsidR="00F27724" w:rsidRPr="00213323" w:rsidRDefault="00F27724" w:rsidP="00333000">
            <w:pPr>
              <w:spacing w:after="80"/>
            </w:pPr>
            <w:r>
              <w:t>Resolve_Exists</w:t>
            </w:r>
          </w:p>
        </w:tc>
        <w:tc>
          <w:tcPr>
            <w:tcW w:w="1203" w:type="dxa"/>
          </w:tcPr>
          <w:p w14:paraId="5BC19105" w14:textId="77777777" w:rsidR="00F27724" w:rsidRPr="00213323" w:rsidRDefault="00F27724" w:rsidP="00333000">
            <w:pPr>
              <w:spacing w:after="80"/>
              <w:jc w:val="center"/>
            </w:pPr>
            <w:r w:rsidRPr="00213323">
              <w:t>No</w:t>
            </w:r>
          </w:p>
        </w:tc>
        <w:tc>
          <w:tcPr>
            <w:tcW w:w="1829" w:type="dxa"/>
          </w:tcPr>
          <w:p w14:paraId="2BE557F7" w14:textId="77777777" w:rsidR="00F27724" w:rsidRPr="00213323" w:rsidRDefault="00F27724" w:rsidP="00333000">
            <w:pPr>
              <w:spacing w:after="80"/>
              <w:jc w:val="center"/>
            </w:pPr>
            <w:r>
              <w:t>False</w:t>
            </w:r>
          </w:p>
        </w:tc>
        <w:tc>
          <w:tcPr>
            <w:tcW w:w="850" w:type="dxa"/>
          </w:tcPr>
          <w:p w14:paraId="186C6ED5" w14:textId="77777777" w:rsidR="00F27724" w:rsidRPr="00213323" w:rsidRDefault="00F27724" w:rsidP="00333000">
            <w:pPr>
              <w:spacing w:after="80"/>
              <w:jc w:val="center"/>
            </w:pPr>
            <w:r w:rsidRPr="00213323">
              <w:t>X</w:t>
            </w:r>
          </w:p>
        </w:tc>
        <w:tc>
          <w:tcPr>
            <w:tcW w:w="763" w:type="dxa"/>
          </w:tcPr>
          <w:p w14:paraId="12E49B87" w14:textId="77777777" w:rsidR="00F27724" w:rsidRPr="00213323" w:rsidRDefault="00F27724" w:rsidP="00333000">
            <w:pPr>
              <w:spacing w:after="80"/>
              <w:jc w:val="center"/>
            </w:pPr>
          </w:p>
        </w:tc>
        <w:tc>
          <w:tcPr>
            <w:tcW w:w="763" w:type="dxa"/>
          </w:tcPr>
          <w:p w14:paraId="672F3BB8" w14:textId="77777777" w:rsidR="00F27724" w:rsidRPr="00213323" w:rsidRDefault="00F27724" w:rsidP="00333000">
            <w:pPr>
              <w:spacing w:after="80"/>
              <w:jc w:val="center"/>
            </w:pPr>
          </w:p>
        </w:tc>
        <w:tc>
          <w:tcPr>
            <w:tcW w:w="758" w:type="dxa"/>
          </w:tcPr>
          <w:p w14:paraId="1A12EC18" w14:textId="77777777" w:rsidR="00F27724" w:rsidRPr="00213323" w:rsidRDefault="00F27724" w:rsidP="00333000">
            <w:pPr>
              <w:spacing w:after="80"/>
            </w:pPr>
          </w:p>
        </w:tc>
        <w:tc>
          <w:tcPr>
            <w:tcW w:w="860" w:type="dxa"/>
          </w:tcPr>
          <w:p w14:paraId="62F81DEC" w14:textId="77777777" w:rsidR="00F27724" w:rsidRPr="00213323" w:rsidRDefault="00F27724" w:rsidP="00333000">
            <w:pPr>
              <w:spacing w:after="80"/>
            </w:pPr>
          </w:p>
        </w:tc>
      </w:tr>
      <w:tr w:rsidR="006E7213" w:rsidRPr="00213323" w14:paraId="6B4D4167" w14:textId="77777777" w:rsidTr="00003890">
        <w:trPr>
          <w:jc w:val="center"/>
        </w:trPr>
        <w:tc>
          <w:tcPr>
            <w:tcW w:w="2461" w:type="dxa"/>
          </w:tcPr>
          <w:p w14:paraId="2BB1DA6D" w14:textId="77777777" w:rsidR="00F27724" w:rsidRDefault="00F27724">
            <w:pPr>
              <w:spacing w:after="80"/>
            </w:pPr>
            <w:r>
              <w:t>Model_Name</w:t>
            </w:r>
          </w:p>
        </w:tc>
        <w:tc>
          <w:tcPr>
            <w:tcW w:w="1203" w:type="dxa"/>
          </w:tcPr>
          <w:p w14:paraId="61154F61" w14:textId="77777777" w:rsidR="00F27724" w:rsidRPr="00213323" w:rsidRDefault="00F27724" w:rsidP="00333000">
            <w:pPr>
              <w:spacing w:after="80"/>
              <w:jc w:val="center"/>
            </w:pPr>
            <w:r w:rsidRPr="00213323">
              <w:t>No</w:t>
            </w:r>
          </w:p>
        </w:tc>
        <w:tc>
          <w:tcPr>
            <w:tcW w:w="1829" w:type="dxa"/>
          </w:tcPr>
          <w:p w14:paraId="09931688" w14:textId="25FA3182" w:rsidR="00F27724" w:rsidRPr="00213323" w:rsidRDefault="00511530" w:rsidP="00333000">
            <w:pPr>
              <w:spacing w:after="80"/>
              <w:jc w:val="center"/>
            </w:pPr>
            <w:r>
              <w:t>Undefined</w:t>
            </w:r>
          </w:p>
        </w:tc>
        <w:tc>
          <w:tcPr>
            <w:tcW w:w="850" w:type="dxa"/>
          </w:tcPr>
          <w:p w14:paraId="6AD40E29" w14:textId="77777777" w:rsidR="00F27724" w:rsidRPr="00213323" w:rsidRDefault="00F27724" w:rsidP="00333000">
            <w:pPr>
              <w:spacing w:after="80"/>
              <w:jc w:val="center"/>
            </w:pPr>
          </w:p>
        </w:tc>
        <w:tc>
          <w:tcPr>
            <w:tcW w:w="763" w:type="dxa"/>
          </w:tcPr>
          <w:p w14:paraId="643021EB" w14:textId="77777777" w:rsidR="00F27724" w:rsidRPr="00213323" w:rsidRDefault="00F27724" w:rsidP="00333000">
            <w:pPr>
              <w:spacing w:after="80"/>
              <w:jc w:val="center"/>
            </w:pPr>
            <w:r w:rsidRPr="00213323">
              <w:t>X</w:t>
            </w:r>
          </w:p>
        </w:tc>
        <w:tc>
          <w:tcPr>
            <w:tcW w:w="763" w:type="dxa"/>
          </w:tcPr>
          <w:p w14:paraId="25922B49" w14:textId="77777777" w:rsidR="00F27724" w:rsidRPr="00213323" w:rsidRDefault="00F27724" w:rsidP="00333000">
            <w:pPr>
              <w:spacing w:after="80"/>
              <w:jc w:val="center"/>
            </w:pPr>
          </w:p>
        </w:tc>
        <w:tc>
          <w:tcPr>
            <w:tcW w:w="758" w:type="dxa"/>
          </w:tcPr>
          <w:p w14:paraId="73934D1C" w14:textId="77777777" w:rsidR="00F27724" w:rsidRPr="00213323" w:rsidRDefault="00F27724" w:rsidP="00333000">
            <w:pPr>
              <w:spacing w:after="80"/>
            </w:pPr>
          </w:p>
        </w:tc>
        <w:tc>
          <w:tcPr>
            <w:tcW w:w="860" w:type="dxa"/>
          </w:tcPr>
          <w:p w14:paraId="750210D9" w14:textId="77777777" w:rsidR="00F27724" w:rsidRPr="00213323" w:rsidRDefault="00F27724" w:rsidP="00333000">
            <w:pPr>
              <w:spacing w:after="80"/>
            </w:pPr>
          </w:p>
        </w:tc>
      </w:tr>
      <w:tr w:rsidR="006E7213" w:rsidRPr="00213323" w14:paraId="239320B7" w14:textId="77777777" w:rsidTr="00003890">
        <w:trPr>
          <w:jc w:val="center"/>
        </w:trPr>
        <w:tc>
          <w:tcPr>
            <w:tcW w:w="2461" w:type="dxa"/>
          </w:tcPr>
          <w:p w14:paraId="0DD2EDE7" w14:textId="77777777" w:rsidR="00BC10E3" w:rsidRDefault="00BC10E3">
            <w:pPr>
              <w:spacing w:after="80"/>
            </w:pPr>
            <w:r>
              <w:t>Special_Param_Names</w:t>
            </w:r>
          </w:p>
        </w:tc>
        <w:tc>
          <w:tcPr>
            <w:tcW w:w="1203" w:type="dxa"/>
          </w:tcPr>
          <w:p w14:paraId="6FFD7688" w14:textId="77777777" w:rsidR="00BC10E3" w:rsidRPr="00213323" w:rsidRDefault="00BC10E3" w:rsidP="00333000">
            <w:pPr>
              <w:spacing w:after="80"/>
              <w:jc w:val="center"/>
            </w:pPr>
            <w:r>
              <w:t>No</w:t>
            </w:r>
          </w:p>
        </w:tc>
        <w:tc>
          <w:tcPr>
            <w:tcW w:w="1829" w:type="dxa"/>
          </w:tcPr>
          <w:p w14:paraId="69B92169" w14:textId="0A4A1ABA" w:rsidR="00BC10E3" w:rsidRPr="00213323" w:rsidRDefault="00511530" w:rsidP="00333000">
            <w:pPr>
              <w:spacing w:after="80"/>
              <w:jc w:val="center"/>
            </w:pPr>
            <w:r>
              <w:t>Undefined</w:t>
            </w:r>
          </w:p>
        </w:tc>
        <w:tc>
          <w:tcPr>
            <w:tcW w:w="850" w:type="dxa"/>
          </w:tcPr>
          <w:p w14:paraId="7E43A975" w14:textId="77777777" w:rsidR="00BC10E3" w:rsidRPr="00213323" w:rsidRDefault="00BC10E3" w:rsidP="00333000">
            <w:pPr>
              <w:spacing w:after="80"/>
              <w:jc w:val="center"/>
            </w:pPr>
            <w:r w:rsidRPr="00213323">
              <w:t>X</w:t>
            </w:r>
          </w:p>
        </w:tc>
        <w:tc>
          <w:tcPr>
            <w:tcW w:w="763" w:type="dxa"/>
          </w:tcPr>
          <w:p w14:paraId="04C8F86D" w14:textId="77777777" w:rsidR="00BC10E3" w:rsidRPr="00213323" w:rsidRDefault="00BC10E3" w:rsidP="00333000">
            <w:pPr>
              <w:spacing w:after="80"/>
              <w:jc w:val="center"/>
            </w:pPr>
          </w:p>
        </w:tc>
        <w:tc>
          <w:tcPr>
            <w:tcW w:w="763" w:type="dxa"/>
          </w:tcPr>
          <w:p w14:paraId="2CEF1815" w14:textId="77777777" w:rsidR="00BC10E3" w:rsidRPr="00213323" w:rsidRDefault="00BC10E3" w:rsidP="00333000">
            <w:pPr>
              <w:spacing w:after="80"/>
              <w:jc w:val="center"/>
            </w:pPr>
          </w:p>
        </w:tc>
        <w:tc>
          <w:tcPr>
            <w:tcW w:w="758" w:type="dxa"/>
          </w:tcPr>
          <w:p w14:paraId="6B7BB717" w14:textId="77777777" w:rsidR="00BC10E3" w:rsidRPr="00213323" w:rsidRDefault="00BC10E3" w:rsidP="00333000">
            <w:pPr>
              <w:spacing w:after="80"/>
            </w:pPr>
          </w:p>
        </w:tc>
        <w:tc>
          <w:tcPr>
            <w:tcW w:w="860" w:type="dxa"/>
          </w:tcPr>
          <w:p w14:paraId="042BE8EB" w14:textId="77777777" w:rsidR="00BC10E3" w:rsidRPr="00213323" w:rsidRDefault="00BC10E3" w:rsidP="00333000">
            <w:pPr>
              <w:spacing w:after="80"/>
            </w:pPr>
          </w:p>
        </w:tc>
      </w:tr>
      <w:tr w:rsidR="003D49D6" w:rsidRPr="00213323" w14:paraId="6189AE73" w14:textId="77777777" w:rsidTr="002717F8">
        <w:trPr>
          <w:jc w:val="center"/>
        </w:trPr>
        <w:tc>
          <w:tcPr>
            <w:tcW w:w="9487" w:type="dxa"/>
            <w:gridSpan w:val="8"/>
          </w:tcPr>
          <w:p w14:paraId="5AA97FE5" w14:textId="77777777" w:rsidR="003D49D6" w:rsidRDefault="003D49D6" w:rsidP="00333000">
            <w:pPr>
              <w:spacing w:after="80"/>
            </w:pPr>
            <w:r>
              <w:t>Notes:</w:t>
            </w:r>
          </w:p>
          <w:p w14:paraId="0D9AF66B" w14:textId="77777777" w:rsidR="003D49D6" w:rsidRDefault="003D49D6" w:rsidP="003D49D6">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CEC1328" w14:textId="77777777" w:rsidR="003D49D6" w:rsidRDefault="003D49D6" w:rsidP="003D49D6">
            <w:pPr>
              <w:pStyle w:val="ListParagraph"/>
              <w:numPr>
                <w:ilvl w:val="0"/>
                <w:numId w:val="52"/>
              </w:numPr>
              <w:contextualSpacing w:val="0"/>
            </w:pPr>
            <w:r>
              <w:rPr>
                <w:lang w:eastAsia="en-US"/>
              </w:rPr>
              <w:t>“Default” in this context means “behavior if Reserved Parameter is absent”</w:t>
            </w:r>
          </w:p>
          <w:p w14:paraId="402B8B3E" w14:textId="57F00485" w:rsidR="00A80BE0" w:rsidRPr="00213323" w:rsidRDefault="003D49D6" w:rsidP="00003890">
            <w:pPr>
              <w:pStyle w:val="ListParagraph"/>
              <w:numPr>
                <w:ilvl w:val="0"/>
                <w:numId w:val="52"/>
              </w:numPr>
              <w:contextualSpacing w:val="0"/>
            </w:pPr>
            <w:r>
              <w:rPr>
                <w:lang w:eastAsia="en-US"/>
              </w:rPr>
              <w:t>“--” means that an entry must be provided if the parameter is present; no default is assumed or permitted</w:t>
            </w:r>
          </w:p>
        </w:tc>
      </w:tr>
    </w:tbl>
    <w:p w14:paraId="3BA589EE" w14:textId="77777777" w:rsidR="002C659E" w:rsidRPr="00213323" w:rsidRDefault="002C659E" w:rsidP="002C659E">
      <w:pPr>
        <w:pStyle w:val="Exampletext"/>
        <w:spacing w:after="80"/>
        <w:rPr>
          <w:rFonts w:ascii="Times New Roman" w:hAnsi="Times New Roman" w:cs="Times New Roman"/>
          <w:sz w:val="24"/>
          <w:szCs w:val="24"/>
        </w:rPr>
      </w:pPr>
    </w:p>
    <w:p w14:paraId="58A942B5" w14:textId="48F44A46" w:rsidR="00047C2D" w:rsidRPr="00213323" w:rsidRDefault="00047C2D" w:rsidP="00047C2D">
      <w:pPr>
        <w:pStyle w:val="TableCaption"/>
        <w:spacing w:after="80"/>
      </w:pPr>
      <w:bookmarkStart w:id="6119" w:name="_Toc529714046"/>
      <w:bookmarkStart w:id="6120" w:name="_Toc53210165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9</w:t>
      </w:r>
      <w:r w:rsidR="00B34E20" w:rsidRPr="00213323">
        <w:fldChar w:fldCharType="end"/>
      </w:r>
      <w:r w:rsidR="00B14E65" w:rsidRPr="00213323">
        <w:t xml:space="preserve"> – Allowable</w:t>
      </w:r>
      <w:r w:rsidRPr="00213323">
        <w:t xml:space="preserve"> Data Types for General Reserved Parameters</w:t>
      </w:r>
      <w:bookmarkEnd w:id="6119"/>
      <w:bookmarkEnd w:id="6120"/>
    </w:p>
    <w:tbl>
      <w:tblPr>
        <w:tblStyle w:val="TableGrid"/>
        <w:tblW w:w="0" w:type="auto"/>
        <w:jc w:val="center"/>
        <w:tblLook w:val="04A0" w:firstRow="1" w:lastRow="0" w:firstColumn="1" w:lastColumn="0" w:noHBand="0" w:noVBand="1"/>
      </w:tblPr>
      <w:tblGrid>
        <w:gridCol w:w="3235"/>
        <w:gridCol w:w="900"/>
        <w:gridCol w:w="1123"/>
        <w:gridCol w:w="1150"/>
        <w:gridCol w:w="1550"/>
        <w:gridCol w:w="1577"/>
      </w:tblGrid>
      <w:tr w:rsidR="002C659E" w:rsidRPr="00213323" w14:paraId="36FB4056" w14:textId="77777777" w:rsidTr="00003890">
        <w:trPr>
          <w:tblHeader/>
          <w:jc w:val="center"/>
        </w:trPr>
        <w:tc>
          <w:tcPr>
            <w:tcW w:w="3235" w:type="dxa"/>
            <w:vMerge w:val="restart"/>
            <w:vAlign w:val="center"/>
          </w:tcPr>
          <w:p w14:paraId="7070EC06" w14:textId="77777777" w:rsidR="002C659E" w:rsidRPr="00213323" w:rsidRDefault="002C659E" w:rsidP="00333000">
            <w:pPr>
              <w:spacing w:after="80"/>
              <w:jc w:val="center"/>
              <w:rPr>
                <w:b/>
              </w:rPr>
            </w:pPr>
            <w:r w:rsidRPr="00213323">
              <w:rPr>
                <w:b/>
              </w:rPr>
              <w:t>Reserved Parameter</w:t>
            </w:r>
          </w:p>
        </w:tc>
        <w:tc>
          <w:tcPr>
            <w:tcW w:w="6300" w:type="dxa"/>
            <w:gridSpan w:val="5"/>
          </w:tcPr>
          <w:p w14:paraId="371B8CF4" w14:textId="77777777" w:rsidR="002C659E" w:rsidRPr="00213323" w:rsidRDefault="002C659E" w:rsidP="00333000">
            <w:pPr>
              <w:spacing w:after="80"/>
              <w:jc w:val="center"/>
              <w:rPr>
                <w:b/>
              </w:rPr>
            </w:pPr>
            <w:r w:rsidRPr="00213323">
              <w:rPr>
                <w:b/>
              </w:rPr>
              <w:t>Data Type</w:t>
            </w:r>
          </w:p>
        </w:tc>
      </w:tr>
      <w:tr w:rsidR="002C659E" w:rsidRPr="00213323" w14:paraId="4CC786CD" w14:textId="77777777" w:rsidTr="00003890">
        <w:trPr>
          <w:jc w:val="center"/>
        </w:trPr>
        <w:tc>
          <w:tcPr>
            <w:tcW w:w="3235" w:type="dxa"/>
            <w:vMerge/>
          </w:tcPr>
          <w:p w14:paraId="5FDFF8F5" w14:textId="77777777" w:rsidR="002C659E" w:rsidRPr="00213323" w:rsidRDefault="002C659E" w:rsidP="00333000">
            <w:pPr>
              <w:spacing w:after="80"/>
              <w:jc w:val="center"/>
              <w:rPr>
                <w:b/>
              </w:rPr>
            </w:pPr>
          </w:p>
        </w:tc>
        <w:tc>
          <w:tcPr>
            <w:tcW w:w="900" w:type="dxa"/>
          </w:tcPr>
          <w:p w14:paraId="2E5EC76A" w14:textId="77777777" w:rsidR="002C659E" w:rsidRPr="00213323" w:rsidRDefault="002C659E" w:rsidP="00333000">
            <w:pPr>
              <w:spacing w:after="80"/>
              <w:jc w:val="center"/>
              <w:rPr>
                <w:rFonts w:cs="Arial"/>
                <w:b/>
              </w:rPr>
            </w:pPr>
            <w:r w:rsidRPr="00213323">
              <w:rPr>
                <w:b/>
              </w:rPr>
              <w:t>Float</w:t>
            </w:r>
          </w:p>
        </w:tc>
        <w:tc>
          <w:tcPr>
            <w:tcW w:w="1123" w:type="dxa"/>
          </w:tcPr>
          <w:p w14:paraId="05150361" w14:textId="77777777" w:rsidR="002C659E" w:rsidRPr="00213323" w:rsidRDefault="002C659E" w:rsidP="00333000">
            <w:pPr>
              <w:spacing w:after="80"/>
              <w:jc w:val="center"/>
              <w:rPr>
                <w:rFonts w:cs="Arial"/>
                <w:b/>
              </w:rPr>
            </w:pPr>
            <w:r w:rsidRPr="00213323">
              <w:rPr>
                <w:b/>
              </w:rPr>
              <w:t>UI</w:t>
            </w:r>
          </w:p>
        </w:tc>
        <w:tc>
          <w:tcPr>
            <w:tcW w:w="1150" w:type="dxa"/>
          </w:tcPr>
          <w:p w14:paraId="122F59DC" w14:textId="77777777" w:rsidR="002C659E" w:rsidRPr="00213323" w:rsidRDefault="002C659E" w:rsidP="00333000">
            <w:pPr>
              <w:spacing w:after="80"/>
              <w:jc w:val="center"/>
              <w:rPr>
                <w:b/>
              </w:rPr>
            </w:pPr>
            <w:r w:rsidRPr="00213323">
              <w:rPr>
                <w:b/>
              </w:rPr>
              <w:t>Integer</w:t>
            </w:r>
          </w:p>
        </w:tc>
        <w:tc>
          <w:tcPr>
            <w:tcW w:w="1550" w:type="dxa"/>
          </w:tcPr>
          <w:p w14:paraId="3D971A8C" w14:textId="77777777" w:rsidR="002C659E" w:rsidRPr="00213323" w:rsidRDefault="002C659E" w:rsidP="00333000">
            <w:pPr>
              <w:spacing w:after="80"/>
              <w:jc w:val="center"/>
              <w:rPr>
                <w:b/>
              </w:rPr>
            </w:pPr>
            <w:r w:rsidRPr="00213323">
              <w:rPr>
                <w:b/>
              </w:rPr>
              <w:t>String</w:t>
            </w:r>
          </w:p>
        </w:tc>
        <w:tc>
          <w:tcPr>
            <w:tcW w:w="1577" w:type="dxa"/>
          </w:tcPr>
          <w:p w14:paraId="68E24D97" w14:textId="77777777" w:rsidR="002C659E" w:rsidRPr="00213323" w:rsidRDefault="002C659E" w:rsidP="00333000">
            <w:pPr>
              <w:spacing w:after="80"/>
              <w:jc w:val="center"/>
              <w:rPr>
                <w:b/>
              </w:rPr>
            </w:pPr>
            <w:r w:rsidRPr="00213323">
              <w:rPr>
                <w:b/>
              </w:rPr>
              <w:t>Boolean</w:t>
            </w:r>
          </w:p>
        </w:tc>
      </w:tr>
      <w:tr w:rsidR="00B56D96" w:rsidRPr="00213323" w14:paraId="110ED4D6" w14:textId="77777777" w:rsidTr="00003890">
        <w:trPr>
          <w:jc w:val="center"/>
        </w:trPr>
        <w:tc>
          <w:tcPr>
            <w:tcW w:w="3235" w:type="dxa"/>
          </w:tcPr>
          <w:p w14:paraId="1D8B445C" w14:textId="77777777" w:rsidR="00B56D96" w:rsidRPr="00213323" w:rsidRDefault="00B56D96" w:rsidP="00333000">
            <w:pPr>
              <w:spacing w:after="80"/>
            </w:pPr>
            <w:r w:rsidRPr="00213323">
              <w:t>AMI_Version</w:t>
            </w:r>
          </w:p>
        </w:tc>
        <w:tc>
          <w:tcPr>
            <w:tcW w:w="900" w:type="dxa"/>
          </w:tcPr>
          <w:p w14:paraId="02CA47C1" w14:textId="77777777" w:rsidR="00B56D96" w:rsidRPr="00213323" w:rsidRDefault="00B56D96" w:rsidP="00333000">
            <w:pPr>
              <w:spacing w:after="80"/>
              <w:jc w:val="center"/>
            </w:pPr>
          </w:p>
        </w:tc>
        <w:tc>
          <w:tcPr>
            <w:tcW w:w="1123" w:type="dxa"/>
          </w:tcPr>
          <w:p w14:paraId="252F71C9" w14:textId="77777777" w:rsidR="00B56D96" w:rsidRPr="00213323" w:rsidRDefault="00B56D96" w:rsidP="00333000">
            <w:pPr>
              <w:spacing w:after="80"/>
              <w:jc w:val="center"/>
            </w:pPr>
          </w:p>
        </w:tc>
        <w:tc>
          <w:tcPr>
            <w:tcW w:w="1150" w:type="dxa"/>
          </w:tcPr>
          <w:p w14:paraId="282CE81E" w14:textId="77777777" w:rsidR="00B56D96" w:rsidRPr="00213323" w:rsidRDefault="00B56D96" w:rsidP="00333000">
            <w:pPr>
              <w:spacing w:after="80"/>
              <w:jc w:val="center"/>
            </w:pPr>
          </w:p>
        </w:tc>
        <w:tc>
          <w:tcPr>
            <w:tcW w:w="1550" w:type="dxa"/>
          </w:tcPr>
          <w:p w14:paraId="5DD184F0" w14:textId="77777777" w:rsidR="00B56D96" w:rsidRPr="00213323" w:rsidRDefault="00B56D96" w:rsidP="00333000">
            <w:pPr>
              <w:spacing w:after="80"/>
              <w:jc w:val="center"/>
              <w:rPr>
                <w:rFonts w:cs="Arial"/>
                <w:b/>
              </w:rPr>
            </w:pPr>
            <w:r w:rsidRPr="00213323">
              <w:t>X</w:t>
            </w:r>
          </w:p>
        </w:tc>
        <w:tc>
          <w:tcPr>
            <w:tcW w:w="1577" w:type="dxa"/>
          </w:tcPr>
          <w:p w14:paraId="49E5D450" w14:textId="77777777" w:rsidR="00B56D96" w:rsidRPr="00213323" w:rsidRDefault="00B56D96" w:rsidP="00333000">
            <w:pPr>
              <w:spacing w:after="80"/>
            </w:pPr>
          </w:p>
        </w:tc>
      </w:tr>
      <w:tr w:rsidR="00B56D96" w:rsidRPr="00213323" w14:paraId="79A500A7" w14:textId="77777777" w:rsidTr="00003890">
        <w:trPr>
          <w:jc w:val="center"/>
        </w:trPr>
        <w:tc>
          <w:tcPr>
            <w:tcW w:w="3235" w:type="dxa"/>
          </w:tcPr>
          <w:p w14:paraId="0107CC12" w14:textId="77777777" w:rsidR="00B56D96" w:rsidRPr="00213323" w:rsidRDefault="00B56D96" w:rsidP="00333000">
            <w:pPr>
              <w:spacing w:after="80"/>
              <w:rPr>
                <w:rFonts w:cs="Arial"/>
                <w:b/>
              </w:rPr>
            </w:pPr>
            <w:r w:rsidRPr="00213323">
              <w:t>GetWave_Exists</w:t>
            </w:r>
          </w:p>
        </w:tc>
        <w:tc>
          <w:tcPr>
            <w:tcW w:w="900" w:type="dxa"/>
          </w:tcPr>
          <w:p w14:paraId="232C761A" w14:textId="77777777" w:rsidR="00B56D96" w:rsidRPr="00213323" w:rsidRDefault="00B56D96" w:rsidP="00333000">
            <w:pPr>
              <w:spacing w:after="80"/>
              <w:jc w:val="center"/>
            </w:pPr>
          </w:p>
        </w:tc>
        <w:tc>
          <w:tcPr>
            <w:tcW w:w="1123" w:type="dxa"/>
          </w:tcPr>
          <w:p w14:paraId="7BBB99B0" w14:textId="77777777" w:rsidR="00B56D96" w:rsidRPr="00213323" w:rsidRDefault="00B56D96" w:rsidP="00333000">
            <w:pPr>
              <w:spacing w:after="80"/>
              <w:jc w:val="center"/>
            </w:pPr>
          </w:p>
        </w:tc>
        <w:tc>
          <w:tcPr>
            <w:tcW w:w="1150" w:type="dxa"/>
          </w:tcPr>
          <w:p w14:paraId="6703DCE6" w14:textId="77777777" w:rsidR="00B56D96" w:rsidRPr="00213323" w:rsidRDefault="00B56D96" w:rsidP="00333000">
            <w:pPr>
              <w:spacing w:after="80"/>
              <w:jc w:val="center"/>
            </w:pPr>
          </w:p>
        </w:tc>
        <w:tc>
          <w:tcPr>
            <w:tcW w:w="1550" w:type="dxa"/>
          </w:tcPr>
          <w:p w14:paraId="1A3E51A1" w14:textId="77777777" w:rsidR="00B56D96" w:rsidRPr="00213323" w:rsidRDefault="00B56D96" w:rsidP="00333000">
            <w:pPr>
              <w:spacing w:after="80"/>
              <w:jc w:val="center"/>
            </w:pPr>
          </w:p>
        </w:tc>
        <w:tc>
          <w:tcPr>
            <w:tcW w:w="1577" w:type="dxa"/>
          </w:tcPr>
          <w:p w14:paraId="63CE3A72" w14:textId="77777777" w:rsidR="00B56D96" w:rsidRPr="00213323" w:rsidRDefault="00B56D96" w:rsidP="00333000">
            <w:pPr>
              <w:spacing w:after="80"/>
              <w:jc w:val="center"/>
              <w:rPr>
                <w:rFonts w:cs="Arial"/>
                <w:b/>
              </w:rPr>
            </w:pPr>
            <w:r w:rsidRPr="00213323">
              <w:t>X</w:t>
            </w:r>
          </w:p>
        </w:tc>
      </w:tr>
      <w:tr w:rsidR="00B56D96" w:rsidRPr="00213323" w14:paraId="08441593" w14:textId="77777777" w:rsidTr="00003890">
        <w:trPr>
          <w:jc w:val="center"/>
        </w:trPr>
        <w:tc>
          <w:tcPr>
            <w:tcW w:w="3235" w:type="dxa"/>
          </w:tcPr>
          <w:p w14:paraId="4A16ED52" w14:textId="77777777" w:rsidR="00B56D96" w:rsidRPr="00213323" w:rsidRDefault="00B56D96" w:rsidP="00333000">
            <w:pPr>
              <w:spacing w:after="80"/>
              <w:rPr>
                <w:rFonts w:cs="Arial"/>
                <w:b/>
              </w:rPr>
            </w:pPr>
            <w:r w:rsidRPr="00213323">
              <w:t>Ignore_Bits</w:t>
            </w:r>
          </w:p>
        </w:tc>
        <w:tc>
          <w:tcPr>
            <w:tcW w:w="900" w:type="dxa"/>
          </w:tcPr>
          <w:p w14:paraId="6C9B36EE" w14:textId="77777777" w:rsidR="00B56D96" w:rsidRPr="00213323" w:rsidRDefault="00B56D96" w:rsidP="00333000">
            <w:pPr>
              <w:spacing w:after="80"/>
              <w:jc w:val="center"/>
            </w:pPr>
          </w:p>
        </w:tc>
        <w:tc>
          <w:tcPr>
            <w:tcW w:w="1123" w:type="dxa"/>
          </w:tcPr>
          <w:p w14:paraId="199747FE" w14:textId="77777777" w:rsidR="00B56D96" w:rsidRPr="00213323" w:rsidRDefault="00B56D96" w:rsidP="00333000">
            <w:pPr>
              <w:spacing w:after="80"/>
              <w:jc w:val="center"/>
            </w:pPr>
          </w:p>
        </w:tc>
        <w:tc>
          <w:tcPr>
            <w:tcW w:w="1150" w:type="dxa"/>
          </w:tcPr>
          <w:p w14:paraId="5BB194BE" w14:textId="77777777" w:rsidR="00B56D96" w:rsidRPr="00213323" w:rsidRDefault="00B56D96" w:rsidP="00333000">
            <w:pPr>
              <w:spacing w:after="80"/>
              <w:jc w:val="center"/>
              <w:rPr>
                <w:rFonts w:cs="Arial"/>
                <w:b/>
              </w:rPr>
            </w:pPr>
            <w:r w:rsidRPr="00213323">
              <w:t>X</w:t>
            </w:r>
          </w:p>
        </w:tc>
        <w:tc>
          <w:tcPr>
            <w:tcW w:w="1550" w:type="dxa"/>
          </w:tcPr>
          <w:p w14:paraId="46A42313" w14:textId="77777777" w:rsidR="00B56D96" w:rsidRPr="00213323" w:rsidRDefault="00B56D96" w:rsidP="00333000">
            <w:pPr>
              <w:spacing w:after="80"/>
              <w:jc w:val="center"/>
            </w:pPr>
          </w:p>
        </w:tc>
        <w:tc>
          <w:tcPr>
            <w:tcW w:w="1577" w:type="dxa"/>
          </w:tcPr>
          <w:p w14:paraId="21E278E1" w14:textId="77777777" w:rsidR="00B56D96" w:rsidRPr="00213323" w:rsidRDefault="00B56D96" w:rsidP="00333000">
            <w:pPr>
              <w:spacing w:after="80"/>
            </w:pPr>
          </w:p>
        </w:tc>
      </w:tr>
      <w:tr w:rsidR="00B56D96" w:rsidRPr="00213323" w14:paraId="4502E814" w14:textId="77777777" w:rsidTr="00003890">
        <w:trPr>
          <w:trHeight w:val="269"/>
          <w:jc w:val="center"/>
        </w:trPr>
        <w:tc>
          <w:tcPr>
            <w:tcW w:w="3235" w:type="dxa"/>
          </w:tcPr>
          <w:p w14:paraId="36FC66F8" w14:textId="77777777" w:rsidR="00B56D96" w:rsidRPr="00213323" w:rsidRDefault="00B56D96" w:rsidP="00333000">
            <w:pPr>
              <w:spacing w:after="80"/>
              <w:rPr>
                <w:rFonts w:cs="Arial"/>
                <w:b/>
              </w:rPr>
            </w:pPr>
            <w:r w:rsidRPr="00213323">
              <w:t>Init_Returns_Impulse</w:t>
            </w:r>
          </w:p>
        </w:tc>
        <w:tc>
          <w:tcPr>
            <w:tcW w:w="900" w:type="dxa"/>
          </w:tcPr>
          <w:p w14:paraId="0C070546" w14:textId="77777777" w:rsidR="00B56D96" w:rsidRPr="00213323" w:rsidRDefault="00B56D96" w:rsidP="00333000">
            <w:pPr>
              <w:spacing w:after="80"/>
              <w:jc w:val="center"/>
            </w:pPr>
          </w:p>
        </w:tc>
        <w:tc>
          <w:tcPr>
            <w:tcW w:w="1123" w:type="dxa"/>
          </w:tcPr>
          <w:p w14:paraId="0462055B" w14:textId="77777777" w:rsidR="00B56D96" w:rsidRPr="00213323" w:rsidRDefault="00B56D96" w:rsidP="00333000">
            <w:pPr>
              <w:spacing w:after="80"/>
              <w:jc w:val="center"/>
            </w:pPr>
          </w:p>
        </w:tc>
        <w:tc>
          <w:tcPr>
            <w:tcW w:w="1150" w:type="dxa"/>
          </w:tcPr>
          <w:p w14:paraId="3F742D01" w14:textId="77777777" w:rsidR="00B56D96" w:rsidRPr="00213323" w:rsidRDefault="00B56D96" w:rsidP="00333000">
            <w:pPr>
              <w:spacing w:after="80"/>
              <w:jc w:val="center"/>
            </w:pPr>
          </w:p>
        </w:tc>
        <w:tc>
          <w:tcPr>
            <w:tcW w:w="1550" w:type="dxa"/>
          </w:tcPr>
          <w:p w14:paraId="66EF5B00" w14:textId="77777777" w:rsidR="00B56D96" w:rsidRPr="00213323" w:rsidRDefault="00B56D96" w:rsidP="00333000">
            <w:pPr>
              <w:spacing w:after="80"/>
              <w:jc w:val="center"/>
            </w:pPr>
          </w:p>
        </w:tc>
        <w:tc>
          <w:tcPr>
            <w:tcW w:w="1577" w:type="dxa"/>
          </w:tcPr>
          <w:p w14:paraId="0782EE76" w14:textId="77777777" w:rsidR="00B56D96" w:rsidRPr="00213323" w:rsidRDefault="00B56D96" w:rsidP="00333000">
            <w:pPr>
              <w:spacing w:after="80"/>
              <w:jc w:val="center"/>
              <w:rPr>
                <w:rFonts w:cs="Arial"/>
                <w:b/>
              </w:rPr>
            </w:pPr>
            <w:r w:rsidRPr="00213323">
              <w:t>X</w:t>
            </w:r>
          </w:p>
        </w:tc>
      </w:tr>
      <w:tr w:rsidR="00B56D96" w:rsidRPr="00213323" w14:paraId="3ACAEE7A" w14:textId="77777777" w:rsidTr="00003890">
        <w:trPr>
          <w:jc w:val="center"/>
        </w:trPr>
        <w:tc>
          <w:tcPr>
            <w:tcW w:w="3235" w:type="dxa"/>
          </w:tcPr>
          <w:p w14:paraId="1B8E1E7C" w14:textId="77777777" w:rsidR="00B56D96" w:rsidRPr="00213323" w:rsidRDefault="00B56D96" w:rsidP="00333000">
            <w:pPr>
              <w:spacing w:after="80"/>
              <w:rPr>
                <w:rFonts w:cs="Arial"/>
                <w:b/>
              </w:rPr>
            </w:pPr>
            <w:r w:rsidRPr="00213323">
              <w:t>Max_Init_Aggressors</w:t>
            </w:r>
          </w:p>
        </w:tc>
        <w:tc>
          <w:tcPr>
            <w:tcW w:w="900" w:type="dxa"/>
          </w:tcPr>
          <w:p w14:paraId="36343F02" w14:textId="77777777" w:rsidR="00B56D96" w:rsidRPr="00213323" w:rsidRDefault="00B56D96" w:rsidP="00333000">
            <w:pPr>
              <w:spacing w:after="80"/>
              <w:jc w:val="center"/>
            </w:pPr>
          </w:p>
        </w:tc>
        <w:tc>
          <w:tcPr>
            <w:tcW w:w="1123" w:type="dxa"/>
          </w:tcPr>
          <w:p w14:paraId="0D61FFE7" w14:textId="77777777" w:rsidR="00B56D96" w:rsidRPr="00213323" w:rsidRDefault="00B56D96" w:rsidP="00333000">
            <w:pPr>
              <w:spacing w:after="80"/>
              <w:jc w:val="center"/>
            </w:pPr>
          </w:p>
        </w:tc>
        <w:tc>
          <w:tcPr>
            <w:tcW w:w="1150" w:type="dxa"/>
          </w:tcPr>
          <w:p w14:paraId="03A30209" w14:textId="77777777" w:rsidR="00B56D96" w:rsidRPr="00213323" w:rsidRDefault="00B56D96" w:rsidP="00333000">
            <w:pPr>
              <w:spacing w:after="80"/>
              <w:jc w:val="center"/>
              <w:rPr>
                <w:rFonts w:cs="Arial"/>
                <w:b/>
              </w:rPr>
            </w:pPr>
            <w:r w:rsidRPr="00213323">
              <w:t>X</w:t>
            </w:r>
          </w:p>
        </w:tc>
        <w:tc>
          <w:tcPr>
            <w:tcW w:w="1550" w:type="dxa"/>
          </w:tcPr>
          <w:p w14:paraId="1F91C0D4" w14:textId="77777777" w:rsidR="00B56D96" w:rsidRPr="00213323" w:rsidRDefault="00B56D96" w:rsidP="00333000">
            <w:pPr>
              <w:spacing w:after="80"/>
              <w:jc w:val="center"/>
            </w:pPr>
          </w:p>
        </w:tc>
        <w:tc>
          <w:tcPr>
            <w:tcW w:w="1577" w:type="dxa"/>
          </w:tcPr>
          <w:p w14:paraId="359F4947" w14:textId="77777777" w:rsidR="00B56D96" w:rsidRPr="00213323" w:rsidRDefault="00B56D96" w:rsidP="00333000">
            <w:pPr>
              <w:spacing w:after="80"/>
            </w:pPr>
          </w:p>
        </w:tc>
      </w:tr>
      <w:tr w:rsidR="00B56D96" w:rsidRPr="00213323" w14:paraId="35EEAE62" w14:textId="77777777" w:rsidTr="00003890">
        <w:trPr>
          <w:jc w:val="center"/>
        </w:trPr>
        <w:tc>
          <w:tcPr>
            <w:tcW w:w="3235" w:type="dxa"/>
          </w:tcPr>
          <w:p w14:paraId="162B9551" w14:textId="77777777" w:rsidR="00B56D96" w:rsidRPr="00213323" w:rsidRDefault="00B56D96" w:rsidP="00333000">
            <w:pPr>
              <w:spacing w:after="80"/>
              <w:rPr>
                <w:rFonts w:cs="Arial"/>
                <w:b/>
              </w:rPr>
            </w:pPr>
            <w:r w:rsidRPr="00213323">
              <w:t>Use_Init_Output</w:t>
            </w:r>
          </w:p>
        </w:tc>
        <w:tc>
          <w:tcPr>
            <w:tcW w:w="900" w:type="dxa"/>
          </w:tcPr>
          <w:p w14:paraId="210BF37C" w14:textId="77777777" w:rsidR="00B56D96" w:rsidRPr="00213323" w:rsidRDefault="00B56D96" w:rsidP="00333000">
            <w:pPr>
              <w:spacing w:after="80"/>
              <w:jc w:val="center"/>
            </w:pPr>
          </w:p>
        </w:tc>
        <w:tc>
          <w:tcPr>
            <w:tcW w:w="1123" w:type="dxa"/>
          </w:tcPr>
          <w:p w14:paraId="62889238" w14:textId="77777777" w:rsidR="00B56D96" w:rsidRPr="00213323" w:rsidRDefault="00B56D96" w:rsidP="00333000">
            <w:pPr>
              <w:spacing w:after="80"/>
              <w:jc w:val="center"/>
            </w:pPr>
          </w:p>
        </w:tc>
        <w:tc>
          <w:tcPr>
            <w:tcW w:w="1150" w:type="dxa"/>
          </w:tcPr>
          <w:p w14:paraId="2C5E54B3" w14:textId="77777777" w:rsidR="00B56D96" w:rsidRPr="00213323" w:rsidRDefault="00B56D96" w:rsidP="00333000">
            <w:pPr>
              <w:spacing w:after="80"/>
              <w:jc w:val="center"/>
            </w:pPr>
          </w:p>
        </w:tc>
        <w:tc>
          <w:tcPr>
            <w:tcW w:w="1550" w:type="dxa"/>
          </w:tcPr>
          <w:p w14:paraId="39E40F26" w14:textId="77777777" w:rsidR="00B56D96" w:rsidRPr="00213323" w:rsidRDefault="00B56D96" w:rsidP="00333000">
            <w:pPr>
              <w:spacing w:after="80"/>
              <w:jc w:val="center"/>
            </w:pPr>
          </w:p>
        </w:tc>
        <w:tc>
          <w:tcPr>
            <w:tcW w:w="1577" w:type="dxa"/>
          </w:tcPr>
          <w:p w14:paraId="7D260083" w14:textId="77777777" w:rsidR="00B56D96" w:rsidRPr="00213323" w:rsidRDefault="00B56D96" w:rsidP="00333000">
            <w:pPr>
              <w:spacing w:after="80"/>
              <w:jc w:val="center"/>
              <w:rPr>
                <w:rFonts w:cs="Arial"/>
                <w:b/>
              </w:rPr>
            </w:pPr>
            <w:r w:rsidRPr="00213323">
              <w:t>X</w:t>
            </w:r>
          </w:p>
        </w:tc>
      </w:tr>
      <w:tr w:rsidR="00755DEC" w:rsidRPr="00213323" w14:paraId="104F534C" w14:textId="77777777" w:rsidTr="00003890">
        <w:trPr>
          <w:jc w:val="center"/>
        </w:trPr>
        <w:tc>
          <w:tcPr>
            <w:tcW w:w="3235" w:type="dxa"/>
          </w:tcPr>
          <w:p w14:paraId="20A4A4C5" w14:textId="77777777" w:rsidR="00755DEC" w:rsidRPr="00213323" w:rsidRDefault="00755DEC" w:rsidP="00333000">
            <w:pPr>
              <w:spacing w:after="80"/>
            </w:pPr>
            <w:r>
              <w:t>Resolve_Exists</w:t>
            </w:r>
          </w:p>
        </w:tc>
        <w:tc>
          <w:tcPr>
            <w:tcW w:w="900" w:type="dxa"/>
          </w:tcPr>
          <w:p w14:paraId="6751D1C3" w14:textId="77777777" w:rsidR="00755DEC" w:rsidRPr="00213323" w:rsidRDefault="00755DEC" w:rsidP="00333000">
            <w:pPr>
              <w:spacing w:after="80"/>
              <w:jc w:val="center"/>
            </w:pPr>
          </w:p>
        </w:tc>
        <w:tc>
          <w:tcPr>
            <w:tcW w:w="1123" w:type="dxa"/>
          </w:tcPr>
          <w:p w14:paraId="48E90885" w14:textId="77777777" w:rsidR="00755DEC" w:rsidRPr="00213323" w:rsidRDefault="00755DEC" w:rsidP="00333000">
            <w:pPr>
              <w:spacing w:after="80"/>
              <w:jc w:val="center"/>
            </w:pPr>
          </w:p>
        </w:tc>
        <w:tc>
          <w:tcPr>
            <w:tcW w:w="1150" w:type="dxa"/>
          </w:tcPr>
          <w:p w14:paraId="2EF8B8A0" w14:textId="77777777" w:rsidR="00755DEC" w:rsidRPr="00213323" w:rsidRDefault="00755DEC" w:rsidP="00333000">
            <w:pPr>
              <w:spacing w:after="80"/>
              <w:jc w:val="center"/>
            </w:pPr>
          </w:p>
        </w:tc>
        <w:tc>
          <w:tcPr>
            <w:tcW w:w="1550" w:type="dxa"/>
          </w:tcPr>
          <w:p w14:paraId="16CF9198" w14:textId="77777777" w:rsidR="00755DEC" w:rsidRPr="00213323" w:rsidRDefault="00755DEC" w:rsidP="00333000">
            <w:pPr>
              <w:spacing w:after="80"/>
              <w:jc w:val="center"/>
            </w:pPr>
          </w:p>
        </w:tc>
        <w:tc>
          <w:tcPr>
            <w:tcW w:w="1577" w:type="dxa"/>
          </w:tcPr>
          <w:p w14:paraId="341121ED" w14:textId="77777777" w:rsidR="00755DEC" w:rsidRPr="00213323" w:rsidRDefault="00755DEC" w:rsidP="00333000">
            <w:pPr>
              <w:spacing w:after="80"/>
              <w:jc w:val="center"/>
            </w:pPr>
            <w:r w:rsidRPr="00213323">
              <w:t>X</w:t>
            </w:r>
          </w:p>
        </w:tc>
      </w:tr>
      <w:tr w:rsidR="00755DEC" w:rsidRPr="00213323" w14:paraId="2D43CCF0" w14:textId="77777777" w:rsidTr="00003890">
        <w:trPr>
          <w:jc w:val="center"/>
        </w:trPr>
        <w:tc>
          <w:tcPr>
            <w:tcW w:w="3235" w:type="dxa"/>
          </w:tcPr>
          <w:p w14:paraId="4E3B480D" w14:textId="77777777" w:rsidR="00755DEC" w:rsidRPr="00213323" w:rsidRDefault="00755DEC" w:rsidP="00333000">
            <w:pPr>
              <w:spacing w:after="80"/>
            </w:pPr>
            <w:r>
              <w:t>Model_Name</w:t>
            </w:r>
          </w:p>
        </w:tc>
        <w:tc>
          <w:tcPr>
            <w:tcW w:w="900" w:type="dxa"/>
          </w:tcPr>
          <w:p w14:paraId="5347F276" w14:textId="77777777" w:rsidR="00755DEC" w:rsidRPr="00213323" w:rsidRDefault="00755DEC" w:rsidP="00333000">
            <w:pPr>
              <w:spacing w:after="80"/>
              <w:jc w:val="center"/>
            </w:pPr>
          </w:p>
        </w:tc>
        <w:tc>
          <w:tcPr>
            <w:tcW w:w="1123" w:type="dxa"/>
          </w:tcPr>
          <w:p w14:paraId="0A2D8D9C" w14:textId="77777777" w:rsidR="00755DEC" w:rsidRPr="00213323" w:rsidRDefault="00755DEC" w:rsidP="00333000">
            <w:pPr>
              <w:spacing w:after="80"/>
              <w:jc w:val="center"/>
            </w:pPr>
          </w:p>
        </w:tc>
        <w:tc>
          <w:tcPr>
            <w:tcW w:w="1150" w:type="dxa"/>
          </w:tcPr>
          <w:p w14:paraId="109E4D00" w14:textId="77777777" w:rsidR="00755DEC" w:rsidRPr="00213323" w:rsidRDefault="00755DEC" w:rsidP="00333000">
            <w:pPr>
              <w:spacing w:after="80"/>
              <w:jc w:val="center"/>
            </w:pPr>
          </w:p>
        </w:tc>
        <w:tc>
          <w:tcPr>
            <w:tcW w:w="1550" w:type="dxa"/>
          </w:tcPr>
          <w:p w14:paraId="23FCBCBD" w14:textId="77777777" w:rsidR="00755DEC" w:rsidRPr="00213323" w:rsidRDefault="00755DEC" w:rsidP="00333000">
            <w:pPr>
              <w:spacing w:after="80"/>
              <w:jc w:val="center"/>
            </w:pPr>
            <w:r w:rsidRPr="00213323">
              <w:t>X</w:t>
            </w:r>
          </w:p>
        </w:tc>
        <w:tc>
          <w:tcPr>
            <w:tcW w:w="1577" w:type="dxa"/>
          </w:tcPr>
          <w:p w14:paraId="31E159EE" w14:textId="77777777" w:rsidR="00755DEC" w:rsidRPr="00213323" w:rsidRDefault="00755DEC" w:rsidP="00333000">
            <w:pPr>
              <w:spacing w:after="80"/>
              <w:jc w:val="center"/>
            </w:pPr>
          </w:p>
        </w:tc>
      </w:tr>
      <w:tr w:rsidR="00BC10E3" w:rsidRPr="00213323" w14:paraId="1AF54F6A" w14:textId="77777777" w:rsidTr="00003890">
        <w:trPr>
          <w:jc w:val="center"/>
        </w:trPr>
        <w:tc>
          <w:tcPr>
            <w:tcW w:w="3235" w:type="dxa"/>
          </w:tcPr>
          <w:p w14:paraId="1D19E5FC" w14:textId="77777777" w:rsidR="00BC10E3" w:rsidRDefault="00BC10E3" w:rsidP="00333000">
            <w:pPr>
              <w:spacing w:after="80"/>
            </w:pPr>
            <w:r>
              <w:t>Special_Param_Names</w:t>
            </w:r>
          </w:p>
        </w:tc>
        <w:tc>
          <w:tcPr>
            <w:tcW w:w="900" w:type="dxa"/>
          </w:tcPr>
          <w:p w14:paraId="0598C360" w14:textId="77777777" w:rsidR="00BC10E3" w:rsidRPr="00213323" w:rsidRDefault="00BC10E3" w:rsidP="00333000">
            <w:pPr>
              <w:spacing w:after="80"/>
              <w:jc w:val="center"/>
            </w:pPr>
          </w:p>
        </w:tc>
        <w:tc>
          <w:tcPr>
            <w:tcW w:w="1123" w:type="dxa"/>
          </w:tcPr>
          <w:p w14:paraId="508BF0A6" w14:textId="77777777" w:rsidR="00BC10E3" w:rsidRPr="00213323" w:rsidRDefault="00BC10E3" w:rsidP="00333000">
            <w:pPr>
              <w:spacing w:after="80"/>
              <w:jc w:val="center"/>
            </w:pPr>
          </w:p>
        </w:tc>
        <w:tc>
          <w:tcPr>
            <w:tcW w:w="1150" w:type="dxa"/>
          </w:tcPr>
          <w:p w14:paraId="239BE1AE" w14:textId="77777777" w:rsidR="00BC10E3" w:rsidRPr="00213323" w:rsidRDefault="00BC10E3" w:rsidP="00333000">
            <w:pPr>
              <w:spacing w:after="80"/>
              <w:jc w:val="center"/>
            </w:pPr>
          </w:p>
        </w:tc>
        <w:tc>
          <w:tcPr>
            <w:tcW w:w="1550" w:type="dxa"/>
          </w:tcPr>
          <w:p w14:paraId="2E2D8DBA" w14:textId="77777777" w:rsidR="00BC10E3" w:rsidRPr="00213323" w:rsidRDefault="00BC10E3" w:rsidP="00333000">
            <w:pPr>
              <w:spacing w:after="80"/>
              <w:jc w:val="center"/>
            </w:pPr>
            <w:r>
              <w:t>X</w:t>
            </w:r>
          </w:p>
        </w:tc>
        <w:tc>
          <w:tcPr>
            <w:tcW w:w="1577" w:type="dxa"/>
          </w:tcPr>
          <w:p w14:paraId="24A2F748" w14:textId="77777777" w:rsidR="00BC10E3" w:rsidRPr="00213323" w:rsidRDefault="00BC10E3" w:rsidP="00333000">
            <w:pPr>
              <w:spacing w:after="80"/>
              <w:jc w:val="center"/>
            </w:pPr>
          </w:p>
        </w:tc>
      </w:tr>
    </w:tbl>
    <w:p w14:paraId="48BDB0FA" w14:textId="77777777" w:rsidR="00C83D8F" w:rsidRPr="00213323" w:rsidRDefault="00C83D8F" w:rsidP="00C83D8F">
      <w:pPr>
        <w:pStyle w:val="Exampletext"/>
        <w:spacing w:after="80"/>
        <w:rPr>
          <w:rFonts w:ascii="Times New Roman" w:hAnsi="Times New Roman" w:cs="Times New Roman"/>
          <w:sz w:val="24"/>
          <w:szCs w:val="24"/>
        </w:rPr>
      </w:pPr>
    </w:p>
    <w:p w14:paraId="69A95CD4" w14:textId="378135F2" w:rsidR="00F54801" w:rsidRPr="00213323" w:rsidRDefault="00F54801" w:rsidP="002C659E">
      <w:pPr>
        <w:pStyle w:val="Exampletext"/>
        <w:spacing w:after="80"/>
        <w:rPr>
          <w:rFonts w:ascii="Times New Roman" w:hAnsi="Times New Roman" w:cs="Times New Roman"/>
          <w:sz w:val="24"/>
          <w:szCs w:val="24"/>
        </w:rPr>
      </w:pPr>
    </w:p>
    <w:p w14:paraId="215B2468" w14:textId="64BE522B" w:rsidR="00047C2D" w:rsidRPr="00213323" w:rsidRDefault="00047C2D" w:rsidP="00047C2D">
      <w:pPr>
        <w:pStyle w:val="TableCaption"/>
        <w:spacing w:after="80"/>
      </w:pPr>
      <w:bookmarkStart w:id="6121" w:name="_Toc529714047"/>
      <w:bookmarkStart w:id="6122" w:name="_Toc532101652"/>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0</w:t>
      </w:r>
      <w:r w:rsidR="00B34E20" w:rsidRPr="00213323">
        <w:fldChar w:fldCharType="end"/>
      </w:r>
      <w:r w:rsidR="00B14E65" w:rsidRPr="00213323">
        <w:t xml:space="preserve"> – Allowable</w:t>
      </w:r>
      <w:r w:rsidRPr="00213323">
        <w:t xml:space="preserve"> Data Formats for General Reserved Parameters</w:t>
      </w:r>
      <w:bookmarkEnd w:id="6121"/>
      <w:bookmarkEnd w:id="6122"/>
    </w:p>
    <w:tbl>
      <w:tblPr>
        <w:tblStyle w:val="TableGrid"/>
        <w:tblW w:w="9555" w:type="dxa"/>
        <w:jc w:val="center"/>
        <w:tblCellMar>
          <w:left w:w="0" w:type="dxa"/>
          <w:right w:w="0" w:type="dxa"/>
        </w:tblCellMar>
        <w:tblLook w:val="04A0" w:firstRow="1" w:lastRow="0" w:firstColumn="1" w:lastColumn="0" w:noHBand="0" w:noVBand="1"/>
      </w:tblPr>
      <w:tblGrid>
        <w:gridCol w:w="2241"/>
        <w:gridCol w:w="634"/>
        <w:gridCol w:w="562"/>
        <w:gridCol w:w="718"/>
        <w:gridCol w:w="720"/>
        <w:gridCol w:w="718"/>
        <w:gridCol w:w="759"/>
        <w:gridCol w:w="679"/>
        <w:gridCol w:w="704"/>
        <w:gridCol w:w="589"/>
        <w:gridCol w:w="1211"/>
        <w:gridCol w:w="20"/>
      </w:tblGrid>
      <w:tr w:rsidR="00397C7D" w:rsidRPr="00213323" w14:paraId="38975F06" w14:textId="21116B6C" w:rsidTr="00003890">
        <w:trPr>
          <w:gridAfter w:val="1"/>
          <w:wAfter w:w="20" w:type="dxa"/>
          <w:tblHeader/>
          <w:jc w:val="center"/>
        </w:trPr>
        <w:tc>
          <w:tcPr>
            <w:tcW w:w="0" w:type="auto"/>
            <w:vMerge w:val="restart"/>
            <w:vAlign w:val="center"/>
          </w:tcPr>
          <w:p w14:paraId="40907921" w14:textId="77777777" w:rsidR="00E774C9" w:rsidRPr="00003890" w:rsidRDefault="00E774C9" w:rsidP="00333000">
            <w:pPr>
              <w:spacing w:after="80"/>
              <w:jc w:val="center"/>
              <w:rPr>
                <w:b/>
              </w:rPr>
            </w:pPr>
            <w:r w:rsidRPr="00003890">
              <w:rPr>
                <w:b/>
              </w:rPr>
              <w:t>Reserved Parameter</w:t>
            </w:r>
          </w:p>
        </w:tc>
        <w:tc>
          <w:tcPr>
            <w:tcW w:w="7294" w:type="dxa"/>
            <w:gridSpan w:val="10"/>
          </w:tcPr>
          <w:p w14:paraId="0183CE8B" w14:textId="77777777" w:rsidR="00E774C9" w:rsidRPr="00003890" w:rsidRDefault="00E774C9" w:rsidP="00333000">
            <w:pPr>
              <w:spacing w:after="80"/>
              <w:jc w:val="center"/>
              <w:rPr>
                <w:b/>
              </w:rPr>
            </w:pPr>
            <w:r w:rsidRPr="00003890">
              <w:rPr>
                <w:b/>
              </w:rPr>
              <w:t>Data Format</w:t>
            </w:r>
          </w:p>
        </w:tc>
      </w:tr>
      <w:tr w:rsidR="00397C7D" w:rsidRPr="00213323" w14:paraId="5FD462EB" w14:textId="693B1E0E" w:rsidTr="00003890">
        <w:trPr>
          <w:cantSplit/>
          <w:trHeight w:val="1412"/>
          <w:jc w:val="center"/>
        </w:trPr>
        <w:tc>
          <w:tcPr>
            <w:tcW w:w="0" w:type="auto"/>
            <w:vMerge/>
          </w:tcPr>
          <w:p w14:paraId="22252952" w14:textId="77777777" w:rsidR="00E774C9" w:rsidRPr="00003890" w:rsidRDefault="00E774C9" w:rsidP="00333000">
            <w:pPr>
              <w:spacing w:after="80"/>
              <w:jc w:val="center"/>
              <w:rPr>
                <w:b/>
              </w:rPr>
            </w:pPr>
          </w:p>
        </w:tc>
        <w:tc>
          <w:tcPr>
            <w:tcW w:w="634" w:type="dxa"/>
            <w:textDirection w:val="btLr"/>
            <w:vAlign w:val="center"/>
          </w:tcPr>
          <w:p w14:paraId="06AF0051" w14:textId="77777777" w:rsidR="00E774C9" w:rsidRPr="00003890" w:rsidRDefault="00E774C9" w:rsidP="00003890">
            <w:pPr>
              <w:spacing w:after="80"/>
              <w:ind w:left="113" w:right="113"/>
              <w:jc w:val="center"/>
              <w:rPr>
                <w:b/>
              </w:rPr>
            </w:pPr>
            <w:r w:rsidRPr="00003890">
              <w:rPr>
                <w:b/>
              </w:rPr>
              <w:t>Value</w:t>
            </w:r>
          </w:p>
        </w:tc>
        <w:tc>
          <w:tcPr>
            <w:tcW w:w="562" w:type="dxa"/>
            <w:textDirection w:val="btLr"/>
            <w:vAlign w:val="center"/>
          </w:tcPr>
          <w:p w14:paraId="02ABC885" w14:textId="77777777" w:rsidR="00E774C9" w:rsidRPr="00003890" w:rsidRDefault="00E774C9" w:rsidP="00003890">
            <w:pPr>
              <w:spacing w:after="80"/>
              <w:ind w:left="113" w:right="113"/>
              <w:jc w:val="center"/>
              <w:rPr>
                <w:b/>
              </w:rPr>
            </w:pPr>
            <w:r w:rsidRPr="00003890">
              <w:rPr>
                <w:b/>
              </w:rPr>
              <w:t>Range</w:t>
            </w:r>
          </w:p>
        </w:tc>
        <w:tc>
          <w:tcPr>
            <w:tcW w:w="718" w:type="dxa"/>
            <w:textDirection w:val="btLr"/>
            <w:vAlign w:val="center"/>
          </w:tcPr>
          <w:p w14:paraId="1338466C" w14:textId="77777777" w:rsidR="00E774C9" w:rsidRPr="00003890" w:rsidRDefault="00E774C9" w:rsidP="00003890">
            <w:pPr>
              <w:spacing w:after="80"/>
              <w:ind w:left="113" w:right="113"/>
              <w:jc w:val="center"/>
              <w:rPr>
                <w:b/>
              </w:rPr>
            </w:pPr>
            <w:r w:rsidRPr="00003890">
              <w:rPr>
                <w:b/>
              </w:rPr>
              <w:t>Corner</w:t>
            </w:r>
          </w:p>
        </w:tc>
        <w:tc>
          <w:tcPr>
            <w:tcW w:w="720" w:type="dxa"/>
            <w:textDirection w:val="btLr"/>
            <w:vAlign w:val="center"/>
          </w:tcPr>
          <w:p w14:paraId="70F2683D" w14:textId="77777777" w:rsidR="00E774C9" w:rsidRPr="00003890" w:rsidRDefault="00E774C9" w:rsidP="00003890">
            <w:pPr>
              <w:spacing w:after="80"/>
              <w:ind w:left="113" w:right="113"/>
              <w:jc w:val="center"/>
              <w:rPr>
                <w:b/>
              </w:rPr>
            </w:pPr>
            <w:r w:rsidRPr="00003890">
              <w:rPr>
                <w:b/>
              </w:rPr>
              <w:t>List</w:t>
            </w:r>
          </w:p>
        </w:tc>
        <w:tc>
          <w:tcPr>
            <w:tcW w:w="718" w:type="dxa"/>
            <w:textDirection w:val="btLr"/>
            <w:vAlign w:val="center"/>
          </w:tcPr>
          <w:p w14:paraId="1E95D630" w14:textId="345EB201" w:rsidR="00E774C9" w:rsidRPr="00003890" w:rsidRDefault="00E774C9" w:rsidP="00003890">
            <w:pPr>
              <w:spacing w:after="80"/>
              <w:ind w:left="113" w:right="113"/>
              <w:jc w:val="center"/>
              <w:rPr>
                <w:b/>
              </w:rPr>
            </w:pPr>
            <w:r w:rsidRPr="00003890">
              <w:rPr>
                <w:b/>
              </w:rPr>
              <w:t>Increment</w:t>
            </w:r>
          </w:p>
        </w:tc>
        <w:tc>
          <w:tcPr>
            <w:tcW w:w="759" w:type="dxa"/>
            <w:textDirection w:val="btLr"/>
            <w:vAlign w:val="center"/>
          </w:tcPr>
          <w:p w14:paraId="7546A3CF" w14:textId="77777777" w:rsidR="00E774C9" w:rsidRPr="00003890" w:rsidRDefault="00E774C9" w:rsidP="00003890">
            <w:pPr>
              <w:spacing w:after="80"/>
              <w:ind w:left="113" w:right="113"/>
              <w:jc w:val="center"/>
              <w:rPr>
                <w:b/>
              </w:rPr>
            </w:pPr>
            <w:r w:rsidRPr="00003890">
              <w:rPr>
                <w:b/>
              </w:rPr>
              <w:t>Steps</w:t>
            </w:r>
          </w:p>
        </w:tc>
        <w:tc>
          <w:tcPr>
            <w:tcW w:w="679" w:type="dxa"/>
            <w:textDirection w:val="btLr"/>
            <w:vAlign w:val="center"/>
          </w:tcPr>
          <w:p w14:paraId="32073B21" w14:textId="77777777" w:rsidR="00E774C9" w:rsidRPr="00003890" w:rsidRDefault="00E774C9" w:rsidP="00003890">
            <w:pPr>
              <w:spacing w:after="80"/>
              <w:ind w:left="113" w:right="113"/>
              <w:jc w:val="center"/>
              <w:rPr>
                <w:b/>
              </w:rPr>
            </w:pPr>
            <w:r w:rsidRPr="00003890">
              <w:rPr>
                <w:b/>
              </w:rPr>
              <w:t>Gaussian</w:t>
            </w:r>
          </w:p>
        </w:tc>
        <w:tc>
          <w:tcPr>
            <w:tcW w:w="704" w:type="dxa"/>
            <w:textDirection w:val="btLr"/>
            <w:vAlign w:val="center"/>
          </w:tcPr>
          <w:p w14:paraId="5A742F70" w14:textId="2E7CFB35" w:rsidR="00E774C9" w:rsidRPr="00003890" w:rsidRDefault="00E774C9" w:rsidP="00003890">
            <w:pPr>
              <w:spacing w:after="80"/>
              <w:ind w:left="113" w:right="113"/>
              <w:jc w:val="center"/>
              <w:rPr>
                <w:b/>
              </w:rPr>
            </w:pPr>
            <w:r w:rsidRPr="00003890">
              <w:rPr>
                <w:b/>
              </w:rPr>
              <w:t>Dual-Dirac</w:t>
            </w:r>
          </w:p>
        </w:tc>
        <w:tc>
          <w:tcPr>
            <w:tcW w:w="589" w:type="dxa"/>
            <w:textDirection w:val="btLr"/>
            <w:vAlign w:val="center"/>
          </w:tcPr>
          <w:p w14:paraId="364CBC59" w14:textId="77777777" w:rsidR="00E774C9" w:rsidRPr="00003890" w:rsidRDefault="00E774C9" w:rsidP="00003890">
            <w:pPr>
              <w:spacing w:after="80"/>
              <w:ind w:left="113" w:right="113"/>
              <w:jc w:val="center"/>
              <w:rPr>
                <w:b/>
              </w:rPr>
            </w:pPr>
            <w:r w:rsidRPr="00003890">
              <w:rPr>
                <w:b/>
              </w:rPr>
              <w:t>DjRj</w:t>
            </w:r>
          </w:p>
        </w:tc>
        <w:tc>
          <w:tcPr>
            <w:tcW w:w="1211" w:type="dxa"/>
            <w:tcBorders>
              <w:bottom w:val="single" w:sz="4" w:space="0" w:color="auto"/>
              <w:right w:val="nil"/>
            </w:tcBorders>
            <w:textDirection w:val="btLr"/>
            <w:vAlign w:val="center"/>
          </w:tcPr>
          <w:p w14:paraId="38E261F2" w14:textId="77777777" w:rsidR="00E774C9" w:rsidRPr="00003890" w:rsidRDefault="00E774C9" w:rsidP="00003890">
            <w:pPr>
              <w:spacing w:after="80"/>
              <w:ind w:left="113" w:right="113"/>
              <w:jc w:val="center"/>
              <w:rPr>
                <w:b/>
              </w:rPr>
            </w:pPr>
            <w:r w:rsidRPr="00003890">
              <w:rPr>
                <w:b/>
              </w:rPr>
              <w:t>Table</w:t>
            </w:r>
          </w:p>
        </w:tc>
        <w:tc>
          <w:tcPr>
            <w:tcW w:w="20" w:type="dxa"/>
            <w:tcBorders>
              <w:left w:val="nil"/>
            </w:tcBorders>
            <w:textDirection w:val="btLr"/>
          </w:tcPr>
          <w:p w14:paraId="1BFCE507" w14:textId="77777777" w:rsidR="00E774C9" w:rsidRPr="000C0E13" w:rsidRDefault="00E774C9" w:rsidP="00E774C9">
            <w:pPr>
              <w:spacing w:after="80"/>
              <w:ind w:left="113" w:right="113"/>
              <w:jc w:val="center"/>
              <w:rPr>
                <w:b/>
                <w:sz w:val="20"/>
                <w:szCs w:val="20"/>
              </w:rPr>
            </w:pPr>
          </w:p>
        </w:tc>
      </w:tr>
      <w:tr w:rsidR="00397C7D" w:rsidRPr="00213323" w14:paraId="4662D871" w14:textId="4FEB08EC" w:rsidTr="00003890">
        <w:trPr>
          <w:jc w:val="center"/>
        </w:trPr>
        <w:tc>
          <w:tcPr>
            <w:tcW w:w="0" w:type="auto"/>
          </w:tcPr>
          <w:p w14:paraId="71E3C1B0" w14:textId="77777777" w:rsidR="00E774C9" w:rsidRPr="00003890" w:rsidRDefault="00E774C9" w:rsidP="00333000">
            <w:pPr>
              <w:spacing w:after="80"/>
            </w:pPr>
            <w:r w:rsidRPr="00003890">
              <w:t>AMI_Version</w:t>
            </w:r>
          </w:p>
        </w:tc>
        <w:tc>
          <w:tcPr>
            <w:tcW w:w="634" w:type="dxa"/>
          </w:tcPr>
          <w:p w14:paraId="498A617E" w14:textId="77777777" w:rsidR="00E774C9" w:rsidRPr="000C0E13" w:rsidRDefault="00E774C9" w:rsidP="00333000">
            <w:pPr>
              <w:spacing w:after="80"/>
              <w:jc w:val="center"/>
              <w:rPr>
                <w:b/>
              </w:rPr>
            </w:pPr>
            <w:r w:rsidRPr="000C0E13">
              <w:t>X</w:t>
            </w:r>
          </w:p>
        </w:tc>
        <w:tc>
          <w:tcPr>
            <w:tcW w:w="562" w:type="dxa"/>
          </w:tcPr>
          <w:p w14:paraId="5CCAEF9F" w14:textId="77777777" w:rsidR="00E774C9" w:rsidRPr="00680A48" w:rsidRDefault="00E774C9" w:rsidP="00333000">
            <w:pPr>
              <w:spacing w:after="80"/>
              <w:jc w:val="center"/>
            </w:pPr>
          </w:p>
        </w:tc>
        <w:tc>
          <w:tcPr>
            <w:tcW w:w="718" w:type="dxa"/>
          </w:tcPr>
          <w:p w14:paraId="70578039" w14:textId="77777777" w:rsidR="00E774C9" w:rsidRPr="00350B91" w:rsidRDefault="00E774C9" w:rsidP="00333000">
            <w:pPr>
              <w:spacing w:after="80"/>
              <w:jc w:val="center"/>
            </w:pPr>
          </w:p>
        </w:tc>
        <w:tc>
          <w:tcPr>
            <w:tcW w:w="720" w:type="dxa"/>
          </w:tcPr>
          <w:p w14:paraId="67DF0643" w14:textId="77777777" w:rsidR="00E774C9" w:rsidRPr="00074FAE" w:rsidRDefault="00E774C9" w:rsidP="00333000">
            <w:pPr>
              <w:spacing w:after="80"/>
              <w:jc w:val="center"/>
            </w:pPr>
          </w:p>
        </w:tc>
        <w:tc>
          <w:tcPr>
            <w:tcW w:w="718" w:type="dxa"/>
          </w:tcPr>
          <w:p w14:paraId="72002668" w14:textId="77777777" w:rsidR="00E774C9" w:rsidRPr="00074FAE" w:rsidRDefault="00E774C9" w:rsidP="00333000">
            <w:pPr>
              <w:spacing w:after="80"/>
              <w:jc w:val="center"/>
            </w:pPr>
          </w:p>
        </w:tc>
        <w:tc>
          <w:tcPr>
            <w:tcW w:w="759" w:type="dxa"/>
          </w:tcPr>
          <w:p w14:paraId="0ACE5D78" w14:textId="77777777" w:rsidR="00E774C9" w:rsidRPr="00074FAE" w:rsidRDefault="00E774C9" w:rsidP="00333000">
            <w:pPr>
              <w:spacing w:after="80"/>
              <w:jc w:val="center"/>
            </w:pPr>
          </w:p>
        </w:tc>
        <w:tc>
          <w:tcPr>
            <w:tcW w:w="679" w:type="dxa"/>
          </w:tcPr>
          <w:p w14:paraId="29E47779" w14:textId="77777777" w:rsidR="00E774C9" w:rsidRPr="00074FAE" w:rsidRDefault="00E774C9" w:rsidP="00333000">
            <w:pPr>
              <w:spacing w:after="80"/>
            </w:pPr>
          </w:p>
        </w:tc>
        <w:tc>
          <w:tcPr>
            <w:tcW w:w="704" w:type="dxa"/>
          </w:tcPr>
          <w:p w14:paraId="3CC81D3F" w14:textId="77777777" w:rsidR="00E774C9" w:rsidRPr="00074FAE" w:rsidRDefault="00E774C9" w:rsidP="00333000">
            <w:pPr>
              <w:spacing w:after="80"/>
            </w:pPr>
          </w:p>
        </w:tc>
        <w:tc>
          <w:tcPr>
            <w:tcW w:w="589" w:type="dxa"/>
          </w:tcPr>
          <w:p w14:paraId="6416CDE1" w14:textId="77777777" w:rsidR="00E774C9" w:rsidRPr="00074FAE" w:rsidRDefault="00E774C9" w:rsidP="00333000">
            <w:pPr>
              <w:spacing w:after="80"/>
            </w:pPr>
          </w:p>
        </w:tc>
        <w:tc>
          <w:tcPr>
            <w:tcW w:w="1211" w:type="dxa"/>
            <w:tcBorders>
              <w:right w:val="nil"/>
            </w:tcBorders>
          </w:tcPr>
          <w:p w14:paraId="59E52254" w14:textId="77777777" w:rsidR="00E774C9" w:rsidRPr="00074FAE" w:rsidRDefault="00E774C9" w:rsidP="00333000">
            <w:pPr>
              <w:spacing w:after="80"/>
            </w:pPr>
          </w:p>
        </w:tc>
        <w:tc>
          <w:tcPr>
            <w:tcW w:w="20" w:type="dxa"/>
            <w:tcBorders>
              <w:left w:val="nil"/>
            </w:tcBorders>
          </w:tcPr>
          <w:p w14:paraId="06C2153D" w14:textId="77777777" w:rsidR="00E774C9" w:rsidRPr="00213323" w:rsidRDefault="00E774C9" w:rsidP="00333000">
            <w:pPr>
              <w:spacing w:after="80"/>
              <w:rPr>
                <w:szCs w:val="20"/>
              </w:rPr>
            </w:pPr>
          </w:p>
        </w:tc>
      </w:tr>
      <w:tr w:rsidR="00397C7D" w:rsidRPr="00213323" w14:paraId="23B9751D" w14:textId="5EB56DEB" w:rsidTr="00003890">
        <w:trPr>
          <w:jc w:val="center"/>
        </w:trPr>
        <w:tc>
          <w:tcPr>
            <w:tcW w:w="0" w:type="auto"/>
          </w:tcPr>
          <w:p w14:paraId="59163E6A" w14:textId="77777777" w:rsidR="00E774C9" w:rsidRPr="00003890" w:rsidRDefault="00E774C9" w:rsidP="00333000">
            <w:pPr>
              <w:spacing w:after="80"/>
              <w:rPr>
                <w:b/>
              </w:rPr>
            </w:pPr>
            <w:r w:rsidRPr="00003890">
              <w:t>GetWave_Exists</w:t>
            </w:r>
          </w:p>
        </w:tc>
        <w:tc>
          <w:tcPr>
            <w:tcW w:w="634" w:type="dxa"/>
          </w:tcPr>
          <w:p w14:paraId="456560C5" w14:textId="77777777" w:rsidR="00E774C9" w:rsidRPr="000C0E13" w:rsidRDefault="00E774C9" w:rsidP="00333000">
            <w:pPr>
              <w:spacing w:after="80"/>
              <w:jc w:val="center"/>
              <w:rPr>
                <w:b/>
              </w:rPr>
            </w:pPr>
            <w:r w:rsidRPr="000C0E13">
              <w:t>X</w:t>
            </w:r>
          </w:p>
        </w:tc>
        <w:tc>
          <w:tcPr>
            <w:tcW w:w="562" w:type="dxa"/>
          </w:tcPr>
          <w:p w14:paraId="5D3E2D7F" w14:textId="77777777" w:rsidR="00E774C9" w:rsidRPr="00680A48" w:rsidRDefault="00E774C9" w:rsidP="00333000">
            <w:pPr>
              <w:spacing w:after="80"/>
              <w:jc w:val="center"/>
            </w:pPr>
          </w:p>
        </w:tc>
        <w:tc>
          <w:tcPr>
            <w:tcW w:w="718" w:type="dxa"/>
          </w:tcPr>
          <w:p w14:paraId="3564495D" w14:textId="77777777" w:rsidR="00E774C9" w:rsidRPr="00350B91" w:rsidRDefault="00E774C9" w:rsidP="00333000">
            <w:pPr>
              <w:spacing w:after="80"/>
              <w:jc w:val="center"/>
            </w:pPr>
          </w:p>
        </w:tc>
        <w:tc>
          <w:tcPr>
            <w:tcW w:w="720" w:type="dxa"/>
          </w:tcPr>
          <w:p w14:paraId="635F41A9" w14:textId="77777777" w:rsidR="00E774C9" w:rsidRPr="00074FAE" w:rsidRDefault="00E774C9" w:rsidP="00333000">
            <w:pPr>
              <w:spacing w:after="80"/>
              <w:jc w:val="center"/>
            </w:pPr>
          </w:p>
        </w:tc>
        <w:tc>
          <w:tcPr>
            <w:tcW w:w="718" w:type="dxa"/>
          </w:tcPr>
          <w:p w14:paraId="5866D82B" w14:textId="77777777" w:rsidR="00E774C9" w:rsidRPr="00074FAE" w:rsidRDefault="00E774C9" w:rsidP="00333000">
            <w:pPr>
              <w:spacing w:after="80"/>
              <w:jc w:val="center"/>
            </w:pPr>
          </w:p>
        </w:tc>
        <w:tc>
          <w:tcPr>
            <w:tcW w:w="759" w:type="dxa"/>
          </w:tcPr>
          <w:p w14:paraId="7C7FD969" w14:textId="77777777" w:rsidR="00E774C9" w:rsidRPr="00074FAE" w:rsidRDefault="00E774C9" w:rsidP="00333000">
            <w:pPr>
              <w:spacing w:after="80"/>
              <w:jc w:val="center"/>
            </w:pPr>
          </w:p>
        </w:tc>
        <w:tc>
          <w:tcPr>
            <w:tcW w:w="679" w:type="dxa"/>
          </w:tcPr>
          <w:p w14:paraId="4FC491A5" w14:textId="77777777" w:rsidR="00E774C9" w:rsidRPr="00074FAE" w:rsidRDefault="00E774C9" w:rsidP="00333000">
            <w:pPr>
              <w:spacing w:after="80"/>
              <w:jc w:val="center"/>
            </w:pPr>
          </w:p>
        </w:tc>
        <w:tc>
          <w:tcPr>
            <w:tcW w:w="704" w:type="dxa"/>
          </w:tcPr>
          <w:p w14:paraId="43145490" w14:textId="77777777" w:rsidR="00E774C9" w:rsidRPr="00074FAE" w:rsidRDefault="00E774C9" w:rsidP="00333000">
            <w:pPr>
              <w:spacing w:after="80"/>
              <w:jc w:val="center"/>
            </w:pPr>
          </w:p>
        </w:tc>
        <w:tc>
          <w:tcPr>
            <w:tcW w:w="589" w:type="dxa"/>
          </w:tcPr>
          <w:p w14:paraId="7DFCE82F" w14:textId="77777777" w:rsidR="00E774C9" w:rsidRPr="00074FAE" w:rsidRDefault="00E774C9" w:rsidP="00333000">
            <w:pPr>
              <w:spacing w:after="80"/>
              <w:jc w:val="center"/>
            </w:pPr>
          </w:p>
        </w:tc>
        <w:tc>
          <w:tcPr>
            <w:tcW w:w="1211" w:type="dxa"/>
            <w:tcBorders>
              <w:right w:val="nil"/>
            </w:tcBorders>
          </w:tcPr>
          <w:p w14:paraId="6A64450A" w14:textId="77777777" w:rsidR="00E774C9" w:rsidRPr="00074FAE" w:rsidRDefault="00E774C9" w:rsidP="00333000">
            <w:pPr>
              <w:spacing w:after="80"/>
              <w:jc w:val="center"/>
            </w:pPr>
          </w:p>
        </w:tc>
        <w:tc>
          <w:tcPr>
            <w:tcW w:w="20" w:type="dxa"/>
            <w:tcBorders>
              <w:left w:val="nil"/>
            </w:tcBorders>
          </w:tcPr>
          <w:p w14:paraId="7146C961" w14:textId="77777777" w:rsidR="00E774C9" w:rsidRPr="00213323" w:rsidRDefault="00E774C9" w:rsidP="00333000">
            <w:pPr>
              <w:spacing w:after="80"/>
              <w:jc w:val="center"/>
              <w:rPr>
                <w:szCs w:val="20"/>
              </w:rPr>
            </w:pPr>
          </w:p>
        </w:tc>
      </w:tr>
      <w:tr w:rsidR="00397C7D" w:rsidRPr="00213323" w14:paraId="1022B4F6" w14:textId="43A8757D" w:rsidTr="00003890">
        <w:trPr>
          <w:jc w:val="center"/>
        </w:trPr>
        <w:tc>
          <w:tcPr>
            <w:tcW w:w="0" w:type="auto"/>
          </w:tcPr>
          <w:p w14:paraId="1CCEA344" w14:textId="77777777" w:rsidR="00E774C9" w:rsidRPr="00003890" w:rsidRDefault="00E774C9" w:rsidP="00333000">
            <w:pPr>
              <w:spacing w:after="80"/>
              <w:rPr>
                <w:b/>
              </w:rPr>
            </w:pPr>
            <w:r w:rsidRPr="00003890">
              <w:t>Ignore_Bits</w:t>
            </w:r>
          </w:p>
        </w:tc>
        <w:tc>
          <w:tcPr>
            <w:tcW w:w="634" w:type="dxa"/>
          </w:tcPr>
          <w:p w14:paraId="3E5A375A" w14:textId="77777777" w:rsidR="00E774C9" w:rsidRPr="000C0E13" w:rsidRDefault="00E774C9" w:rsidP="00333000">
            <w:pPr>
              <w:spacing w:after="80"/>
              <w:jc w:val="center"/>
              <w:rPr>
                <w:b/>
              </w:rPr>
            </w:pPr>
            <w:r w:rsidRPr="000C0E13">
              <w:t>X</w:t>
            </w:r>
          </w:p>
        </w:tc>
        <w:tc>
          <w:tcPr>
            <w:tcW w:w="562" w:type="dxa"/>
          </w:tcPr>
          <w:p w14:paraId="260A54C2" w14:textId="77777777" w:rsidR="00E774C9" w:rsidRPr="00680A48" w:rsidRDefault="00E774C9" w:rsidP="00333000">
            <w:pPr>
              <w:spacing w:after="80"/>
              <w:jc w:val="center"/>
            </w:pPr>
          </w:p>
        </w:tc>
        <w:tc>
          <w:tcPr>
            <w:tcW w:w="718" w:type="dxa"/>
          </w:tcPr>
          <w:p w14:paraId="756260E1" w14:textId="77777777" w:rsidR="00E774C9" w:rsidRPr="00350B91" w:rsidRDefault="00E774C9" w:rsidP="00333000">
            <w:pPr>
              <w:spacing w:after="80"/>
              <w:jc w:val="center"/>
            </w:pPr>
          </w:p>
        </w:tc>
        <w:tc>
          <w:tcPr>
            <w:tcW w:w="720" w:type="dxa"/>
          </w:tcPr>
          <w:p w14:paraId="5A2B7FBD" w14:textId="77777777" w:rsidR="00E774C9" w:rsidRPr="00074FAE" w:rsidRDefault="00E774C9" w:rsidP="00333000">
            <w:pPr>
              <w:spacing w:after="80"/>
              <w:jc w:val="center"/>
            </w:pPr>
          </w:p>
        </w:tc>
        <w:tc>
          <w:tcPr>
            <w:tcW w:w="718" w:type="dxa"/>
          </w:tcPr>
          <w:p w14:paraId="51D053FE" w14:textId="77777777" w:rsidR="00E774C9" w:rsidRPr="00074FAE" w:rsidRDefault="00E774C9" w:rsidP="00333000">
            <w:pPr>
              <w:spacing w:after="80"/>
              <w:jc w:val="center"/>
            </w:pPr>
          </w:p>
        </w:tc>
        <w:tc>
          <w:tcPr>
            <w:tcW w:w="759" w:type="dxa"/>
          </w:tcPr>
          <w:p w14:paraId="40332B6A" w14:textId="77777777" w:rsidR="00E774C9" w:rsidRPr="00074FAE" w:rsidRDefault="00E774C9" w:rsidP="00333000">
            <w:pPr>
              <w:spacing w:after="80"/>
              <w:jc w:val="center"/>
            </w:pPr>
          </w:p>
        </w:tc>
        <w:tc>
          <w:tcPr>
            <w:tcW w:w="679" w:type="dxa"/>
          </w:tcPr>
          <w:p w14:paraId="061549D1" w14:textId="77777777" w:rsidR="00E774C9" w:rsidRPr="00074FAE" w:rsidRDefault="00E774C9" w:rsidP="00333000">
            <w:pPr>
              <w:spacing w:after="80"/>
            </w:pPr>
          </w:p>
        </w:tc>
        <w:tc>
          <w:tcPr>
            <w:tcW w:w="704" w:type="dxa"/>
          </w:tcPr>
          <w:p w14:paraId="79BD9543" w14:textId="77777777" w:rsidR="00E774C9" w:rsidRPr="00074FAE" w:rsidRDefault="00E774C9" w:rsidP="00333000">
            <w:pPr>
              <w:spacing w:after="80"/>
            </w:pPr>
          </w:p>
        </w:tc>
        <w:tc>
          <w:tcPr>
            <w:tcW w:w="589" w:type="dxa"/>
          </w:tcPr>
          <w:p w14:paraId="79143056" w14:textId="77777777" w:rsidR="00E774C9" w:rsidRPr="00074FAE" w:rsidRDefault="00E774C9" w:rsidP="00333000">
            <w:pPr>
              <w:spacing w:after="80"/>
            </w:pPr>
          </w:p>
        </w:tc>
        <w:tc>
          <w:tcPr>
            <w:tcW w:w="1211" w:type="dxa"/>
            <w:tcBorders>
              <w:right w:val="nil"/>
            </w:tcBorders>
          </w:tcPr>
          <w:p w14:paraId="168F3CF8" w14:textId="77777777" w:rsidR="00E774C9" w:rsidRPr="00074FAE" w:rsidRDefault="00E774C9" w:rsidP="00333000">
            <w:pPr>
              <w:spacing w:after="80"/>
            </w:pPr>
          </w:p>
        </w:tc>
        <w:tc>
          <w:tcPr>
            <w:tcW w:w="20" w:type="dxa"/>
            <w:tcBorders>
              <w:left w:val="nil"/>
            </w:tcBorders>
          </w:tcPr>
          <w:p w14:paraId="30B021F0" w14:textId="77777777" w:rsidR="00E774C9" w:rsidRPr="00213323" w:rsidRDefault="00E774C9" w:rsidP="00333000">
            <w:pPr>
              <w:spacing w:after="80"/>
              <w:rPr>
                <w:szCs w:val="20"/>
              </w:rPr>
            </w:pPr>
          </w:p>
        </w:tc>
      </w:tr>
      <w:tr w:rsidR="00397C7D" w:rsidRPr="00213323" w14:paraId="45FFCDC2" w14:textId="7012D2BF" w:rsidTr="00003890">
        <w:trPr>
          <w:trHeight w:val="269"/>
          <w:jc w:val="center"/>
        </w:trPr>
        <w:tc>
          <w:tcPr>
            <w:tcW w:w="0" w:type="auto"/>
          </w:tcPr>
          <w:p w14:paraId="1E85040E" w14:textId="77777777" w:rsidR="00E774C9" w:rsidRPr="00003890" w:rsidRDefault="00E774C9" w:rsidP="00333000">
            <w:pPr>
              <w:spacing w:after="80"/>
              <w:rPr>
                <w:b/>
              </w:rPr>
            </w:pPr>
            <w:r w:rsidRPr="00003890">
              <w:t>Init_Returns_Impulse</w:t>
            </w:r>
          </w:p>
        </w:tc>
        <w:tc>
          <w:tcPr>
            <w:tcW w:w="634" w:type="dxa"/>
          </w:tcPr>
          <w:p w14:paraId="6FF959E3" w14:textId="77777777" w:rsidR="00E774C9" w:rsidRPr="000C0E13" w:rsidRDefault="00E774C9" w:rsidP="00333000">
            <w:pPr>
              <w:spacing w:after="80"/>
              <w:jc w:val="center"/>
              <w:rPr>
                <w:b/>
              </w:rPr>
            </w:pPr>
            <w:r w:rsidRPr="000C0E13">
              <w:t>X</w:t>
            </w:r>
          </w:p>
        </w:tc>
        <w:tc>
          <w:tcPr>
            <w:tcW w:w="562" w:type="dxa"/>
          </w:tcPr>
          <w:p w14:paraId="4BFA3A46" w14:textId="77777777" w:rsidR="00E774C9" w:rsidRPr="00680A48" w:rsidRDefault="00E774C9" w:rsidP="00333000">
            <w:pPr>
              <w:spacing w:after="80"/>
              <w:jc w:val="center"/>
            </w:pPr>
          </w:p>
        </w:tc>
        <w:tc>
          <w:tcPr>
            <w:tcW w:w="718" w:type="dxa"/>
          </w:tcPr>
          <w:p w14:paraId="599A5CFB" w14:textId="77777777" w:rsidR="00E774C9" w:rsidRPr="00350B91" w:rsidRDefault="00E774C9" w:rsidP="00333000">
            <w:pPr>
              <w:spacing w:after="80"/>
              <w:jc w:val="center"/>
            </w:pPr>
          </w:p>
        </w:tc>
        <w:tc>
          <w:tcPr>
            <w:tcW w:w="720" w:type="dxa"/>
          </w:tcPr>
          <w:p w14:paraId="11EDE2F3" w14:textId="77777777" w:rsidR="00E774C9" w:rsidRPr="00074FAE" w:rsidRDefault="00E774C9" w:rsidP="00333000">
            <w:pPr>
              <w:spacing w:after="80"/>
              <w:jc w:val="center"/>
            </w:pPr>
          </w:p>
        </w:tc>
        <w:tc>
          <w:tcPr>
            <w:tcW w:w="718" w:type="dxa"/>
          </w:tcPr>
          <w:p w14:paraId="6E284EFA" w14:textId="77777777" w:rsidR="00E774C9" w:rsidRPr="00074FAE" w:rsidRDefault="00E774C9" w:rsidP="00333000">
            <w:pPr>
              <w:spacing w:after="80"/>
              <w:jc w:val="center"/>
            </w:pPr>
          </w:p>
        </w:tc>
        <w:tc>
          <w:tcPr>
            <w:tcW w:w="759" w:type="dxa"/>
          </w:tcPr>
          <w:p w14:paraId="1B6AD0B2" w14:textId="77777777" w:rsidR="00E774C9" w:rsidRPr="00074FAE" w:rsidRDefault="00E774C9" w:rsidP="00333000">
            <w:pPr>
              <w:spacing w:after="80"/>
              <w:jc w:val="center"/>
            </w:pPr>
          </w:p>
        </w:tc>
        <w:tc>
          <w:tcPr>
            <w:tcW w:w="679" w:type="dxa"/>
          </w:tcPr>
          <w:p w14:paraId="6BD50A83" w14:textId="77777777" w:rsidR="00E774C9" w:rsidRPr="00074FAE" w:rsidRDefault="00E774C9" w:rsidP="00333000">
            <w:pPr>
              <w:spacing w:after="80"/>
              <w:jc w:val="center"/>
            </w:pPr>
          </w:p>
        </w:tc>
        <w:tc>
          <w:tcPr>
            <w:tcW w:w="704" w:type="dxa"/>
          </w:tcPr>
          <w:p w14:paraId="6701393A" w14:textId="77777777" w:rsidR="00E774C9" w:rsidRPr="00074FAE" w:rsidRDefault="00E774C9" w:rsidP="00333000">
            <w:pPr>
              <w:spacing w:after="80"/>
              <w:jc w:val="center"/>
            </w:pPr>
          </w:p>
        </w:tc>
        <w:tc>
          <w:tcPr>
            <w:tcW w:w="589" w:type="dxa"/>
          </w:tcPr>
          <w:p w14:paraId="34FD46CE" w14:textId="77777777" w:rsidR="00E774C9" w:rsidRPr="00074FAE" w:rsidRDefault="00E774C9" w:rsidP="00333000">
            <w:pPr>
              <w:spacing w:after="80"/>
              <w:jc w:val="center"/>
            </w:pPr>
          </w:p>
        </w:tc>
        <w:tc>
          <w:tcPr>
            <w:tcW w:w="1211" w:type="dxa"/>
            <w:tcBorders>
              <w:right w:val="nil"/>
            </w:tcBorders>
          </w:tcPr>
          <w:p w14:paraId="7392136A" w14:textId="77777777" w:rsidR="00E774C9" w:rsidRPr="00074FAE" w:rsidRDefault="00E774C9" w:rsidP="00333000">
            <w:pPr>
              <w:spacing w:after="80"/>
              <w:jc w:val="center"/>
            </w:pPr>
          </w:p>
        </w:tc>
        <w:tc>
          <w:tcPr>
            <w:tcW w:w="20" w:type="dxa"/>
            <w:tcBorders>
              <w:left w:val="nil"/>
            </w:tcBorders>
          </w:tcPr>
          <w:p w14:paraId="1D2BCC12" w14:textId="77777777" w:rsidR="00E774C9" w:rsidRPr="00213323" w:rsidRDefault="00E774C9" w:rsidP="00333000">
            <w:pPr>
              <w:spacing w:after="80"/>
              <w:jc w:val="center"/>
              <w:rPr>
                <w:szCs w:val="20"/>
              </w:rPr>
            </w:pPr>
          </w:p>
        </w:tc>
      </w:tr>
      <w:tr w:rsidR="00397C7D" w:rsidRPr="00213323" w14:paraId="51484B5C" w14:textId="34408A8F" w:rsidTr="00003890">
        <w:trPr>
          <w:jc w:val="center"/>
        </w:trPr>
        <w:tc>
          <w:tcPr>
            <w:tcW w:w="0" w:type="auto"/>
          </w:tcPr>
          <w:p w14:paraId="018555E2" w14:textId="77777777" w:rsidR="00E774C9" w:rsidRPr="00003890" w:rsidRDefault="00E774C9" w:rsidP="00333000">
            <w:pPr>
              <w:spacing w:after="80"/>
              <w:rPr>
                <w:b/>
              </w:rPr>
            </w:pPr>
            <w:r w:rsidRPr="00003890">
              <w:t>Max_Init_Aggressors</w:t>
            </w:r>
          </w:p>
        </w:tc>
        <w:tc>
          <w:tcPr>
            <w:tcW w:w="634" w:type="dxa"/>
          </w:tcPr>
          <w:p w14:paraId="733C80BC" w14:textId="77777777" w:rsidR="00E774C9" w:rsidRPr="000C0E13" w:rsidRDefault="00E774C9" w:rsidP="00333000">
            <w:pPr>
              <w:spacing w:after="80"/>
              <w:jc w:val="center"/>
              <w:rPr>
                <w:b/>
              </w:rPr>
            </w:pPr>
            <w:r w:rsidRPr="000C0E13">
              <w:t>X</w:t>
            </w:r>
          </w:p>
        </w:tc>
        <w:tc>
          <w:tcPr>
            <w:tcW w:w="562" w:type="dxa"/>
          </w:tcPr>
          <w:p w14:paraId="7323B0FE" w14:textId="77777777" w:rsidR="00E774C9" w:rsidRPr="00680A48" w:rsidRDefault="00E774C9" w:rsidP="00333000">
            <w:pPr>
              <w:spacing w:after="80"/>
              <w:jc w:val="center"/>
            </w:pPr>
          </w:p>
        </w:tc>
        <w:tc>
          <w:tcPr>
            <w:tcW w:w="718" w:type="dxa"/>
          </w:tcPr>
          <w:p w14:paraId="3B4A0007" w14:textId="77777777" w:rsidR="00E774C9" w:rsidRPr="00350B91" w:rsidRDefault="00E774C9" w:rsidP="00333000">
            <w:pPr>
              <w:spacing w:after="80"/>
              <w:jc w:val="center"/>
            </w:pPr>
          </w:p>
        </w:tc>
        <w:tc>
          <w:tcPr>
            <w:tcW w:w="720" w:type="dxa"/>
          </w:tcPr>
          <w:p w14:paraId="20EFDAD8" w14:textId="77777777" w:rsidR="00E774C9" w:rsidRPr="00074FAE" w:rsidRDefault="00E774C9" w:rsidP="00333000">
            <w:pPr>
              <w:spacing w:after="80"/>
              <w:jc w:val="center"/>
            </w:pPr>
          </w:p>
        </w:tc>
        <w:tc>
          <w:tcPr>
            <w:tcW w:w="718" w:type="dxa"/>
          </w:tcPr>
          <w:p w14:paraId="2CAB6331" w14:textId="77777777" w:rsidR="00E774C9" w:rsidRPr="00074FAE" w:rsidRDefault="00E774C9" w:rsidP="00333000">
            <w:pPr>
              <w:spacing w:after="80"/>
              <w:jc w:val="center"/>
            </w:pPr>
          </w:p>
        </w:tc>
        <w:tc>
          <w:tcPr>
            <w:tcW w:w="759" w:type="dxa"/>
          </w:tcPr>
          <w:p w14:paraId="460916A8" w14:textId="77777777" w:rsidR="00E774C9" w:rsidRPr="00074FAE" w:rsidRDefault="00E774C9" w:rsidP="00333000">
            <w:pPr>
              <w:spacing w:after="80"/>
              <w:jc w:val="center"/>
            </w:pPr>
          </w:p>
        </w:tc>
        <w:tc>
          <w:tcPr>
            <w:tcW w:w="679" w:type="dxa"/>
          </w:tcPr>
          <w:p w14:paraId="65B70C49" w14:textId="77777777" w:rsidR="00E774C9" w:rsidRPr="00074FAE" w:rsidRDefault="00E774C9" w:rsidP="00333000">
            <w:pPr>
              <w:spacing w:after="80"/>
            </w:pPr>
          </w:p>
        </w:tc>
        <w:tc>
          <w:tcPr>
            <w:tcW w:w="704" w:type="dxa"/>
          </w:tcPr>
          <w:p w14:paraId="3A5F43E2" w14:textId="77777777" w:rsidR="00E774C9" w:rsidRPr="00074FAE" w:rsidRDefault="00E774C9" w:rsidP="00333000">
            <w:pPr>
              <w:spacing w:after="80"/>
            </w:pPr>
          </w:p>
        </w:tc>
        <w:tc>
          <w:tcPr>
            <w:tcW w:w="589" w:type="dxa"/>
          </w:tcPr>
          <w:p w14:paraId="73BBF623" w14:textId="77777777" w:rsidR="00E774C9" w:rsidRPr="00074FAE" w:rsidRDefault="00E774C9" w:rsidP="00333000">
            <w:pPr>
              <w:spacing w:after="80"/>
            </w:pPr>
          </w:p>
        </w:tc>
        <w:tc>
          <w:tcPr>
            <w:tcW w:w="1211" w:type="dxa"/>
            <w:tcBorders>
              <w:right w:val="nil"/>
            </w:tcBorders>
          </w:tcPr>
          <w:p w14:paraId="0CDE9008" w14:textId="77777777" w:rsidR="00E774C9" w:rsidRPr="00074FAE" w:rsidRDefault="00E774C9" w:rsidP="00333000">
            <w:pPr>
              <w:spacing w:after="80"/>
            </w:pPr>
          </w:p>
        </w:tc>
        <w:tc>
          <w:tcPr>
            <w:tcW w:w="20" w:type="dxa"/>
            <w:tcBorders>
              <w:left w:val="nil"/>
            </w:tcBorders>
          </w:tcPr>
          <w:p w14:paraId="2B105662" w14:textId="77777777" w:rsidR="00E774C9" w:rsidRPr="00213323" w:rsidRDefault="00E774C9" w:rsidP="00333000">
            <w:pPr>
              <w:spacing w:after="80"/>
              <w:rPr>
                <w:szCs w:val="20"/>
              </w:rPr>
            </w:pPr>
          </w:p>
        </w:tc>
      </w:tr>
      <w:tr w:rsidR="00397C7D" w:rsidRPr="00213323" w14:paraId="0FDA943C" w14:textId="2CCEBD8D" w:rsidTr="00003890">
        <w:trPr>
          <w:jc w:val="center"/>
        </w:trPr>
        <w:tc>
          <w:tcPr>
            <w:tcW w:w="0" w:type="auto"/>
          </w:tcPr>
          <w:p w14:paraId="5D7FFB10" w14:textId="77777777" w:rsidR="00E774C9" w:rsidRPr="00003890" w:rsidRDefault="00E774C9" w:rsidP="00333000">
            <w:pPr>
              <w:spacing w:after="80"/>
              <w:rPr>
                <w:b/>
              </w:rPr>
            </w:pPr>
            <w:r w:rsidRPr="00003890">
              <w:t>Use_Init_Output</w:t>
            </w:r>
          </w:p>
        </w:tc>
        <w:tc>
          <w:tcPr>
            <w:tcW w:w="634" w:type="dxa"/>
          </w:tcPr>
          <w:p w14:paraId="11CF6B35" w14:textId="77777777" w:rsidR="00E774C9" w:rsidRPr="000C0E13" w:rsidRDefault="00E774C9" w:rsidP="00333000">
            <w:pPr>
              <w:spacing w:after="80"/>
              <w:jc w:val="center"/>
              <w:rPr>
                <w:b/>
              </w:rPr>
            </w:pPr>
            <w:r w:rsidRPr="000C0E13">
              <w:t>X</w:t>
            </w:r>
          </w:p>
        </w:tc>
        <w:tc>
          <w:tcPr>
            <w:tcW w:w="562" w:type="dxa"/>
          </w:tcPr>
          <w:p w14:paraId="5D50944A" w14:textId="77777777" w:rsidR="00E774C9" w:rsidRPr="00680A48" w:rsidRDefault="00E774C9" w:rsidP="00333000">
            <w:pPr>
              <w:spacing w:after="80"/>
              <w:jc w:val="center"/>
            </w:pPr>
          </w:p>
        </w:tc>
        <w:tc>
          <w:tcPr>
            <w:tcW w:w="718" w:type="dxa"/>
          </w:tcPr>
          <w:p w14:paraId="7755B205" w14:textId="77777777" w:rsidR="00E774C9" w:rsidRPr="00350B91" w:rsidRDefault="00E774C9" w:rsidP="00333000">
            <w:pPr>
              <w:spacing w:after="80"/>
              <w:jc w:val="center"/>
            </w:pPr>
          </w:p>
        </w:tc>
        <w:tc>
          <w:tcPr>
            <w:tcW w:w="720" w:type="dxa"/>
          </w:tcPr>
          <w:p w14:paraId="2D9B7389" w14:textId="77777777" w:rsidR="00E774C9" w:rsidRPr="00074FAE" w:rsidRDefault="00E774C9" w:rsidP="00333000">
            <w:pPr>
              <w:spacing w:after="80"/>
              <w:jc w:val="center"/>
            </w:pPr>
          </w:p>
        </w:tc>
        <w:tc>
          <w:tcPr>
            <w:tcW w:w="718" w:type="dxa"/>
          </w:tcPr>
          <w:p w14:paraId="3FAC2337" w14:textId="77777777" w:rsidR="00E774C9" w:rsidRPr="00074FAE" w:rsidRDefault="00E774C9" w:rsidP="00333000">
            <w:pPr>
              <w:spacing w:after="80"/>
              <w:jc w:val="center"/>
            </w:pPr>
          </w:p>
        </w:tc>
        <w:tc>
          <w:tcPr>
            <w:tcW w:w="759" w:type="dxa"/>
          </w:tcPr>
          <w:p w14:paraId="49CFC3A8" w14:textId="77777777" w:rsidR="00E774C9" w:rsidRPr="00074FAE" w:rsidRDefault="00E774C9" w:rsidP="00333000">
            <w:pPr>
              <w:spacing w:after="80"/>
              <w:jc w:val="center"/>
            </w:pPr>
          </w:p>
        </w:tc>
        <w:tc>
          <w:tcPr>
            <w:tcW w:w="679" w:type="dxa"/>
          </w:tcPr>
          <w:p w14:paraId="4291D33B" w14:textId="77777777" w:rsidR="00E774C9" w:rsidRPr="00074FAE" w:rsidRDefault="00E774C9" w:rsidP="00333000">
            <w:pPr>
              <w:spacing w:after="80"/>
              <w:jc w:val="center"/>
            </w:pPr>
          </w:p>
        </w:tc>
        <w:tc>
          <w:tcPr>
            <w:tcW w:w="704" w:type="dxa"/>
          </w:tcPr>
          <w:p w14:paraId="6F61580C" w14:textId="77777777" w:rsidR="00E774C9" w:rsidRPr="00074FAE" w:rsidRDefault="00E774C9" w:rsidP="00333000">
            <w:pPr>
              <w:spacing w:after="80"/>
              <w:jc w:val="center"/>
            </w:pPr>
          </w:p>
        </w:tc>
        <w:tc>
          <w:tcPr>
            <w:tcW w:w="589" w:type="dxa"/>
          </w:tcPr>
          <w:p w14:paraId="047BA77E" w14:textId="77777777" w:rsidR="00E774C9" w:rsidRPr="00074FAE" w:rsidRDefault="00E774C9" w:rsidP="00333000">
            <w:pPr>
              <w:spacing w:after="80"/>
              <w:jc w:val="center"/>
            </w:pPr>
          </w:p>
        </w:tc>
        <w:tc>
          <w:tcPr>
            <w:tcW w:w="1211" w:type="dxa"/>
            <w:tcBorders>
              <w:right w:val="nil"/>
            </w:tcBorders>
          </w:tcPr>
          <w:p w14:paraId="16D54C3E" w14:textId="77777777" w:rsidR="00E774C9" w:rsidRPr="00074FAE" w:rsidRDefault="00E774C9" w:rsidP="00333000">
            <w:pPr>
              <w:spacing w:after="80"/>
              <w:jc w:val="center"/>
            </w:pPr>
          </w:p>
        </w:tc>
        <w:tc>
          <w:tcPr>
            <w:tcW w:w="20" w:type="dxa"/>
            <w:tcBorders>
              <w:left w:val="nil"/>
            </w:tcBorders>
          </w:tcPr>
          <w:p w14:paraId="124A9CCC" w14:textId="77777777" w:rsidR="00E774C9" w:rsidRPr="00213323" w:rsidRDefault="00E774C9" w:rsidP="00333000">
            <w:pPr>
              <w:spacing w:after="80"/>
              <w:jc w:val="center"/>
              <w:rPr>
                <w:szCs w:val="20"/>
              </w:rPr>
            </w:pPr>
          </w:p>
        </w:tc>
      </w:tr>
      <w:tr w:rsidR="00397C7D" w:rsidRPr="00213323" w14:paraId="4A38B21C" w14:textId="536DF807" w:rsidTr="00003890">
        <w:trPr>
          <w:jc w:val="center"/>
        </w:trPr>
        <w:tc>
          <w:tcPr>
            <w:tcW w:w="0" w:type="auto"/>
          </w:tcPr>
          <w:p w14:paraId="4F756DA1" w14:textId="77777777" w:rsidR="00E774C9" w:rsidRPr="00003890" w:rsidRDefault="00E774C9" w:rsidP="00333000">
            <w:pPr>
              <w:spacing w:after="80"/>
            </w:pPr>
            <w:r w:rsidRPr="00003890">
              <w:t>Resolve_Exists</w:t>
            </w:r>
          </w:p>
        </w:tc>
        <w:tc>
          <w:tcPr>
            <w:tcW w:w="634" w:type="dxa"/>
          </w:tcPr>
          <w:p w14:paraId="66FB9D4A" w14:textId="77777777" w:rsidR="00E774C9" w:rsidRPr="000C0E13" w:rsidRDefault="00E774C9" w:rsidP="00333000">
            <w:pPr>
              <w:spacing w:after="80"/>
              <w:jc w:val="center"/>
            </w:pPr>
            <w:r w:rsidRPr="000C0E13">
              <w:t>X</w:t>
            </w:r>
          </w:p>
        </w:tc>
        <w:tc>
          <w:tcPr>
            <w:tcW w:w="562" w:type="dxa"/>
          </w:tcPr>
          <w:p w14:paraId="5DCE1DFC" w14:textId="77777777" w:rsidR="00E774C9" w:rsidRPr="000C0E13" w:rsidRDefault="00E774C9" w:rsidP="00333000">
            <w:pPr>
              <w:spacing w:after="80"/>
              <w:jc w:val="center"/>
            </w:pPr>
          </w:p>
        </w:tc>
        <w:tc>
          <w:tcPr>
            <w:tcW w:w="718" w:type="dxa"/>
          </w:tcPr>
          <w:p w14:paraId="47614149" w14:textId="77777777" w:rsidR="00E774C9" w:rsidRPr="00680A48" w:rsidRDefault="00E774C9" w:rsidP="00333000">
            <w:pPr>
              <w:spacing w:after="80"/>
              <w:jc w:val="center"/>
            </w:pPr>
          </w:p>
        </w:tc>
        <w:tc>
          <w:tcPr>
            <w:tcW w:w="720" w:type="dxa"/>
          </w:tcPr>
          <w:p w14:paraId="79126735" w14:textId="77777777" w:rsidR="00E774C9" w:rsidRPr="00350B91" w:rsidRDefault="00E774C9" w:rsidP="00333000">
            <w:pPr>
              <w:spacing w:after="80"/>
              <w:jc w:val="center"/>
            </w:pPr>
          </w:p>
        </w:tc>
        <w:tc>
          <w:tcPr>
            <w:tcW w:w="718" w:type="dxa"/>
          </w:tcPr>
          <w:p w14:paraId="520E465A" w14:textId="77777777" w:rsidR="00E774C9" w:rsidRPr="00074FAE" w:rsidRDefault="00E774C9" w:rsidP="00333000">
            <w:pPr>
              <w:spacing w:after="80"/>
              <w:jc w:val="center"/>
            </w:pPr>
          </w:p>
        </w:tc>
        <w:tc>
          <w:tcPr>
            <w:tcW w:w="759" w:type="dxa"/>
          </w:tcPr>
          <w:p w14:paraId="08ADCC55" w14:textId="77777777" w:rsidR="00E774C9" w:rsidRPr="00074FAE" w:rsidRDefault="00E774C9" w:rsidP="00333000">
            <w:pPr>
              <w:spacing w:after="80"/>
              <w:jc w:val="center"/>
            </w:pPr>
          </w:p>
        </w:tc>
        <w:tc>
          <w:tcPr>
            <w:tcW w:w="679" w:type="dxa"/>
          </w:tcPr>
          <w:p w14:paraId="0E847FFF" w14:textId="77777777" w:rsidR="00E774C9" w:rsidRPr="00074FAE" w:rsidRDefault="00E774C9" w:rsidP="00333000">
            <w:pPr>
              <w:spacing w:after="80"/>
              <w:jc w:val="center"/>
            </w:pPr>
          </w:p>
        </w:tc>
        <w:tc>
          <w:tcPr>
            <w:tcW w:w="704" w:type="dxa"/>
          </w:tcPr>
          <w:p w14:paraId="0C2F0613" w14:textId="77777777" w:rsidR="00E774C9" w:rsidRPr="00074FAE" w:rsidRDefault="00E774C9" w:rsidP="00333000">
            <w:pPr>
              <w:spacing w:after="80"/>
              <w:jc w:val="center"/>
            </w:pPr>
          </w:p>
        </w:tc>
        <w:tc>
          <w:tcPr>
            <w:tcW w:w="589" w:type="dxa"/>
          </w:tcPr>
          <w:p w14:paraId="0308AF5E" w14:textId="77777777" w:rsidR="00E774C9" w:rsidRPr="00074FAE" w:rsidRDefault="00E774C9" w:rsidP="00333000">
            <w:pPr>
              <w:spacing w:after="80"/>
              <w:jc w:val="center"/>
            </w:pPr>
          </w:p>
        </w:tc>
        <w:tc>
          <w:tcPr>
            <w:tcW w:w="1211" w:type="dxa"/>
            <w:tcBorders>
              <w:right w:val="nil"/>
            </w:tcBorders>
          </w:tcPr>
          <w:p w14:paraId="7F3C5FEB" w14:textId="77777777" w:rsidR="00E774C9" w:rsidRPr="00074FAE" w:rsidRDefault="00E774C9" w:rsidP="00333000">
            <w:pPr>
              <w:spacing w:after="80"/>
              <w:jc w:val="center"/>
            </w:pPr>
          </w:p>
        </w:tc>
        <w:tc>
          <w:tcPr>
            <w:tcW w:w="20" w:type="dxa"/>
            <w:tcBorders>
              <w:left w:val="nil"/>
            </w:tcBorders>
          </w:tcPr>
          <w:p w14:paraId="3CD10E0B" w14:textId="77777777" w:rsidR="00E774C9" w:rsidRPr="00213323" w:rsidRDefault="00E774C9" w:rsidP="00333000">
            <w:pPr>
              <w:spacing w:after="80"/>
              <w:jc w:val="center"/>
              <w:rPr>
                <w:szCs w:val="20"/>
              </w:rPr>
            </w:pPr>
          </w:p>
        </w:tc>
      </w:tr>
      <w:tr w:rsidR="00397C7D" w:rsidRPr="00213323" w14:paraId="1C7488BA" w14:textId="3B148C3F" w:rsidTr="00003890">
        <w:trPr>
          <w:jc w:val="center"/>
        </w:trPr>
        <w:tc>
          <w:tcPr>
            <w:tcW w:w="0" w:type="auto"/>
          </w:tcPr>
          <w:p w14:paraId="7C15B0C3" w14:textId="77777777" w:rsidR="00E774C9" w:rsidRPr="00003890" w:rsidRDefault="00E774C9" w:rsidP="00333000">
            <w:pPr>
              <w:spacing w:after="80"/>
            </w:pPr>
            <w:r w:rsidRPr="00003890">
              <w:t>Model_Name</w:t>
            </w:r>
          </w:p>
        </w:tc>
        <w:tc>
          <w:tcPr>
            <w:tcW w:w="634" w:type="dxa"/>
          </w:tcPr>
          <w:p w14:paraId="672B2BD0" w14:textId="77777777" w:rsidR="00E774C9" w:rsidRPr="000C0E13" w:rsidRDefault="00E774C9" w:rsidP="00333000">
            <w:pPr>
              <w:spacing w:after="80"/>
              <w:jc w:val="center"/>
            </w:pPr>
            <w:r w:rsidRPr="000C0E13">
              <w:t>X</w:t>
            </w:r>
          </w:p>
        </w:tc>
        <w:tc>
          <w:tcPr>
            <w:tcW w:w="562" w:type="dxa"/>
          </w:tcPr>
          <w:p w14:paraId="7E3CB7E1" w14:textId="77777777" w:rsidR="00E774C9" w:rsidRPr="000C0E13" w:rsidRDefault="00E774C9" w:rsidP="00333000">
            <w:pPr>
              <w:spacing w:after="80"/>
              <w:jc w:val="center"/>
            </w:pPr>
          </w:p>
        </w:tc>
        <w:tc>
          <w:tcPr>
            <w:tcW w:w="718" w:type="dxa"/>
          </w:tcPr>
          <w:p w14:paraId="7A673376" w14:textId="77777777" w:rsidR="00E774C9" w:rsidRPr="00680A48" w:rsidRDefault="00E774C9" w:rsidP="00333000">
            <w:pPr>
              <w:spacing w:after="80"/>
              <w:jc w:val="center"/>
            </w:pPr>
          </w:p>
        </w:tc>
        <w:tc>
          <w:tcPr>
            <w:tcW w:w="720" w:type="dxa"/>
          </w:tcPr>
          <w:p w14:paraId="642E3877" w14:textId="77777777" w:rsidR="00E774C9" w:rsidRPr="00350B91" w:rsidRDefault="00E774C9" w:rsidP="00333000">
            <w:pPr>
              <w:spacing w:after="80"/>
              <w:jc w:val="center"/>
            </w:pPr>
          </w:p>
        </w:tc>
        <w:tc>
          <w:tcPr>
            <w:tcW w:w="718" w:type="dxa"/>
          </w:tcPr>
          <w:p w14:paraId="5C391E25" w14:textId="77777777" w:rsidR="00E774C9" w:rsidRPr="00074FAE" w:rsidRDefault="00E774C9" w:rsidP="00333000">
            <w:pPr>
              <w:spacing w:after="80"/>
              <w:jc w:val="center"/>
            </w:pPr>
          </w:p>
        </w:tc>
        <w:tc>
          <w:tcPr>
            <w:tcW w:w="759" w:type="dxa"/>
          </w:tcPr>
          <w:p w14:paraId="16466762" w14:textId="77777777" w:rsidR="00E774C9" w:rsidRPr="00074FAE" w:rsidRDefault="00E774C9" w:rsidP="00333000">
            <w:pPr>
              <w:spacing w:after="80"/>
              <w:jc w:val="center"/>
            </w:pPr>
          </w:p>
        </w:tc>
        <w:tc>
          <w:tcPr>
            <w:tcW w:w="679" w:type="dxa"/>
          </w:tcPr>
          <w:p w14:paraId="25F8CA55" w14:textId="77777777" w:rsidR="00E774C9" w:rsidRPr="00074FAE" w:rsidRDefault="00E774C9" w:rsidP="00333000">
            <w:pPr>
              <w:spacing w:after="80"/>
              <w:jc w:val="center"/>
            </w:pPr>
          </w:p>
        </w:tc>
        <w:tc>
          <w:tcPr>
            <w:tcW w:w="704" w:type="dxa"/>
          </w:tcPr>
          <w:p w14:paraId="5476ED67" w14:textId="77777777" w:rsidR="00E774C9" w:rsidRPr="00074FAE" w:rsidRDefault="00E774C9" w:rsidP="00333000">
            <w:pPr>
              <w:spacing w:after="80"/>
              <w:jc w:val="center"/>
            </w:pPr>
          </w:p>
        </w:tc>
        <w:tc>
          <w:tcPr>
            <w:tcW w:w="589" w:type="dxa"/>
          </w:tcPr>
          <w:p w14:paraId="717E700B" w14:textId="77777777" w:rsidR="00E774C9" w:rsidRPr="00074FAE" w:rsidRDefault="00E774C9" w:rsidP="00333000">
            <w:pPr>
              <w:spacing w:after="80"/>
              <w:jc w:val="center"/>
            </w:pPr>
          </w:p>
        </w:tc>
        <w:tc>
          <w:tcPr>
            <w:tcW w:w="1211" w:type="dxa"/>
            <w:tcBorders>
              <w:right w:val="nil"/>
            </w:tcBorders>
          </w:tcPr>
          <w:p w14:paraId="1A9D37DB" w14:textId="77777777" w:rsidR="00E774C9" w:rsidRPr="00074FAE" w:rsidRDefault="00E774C9" w:rsidP="00333000">
            <w:pPr>
              <w:spacing w:after="80"/>
              <w:jc w:val="center"/>
            </w:pPr>
          </w:p>
        </w:tc>
        <w:tc>
          <w:tcPr>
            <w:tcW w:w="20" w:type="dxa"/>
            <w:tcBorders>
              <w:left w:val="nil"/>
            </w:tcBorders>
          </w:tcPr>
          <w:p w14:paraId="1E5514F8" w14:textId="77777777" w:rsidR="00E774C9" w:rsidRPr="00213323" w:rsidRDefault="00E774C9" w:rsidP="00333000">
            <w:pPr>
              <w:spacing w:after="80"/>
              <w:jc w:val="center"/>
              <w:rPr>
                <w:szCs w:val="20"/>
              </w:rPr>
            </w:pPr>
          </w:p>
        </w:tc>
      </w:tr>
      <w:tr w:rsidR="00397C7D" w:rsidRPr="00213323" w14:paraId="09DD725F" w14:textId="41123DE5" w:rsidTr="00003890">
        <w:trPr>
          <w:jc w:val="center"/>
        </w:trPr>
        <w:tc>
          <w:tcPr>
            <w:tcW w:w="0" w:type="auto"/>
          </w:tcPr>
          <w:p w14:paraId="3DAE1BF1" w14:textId="77777777" w:rsidR="00E774C9" w:rsidRPr="00003890" w:rsidRDefault="00E774C9" w:rsidP="00333000">
            <w:pPr>
              <w:spacing w:after="80"/>
            </w:pPr>
            <w:r w:rsidRPr="000C0E13">
              <w:t>Special_Param_Names</w:t>
            </w:r>
          </w:p>
        </w:tc>
        <w:tc>
          <w:tcPr>
            <w:tcW w:w="634" w:type="dxa"/>
          </w:tcPr>
          <w:p w14:paraId="5B72B441" w14:textId="77777777" w:rsidR="00E774C9" w:rsidRPr="000C0E13" w:rsidRDefault="00E774C9" w:rsidP="00333000">
            <w:pPr>
              <w:spacing w:after="80"/>
              <w:jc w:val="center"/>
            </w:pPr>
          </w:p>
        </w:tc>
        <w:tc>
          <w:tcPr>
            <w:tcW w:w="562" w:type="dxa"/>
          </w:tcPr>
          <w:p w14:paraId="5A7A1B4C" w14:textId="77777777" w:rsidR="00E774C9" w:rsidRPr="000C0E13" w:rsidRDefault="00E774C9" w:rsidP="00333000">
            <w:pPr>
              <w:spacing w:after="80"/>
              <w:jc w:val="center"/>
            </w:pPr>
          </w:p>
        </w:tc>
        <w:tc>
          <w:tcPr>
            <w:tcW w:w="718" w:type="dxa"/>
          </w:tcPr>
          <w:p w14:paraId="19760BDA" w14:textId="77777777" w:rsidR="00E774C9" w:rsidRPr="00680A48" w:rsidRDefault="00E774C9" w:rsidP="00333000">
            <w:pPr>
              <w:spacing w:after="80"/>
              <w:jc w:val="center"/>
            </w:pPr>
          </w:p>
        </w:tc>
        <w:tc>
          <w:tcPr>
            <w:tcW w:w="720" w:type="dxa"/>
          </w:tcPr>
          <w:p w14:paraId="60B16A7B" w14:textId="77777777" w:rsidR="00E774C9" w:rsidRPr="00350B91" w:rsidRDefault="00E774C9" w:rsidP="00333000">
            <w:pPr>
              <w:spacing w:after="80"/>
              <w:jc w:val="center"/>
            </w:pPr>
          </w:p>
        </w:tc>
        <w:tc>
          <w:tcPr>
            <w:tcW w:w="718" w:type="dxa"/>
          </w:tcPr>
          <w:p w14:paraId="114EEB0B" w14:textId="77777777" w:rsidR="00E774C9" w:rsidRPr="00074FAE" w:rsidRDefault="00E774C9" w:rsidP="00333000">
            <w:pPr>
              <w:spacing w:after="80"/>
              <w:jc w:val="center"/>
            </w:pPr>
          </w:p>
        </w:tc>
        <w:tc>
          <w:tcPr>
            <w:tcW w:w="759" w:type="dxa"/>
          </w:tcPr>
          <w:p w14:paraId="1B9BD03A" w14:textId="77777777" w:rsidR="00E774C9" w:rsidRPr="00074FAE" w:rsidRDefault="00E774C9" w:rsidP="00333000">
            <w:pPr>
              <w:spacing w:after="80"/>
              <w:jc w:val="center"/>
            </w:pPr>
          </w:p>
        </w:tc>
        <w:tc>
          <w:tcPr>
            <w:tcW w:w="679" w:type="dxa"/>
          </w:tcPr>
          <w:p w14:paraId="439002A2" w14:textId="77777777" w:rsidR="00E774C9" w:rsidRPr="00074FAE" w:rsidRDefault="00E774C9" w:rsidP="00333000">
            <w:pPr>
              <w:spacing w:after="80"/>
              <w:jc w:val="center"/>
            </w:pPr>
          </w:p>
        </w:tc>
        <w:tc>
          <w:tcPr>
            <w:tcW w:w="704" w:type="dxa"/>
          </w:tcPr>
          <w:p w14:paraId="06C1D839" w14:textId="77777777" w:rsidR="00E774C9" w:rsidRPr="00074FAE" w:rsidRDefault="00E774C9" w:rsidP="00333000">
            <w:pPr>
              <w:spacing w:after="80"/>
              <w:jc w:val="center"/>
            </w:pPr>
          </w:p>
        </w:tc>
        <w:tc>
          <w:tcPr>
            <w:tcW w:w="589" w:type="dxa"/>
          </w:tcPr>
          <w:p w14:paraId="5590AE3D" w14:textId="77777777" w:rsidR="00E774C9" w:rsidRPr="00074FAE" w:rsidRDefault="00E774C9" w:rsidP="00333000">
            <w:pPr>
              <w:spacing w:after="80"/>
              <w:jc w:val="center"/>
            </w:pPr>
          </w:p>
        </w:tc>
        <w:tc>
          <w:tcPr>
            <w:tcW w:w="1211" w:type="dxa"/>
            <w:tcBorders>
              <w:right w:val="nil"/>
            </w:tcBorders>
          </w:tcPr>
          <w:p w14:paraId="2A794875" w14:textId="77777777" w:rsidR="00E774C9" w:rsidRPr="00074FAE" w:rsidRDefault="00E774C9" w:rsidP="00333000">
            <w:pPr>
              <w:spacing w:after="80"/>
              <w:jc w:val="center"/>
            </w:pPr>
            <w:r w:rsidRPr="00074FAE">
              <w:t>X</w:t>
            </w:r>
          </w:p>
        </w:tc>
        <w:tc>
          <w:tcPr>
            <w:tcW w:w="20" w:type="dxa"/>
            <w:tcBorders>
              <w:left w:val="nil"/>
            </w:tcBorders>
          </w:tcPr>
          <w:p w14:paraId="73DD3ED3" w14:textId="77777777" w:rsidR="00E774C9" w:rsidRDefault="00E774C9" w:rsidP="00333000">
            <w:pPr>
              <w:spacing w:after="80"/>
              <w:jc w:val="center"/>
              <w:rPr>
                <w:szCs w:val="20"/>
              </w:rPr>
            </w:pPr>
          </w:p>
        </w:tc>
      </w:tr>
    </w:tbl>
    <w:p w14:paraId="3B8CC6F5" w14:textId="77777777" w:rsidR="00DC5E02" w:rsidRPr="00003890" w:rsidRDefault="00DC5E02" w:rsidP="00EE281B">
      <w:pPr>
        <w:pStyle w:val="3rd-level-heading-in-Section-6"/>
        <w:spacing w:after="80"/>
        <w:rPr>
          <w:b w:val="0"/>
        </w:rPr>
      </w:pPr>
    </w:p>
    <w:p w14:paraId="539317BB" w14:textId="77777777" w:rsidR="00590424" w:rsidRPr="00213323" w:rsidRDefault="00590424" w:rsidP="001F4038">
      <w:pPr>
        <w:pStyle w:val="BodyText"/>
      </w:pPr>
      <w:bookmarkStart w:id="6123" w:name="_Toc362409702"/>
      <w:bookmarkStart w:id="6124" w:name="_Toc362410341"/>
      <w:bookmarkStart w:id="6125" w:name="_Toc362411352"/>
      <w:bookmarkStart w:id="6126" w:name="_Toc362465135"/>
      <w:bookmarkStart w:id="6127" w:name="_Toc363026621"/>
      <w:bookmarkStart w:id="6128" w:name="_Toc363026869"/>
      <w:bookmarkStart w:id="6129" w:name="_Toc363027117"/>
      <w:bookmarkStart w:id="6130" w:name="_Toc363142829"/>
      <w:bookmarkStart w:id="6131" w:name="_Toc362409703"/>
      <w:bookmarkStart w:id="6132" w:name="_Toc362410342"/>
      <w:bookmarkStart w:id="6133" w:name="_Toc362411353"/>
      <w:bookmarkStart w:id="6134" w:name="_Toc362465136"/>
      <w:bookmarkStart w:id="6135" w:name="_Toc363026622"/>
      <w:bookmarkStart w:id="6136" w:name="_Toc363026870"/>
      <w:bookmarkStart w:id="6137" w:name="_Toc363027118"/>
      <w:bookmarkStart w:id="6138" w:name="_Toc363142830"/>
      <w:bookmarkStart w:id="6139" w:name="_Toc362409704"/>
      <w:bookmarkStart w:id="6140" w:name="_Toc362410343"/>
      <w:bookmarkStart w:id="6141" w:name="_Toc362411354"/>
      <w:bookmarkStart w:id="6142" w:name="_Toc362465137"/>
      <w:bookmarkStart w:id="6143" w:name="_Toc363026623"/>
      <w:bookmarkStart w:id="6144" w:name="_Toc363026871"/>
      <w:bookmarkStart w:id="6145" w:name="_Toc363027119"/>
      <w:bookmarkStart w:id="6146" w:name="_Toc363142831"/>
      <w:bookmarkStart w:id="6147" w:name="_Toc362409708"/>
      <w:bookmarkStart w:id="6148" w:name="_Toc362410347"/>
      <w:bookmarkStart w:id="6149" w:name="_Toc362411358"/>
      <w:bookmarkStart w:id="6150" w:name="_Toc362465141"/>
      <w:bookmarkStart w:id="6151" w:name="_Toc363026627"/>
      <w:bookmarkStart w:id="6152" w:name="_Toc363026875"/>
      <w:bookmarkStart w:id="6153" w:name="_Toc363027123"/>
      <w:bookmarkStart w:id="6154" w:name="_Toc363142835"/>
      <w:bookmarkStart w:id="6155" w:name="_Toc362409796"/>
      <w:bookmarkStart w:id="6156" w:name="_Toc362410435"/>
      <w:bookmarkStart w:id="6157" w:name="_Toc362411446"/>
      <w:bookmarkStart w:id="6158" w:name="_Toc362465229"/>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p>
    <w:p w14:paraId="4D02523A" w14:textId="77777777" w:rsidR="00D33CFC" w:rsidRPr="00213323" w:rsidRDefault="00D33CFC">
      <w:pPr>
        <w:rPr>
          <w:b/>
          <w:iCs/>
          <w:caps/>
          <w:kern w:val="32"/>
          <w:highlight w:val="lightGray"/>
        </w:rPr>
      </w:pPr>
      <w:r w:rsidRPr="00213323">
        <w:rPr>
          <w:highlight w:val="lightGray"/>
        </w:rPr>
        <w:br w:type="page"/>
      </w:r>
    </w:p>
    <w:p w14:paraId="6D19471F" w14:textId="77777777" w:rsidR="00590424" w:rsidRPr="00213323" w:rsidRDefault="007473EA">
      <w:pPr>
        <w:pStyle w:val="Heading2"/>
      </w:pPr>
      <w:bookmarkStart w:id="6159" w:name="_Toc363026715"/>
      <w:bookmarkStart w:id="6160" w:name="_Toc363026963"/>
      <w:bookmarkStart w:id="6161" w:name="_Toc363027211"/>
      <w:bookmarkStart w:id="6162" w:name="_Toc363142923"/>
      <w:bookmarkStart w:id="6163" w:name="_Toc363143582"/>
      <w:bookmarkStart w:id="6164" w:name="_Toc362409797"/>
      <w:bookmarkStart w:id="6165" w:name="_Toc362410436"/>
      <w:bookmarkStart w:id="6166" w:name="_Toc362411447"/>
      <w:bookmarkStart w:id="6167" w:name="_Toc362465230"/>
      <w:bookmarkStart w:id="6168" w:name="_Toc363026716"/>
      <w:bookmarkStart w:id="6169" w:name="_Toc363026964"/>
      <w:bookmarkStart w:id="6170" w:name="_Toc363027212"/>
      <w:bookmarkStart w:id="6171" w:name="_Toc363142924"/>
      <w:bookmarkStart w:id="6172" w:name="_Toc363143583"/>
      <w:bookmarkStart w:id="6173" w:name="_Toc362409798"/>
      <w:bookmarkStart w:id="6174" w:name="_Toc362410437"/>
      <w:bookmarkStart w:id="6175" w:name="_Toc362411448"/>
      <w:bookmarkStart w:id="6176" w:name="_Toc362465231"/>
      <w:bookmarkStart w:id="6177" w:name="_Toc363026717"/>
      <w:bookmarkStart w:id="6178" w:name="_Toc363026965"/>
      <w:bookmarkStart w:id="6179" w:name="_Toc363027213"/>
      <w:bookmarkStart w:id="6180" w:name="_Toc363142925"/>
      <w:bookmarkStart w:id="6181" w:name="_Toc363143584"/>
      <w:bookmarkStart w:id="6182" w:name="_Toc532553229"/>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r w:rsidRPr="00213323">
        <w:lastRenderedPageBreak/>
        <w:t xml:space="preserve">Reserved Parameters </w:t>
      </w:r>
      <w:r w:rsidR="00783954" w:rsidRPr="00213323">
        <w:t>for</w:t>
      </w:r>
      <w:r w:rsidR="00186EFF" w:rsidRPr="00213323">
        <w:t xml:space="preserve"> D</w:t>
      </w:r>
      <w:r w:rsidR="00F90A4C" w:rsidRPr="00213323">
        <w:t>ata Management</w:t>
      </w:r>
      <w:bookmarkEnd w:id="6182"/>
    </w:p>
    <w:p w14:paraId="7DCA581C" w14:textId="77777777" w:rsidR="00590424" w:rsidRPr="00213323" w:rsidRDefault="00EA2EE4" w:rsidP="00003890">
      <w:pPr>
        <w:pStyle w:val="BodyText"/>
        <w:spacing w:after="80"/>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56A32115" w14:textId="6B47FCF5" w:rsidR="00590424" w:rsidRDefault="00590424" w:rsidP="00003890">
      <w:pPr>
        <w:pStyle w:val="BodyText"/>
        <w:spacing w:after="80"/>
      </w:pPr>
    </w:p>
    <w:p w14:paraId="43C0380B" w14:textId="77777777" w:rsidR="004E5B1C" w:rsidRPr="00213323" w:rsidRDefault="004E5B1C" w:rsidP="00003890">
      <w:pPr>
        <w:pStyle w:val="BodyText"/>
        <w:spacing w:after="80"/>
      </w:pPr>
    </w:p>
    <w:p w14:paraId="4B3906A8"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65C147A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2E7A039" w14:textId="77777777" w:rsidR="00866593" w:rsidRPr="00210A28" w:rsidRDefault="00866593" w:rsidP="00866593">
      <w:pPr>
        <w:pStyle w:val="KeywordDescriptions"/>
        <w:rPr>
          <w:rStyle w:val="KeywordNameTOCChar"/>
        </w:rPr>
      </w:pPr>
      <w:r w:rsidRPr="009F1DA8">
        <w:rPr>
          <w:i/>
        </w:rPr>
        <w:t>Direction:</w:t>
      </w:r>
      <w:r>
        <w:rPr>
          <w:i/>
        </w:rPr>
        <w:tab/>
      </w:r>
      <w:r>
        <w:t>Rx, Tx</w:t>
      </w:r>
    </w:p>
    <w:p w14:paraId="4AFA8585" w14:textId="77777777" w:rsidR="007473EA" w:rsidRPr="00213323" w:rsidRDefault="007473EA" w:rsidP="007473EA">
      <w:pPr>
        <w:pStyle w:val="KeywordDescriptions"/>
        <w:rPr>
          <w:b/>
        </w:rPr>
      </w:pPr>
      <w:r w:rsidRPr="00213323">
        <w:rPr>
          <w:i/>
        </w:rPr>
        <w:t>Descriptors</w:t>
      </w:r>
      <w:r w:rsidRPr="00213323">
        <w:t>:</w:t>
      </w:r>
    </w:p>
    <w:p w14:paraId="07E11EDB" w14:textId="77777777" w:rsidR="007473EA" w:rsidRPr="00213323" w:rsidRDefault="007473EA" w:rsidP="007473EA">
      <w:pPr>
        <w:pStyle w:val="ListContinue"/>
        <w:spacing w:after="0"/>
        <w:rPr>
          <w:b/>
        </w:rPr>
      </w:pPr>
      <w:r w:rsidRPr="00213323">
        <w:t>Usage:</w:t>
      </w:r>
      <w:r w:rsidRPr="00213323">
        <w:tab/>
      </w:r>
      <w:r w:rsidRPr="00213323">
        <w:tab/>
        <w:t>Info</w:t>
      </w:r>
    </w:p>
    <w:p w14:paraId="62695B5F" w14:textId="77777777" w:rsidR="007473EA" w:rsidRPr="00213323" w:rsidRDefault="007473EA" w:rsidP="007473EA">
      <w:pPr>
        <w:pStyle w:val="ListContinue"/>
        <w:spacing w:after="0"/>
        <w:rPr>
          <w:b/>
        </w:rPr>
      </w:pPr>
      <w:r w:rsidRPr="00213323">
        <w:t>Type:</w:t>
      </w:r>
      <w:r w:rsidRPr="00213323">
        <w:tab/>
      </w:r>
      <w:r w:rsidRPr="00213323">
        <w:tab/>
        <w:t>String</w:t>
      </w:r>
    </w:p>
    <w:p w14:paraId="7EE344F8" w14:textId="77777777" w:rsidR="007473EA" w:rsidRPr="00213323" w:rsidRDefault="007473EA" w:rsidP="007473EA">
      <w:pPr>
        <w:pStyle w:val="ListContinue"/>
        <w:spacing w:after="0"/>
        <w:rPr>
          <w:b/>
        </w:rPr>
      </w:pPr>
      <w:r w:rsidRPr="00213323">
        <w:t>Format:</w:t>
      </w:r>
      <w:r w:rsidRPr="00213323">
        <w:tab/>
      </w:r>
      <w:r w:rsidRPr="00213323">
        <w:tab/>
        <w:t>Table</w:t>
      </w:r>
    </w:p>
    <w:p w14:paraId="6FD9C8CA"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10F8E067"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6C57C00" w14:textId="5B4AB97E"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r w:rsidR="00A00C26">
        <w:t>shall</w:t>
      </w:r>
      <w:r w:rsidR="00A00C26" w:rsidRPr="00213323">
        <w:t xml:space="preserve"> </w:t>
      </w:r>
      <w:r w:rsidR="00010C6C" w:rsidRPr="00213323">
        <w:t xml:space="preserve">be expressed relative to the location of the .ami file in which the Supporting_Files parameter is foun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132E8C3"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291855BC"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59DDF6C" w14:textId="77777777" w:rsidR="007473EA" w:rsidRPr="00213323" w:rsidRDefault="007473EA" w:rsidP="007473EA">
      <w:pPr>
        <w:pStyle w:val="KeywordDescriptions"/>
      </w:pPr>
      <w:r w:rsidRPr="00213323">
        <w:rPr>
          <w:i/>
        </w:rPr>
        <w:t>Example:</w:t>
      </w:r>
    </w:p>
    <w:p w14:paraId="3490E8B5" w14:textId="77777777" w:rsidR="00590424" w:rsidRPr="00213323" w:rsidRDefault="007473EA">
      <w:pPr>
        <w:pStyle w:val="Exampletext"/>
      </w:pPr>
      <w:r w:rsidRPr="00213323">
        <w:t>(Supporting_Files (Usage Info</w:t>
      </w:r>
      <w:r w:rsidR="006A1071" w:rsidRPr="00213323">
        <w:t>) (</w:t>
      </w:r>
      <w:r w:rsidRPr="00213323">
        <w:t>Type String)</w:t>
      </w:r>
    </w:p>
    <w:p w14:paraId="363C439E" w14:textId="77777777" w:rsidR="00590424" w:rsidRPr="00213323" w:rsidRDefault="007473EA">
      <w:pPr>
        <w:pStyle w:val="Exampletext"/>
      </w:pPr>
      <w:r w:rsidRPr="00213323">
        <w:t xml:space="preserve">   (Description </w:t>
      </w:r>
    </w:p>
    <w:p w14:paraId="40FAD266" w14:textId="77777777" w:rsidR="00590424" w:rsidRPr="00213323" w:rsidRDefault="007473EA">
      <w:pPr>
        <w:pStyle w:val="Exampletext"/>
      </w:pPr>
      <w:r w:rsidRPr="00213323">
        <w:t xml:space="preserve">       "Additional files and directories required by this model")</w:t>
      </w:r>
    </w:p>
    <w:p w14:paraId="71667043" w14:textId="77777777" w:rsidR="00590424" w:rsidRPr="00213323" w:rsidRDefault="007473EA">
      <w:pPr>
        <w:pStyle w:val="Exampletext"/>
      </w:pPr>
      <w:r w:rsidRPr="00213323">
        <w:t xml:space="preserve">   (Table</w:t>
      </w:r>
    </w:p>
    <w:p w14:paraId="01EDB90C" w14:textId="77777777" w:rsidR="00590424" w:rsidRPr="00213323" w:rsidRDefault="007473EA">
      <w:pPr>
        <w:pStyle w:val="Exampletext"/>
      </w:pPr>
      <w:r w:rsidRPr="00213323">
        <w:t xml:space="preserve">       ("my_stuff_dir")</w:t>
      </w:r>
    </w:p>
    <w:p w14:paraId="17E0BAD5" w14:textId="77777777" w:rsidR="00590424" w:rsidRPr="00213323" w:rsidRDefault="007473EA">
      <w:pPr>
        <w:pStyle w:val="Exampletext"/>
      </w:pPr>
      <w:r w:rsidRPr="00213323">
        <w:t xml:space="preserve">       ("my_deeper_stuff_dir/here")</w:t>
      </w:r>
    </w:p>
    <w:p w14:paraId="236C3D13" w14:textId="77777777" w:rsidR="00590424" w:rsidRPr="00213323" w:rsidRDefault="007473EA">
      <w:pPr>
        <w:pStyle w:val="Exampletext"/>
      </w:pPr>
      <w:r w:rsidRPr="00213323">
        <w:lastRenderedPageBreak/>
        <w:t xml:space="preserve">       ("m1.s4p")</w:t>
      </w:r>
    </w:p>
    <w:p w14:paraId="0A6FB528" w14:textId="77777777" w:rsidR="00590424" w:rsidRPr="00213323" w:rsidRDefault="007473EA">
      <w:pPr>
        <w:pStyle w:val="Exampletext"/>
      </w:pPr>
      <w:r w:rsidRPr="00213323">
        <w:t xml:space="preserve">       ("my_special_dir/m2.s4p")</w:t>
      </w:r>
    </w:p>
    <w:p w14:paraId="7A857C4B" w14:textId="77777777" w:rsidR="00590424" w:rsidRPr="00213323" w:rsidRDefault="007473EA">
      <w:pPr>
        <w:pStyle w:val="Exampletext"/>
      </w:pPr>
      <w:r w:rsidRPr="00213323">
        <w:t xml:space="preserve">   )</w:t>
      </w:r>
    </w:p>
    <w:p w14:paraId="6DFE555C" w14:textId="77777777" w:rsidR="00590424" w:rsidRPr="00213323" w:rsidRDefault="007473EA">
      <w:pPr>
        <w:pStyle w:val="Exampletext"/>
      </w:pPr>
      <w:r w:rsidRPr="00213323">
        <w:t>)</w:t>
      </w:r>
    </w:p>
    <w:p w14:paraId="511D9E09" w14:textId="77777777" w:rsidR="007473EA" w:rsidRPr="00213323" w:rsidRDefault="007473EA" w:rsidP="00003890">
      <w:pPr>
        <w:pStyle w:val="Exampletext"/>
        <w:spacing w:after="80"/>
        <w:rPr>
          <w:sz w:val="24"/>
          <w:szCs w:val="24"/>
        </w:rPr>
      </w:pPr>
    </w:p>
    <w:p w14:paraId="7844A398" w14:textId="77777777" w:rsidR="007473EA" w:rsidRPr="00213323" w:rsidRDefault="007473EA" w:rsidP="00003890">
      <w:pPr>
        <w:pStyle w:val="Exampletext"/>
        <w:spacing w:after="80"/>
        <w:rPr>
          <w:sz w:val="24"/>
          <w:szCs w:val="24"/>
        </w:rPr>
      </w:pPr>
    </w:p>
    <w:p w14:paraId="7C4506B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7F2058B3"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6F7B55A" w14:textId="77777777" w:rsidR="00866593" w:rsidRPr="00210A28" w:rsidRDefault="00866593" w:rsidP="00866593">
      <w:pPr>
        <w:pStyle w:val="KeywordDescriptions"/>
        <w:rPr>
          <w:rStyle w:val="KeywordNameTOCChar"/>
        </w:rPr>
      </w:pPr>
      <w:r w:rsidRPr="009F1DA8">
        <w:rPr>
          <w:i/>
        </w:rPr>
        <w:t>Direction:</w:t>
      </w:r>
      <w:r>
        <w:rPr>
          <w:i/>
        </w:rPr>
        <w:tab/>
      </w:r>
      <w:r>
        <w:t>Rx, Tx</w:t>
      </w:r>
    </w:p>
    <w:p w14:paraId="37F50DF2" w14:textId="77777777" w:rsidR="007473EA" w:rsidRPr="00213323" w:rsidRDefault="007473EA" w:rsidP="007473EA">
      <w:pPr>
        <w:pStyle w:val="KeywordDescriptions"/>
        <w:rPr>
          <w:b/>
        </w:rPr>
      </w:pPr>
      <w:r w:rsidRPr="00213323">
        <w:rPr>
          <w:i/>
        </w:rPr>
        <w:t>Descriptors</w:t>
      </w:r>
      <w:r w:rsidRPr="00213323">
        <w:t>:</w:t>
      </w:r>
    </w:p>
    <w:p w14:paraId="4F24C4FF" w14:textId="77777777" w:rsidR="007473EA" w:rsidRPr="00213323" w:rsidRDefault="007473EA" w:rsidP="007473EA">
      <w:pPr>
        <w:pStyle w:val="ListContinue"/>
        <w:spacing w:after="0"/>
        <w:rPr>
          <w:b/>
        </w:rPr>
      </w:pPr>
      <w:r w:rsidRPr="00213323">
        <w:t>Usage:</w:t>
      </w:r>
      <w:r w:rsidRPr="00213323">
        <w:tab/>
      </w:r>
      <w:r w:rsidRPr="00213323">
        <w:tab/>
        <w:t>In</w:t>
      </w:r>
    </w:p>
    <w:p w14:paraId="50A63A6F" w14:textId="77777777" w:rsidR="007473EA" w:rsidRPr="00213323" w:rsidRDefault="007473EA" w:rsidP="007473EA">
      <w:pPr>
        <w:pStyle w:val="ListContinue"/>
        <w:spacing w:after="0"/>
        <w:rPr>
          <w:b/>
        </w:rPr>
      </w:pPr>
      <w:r w:rsidRPr="00213323">
        <w:t>Type:</w:t>
      </w:r>
      <w:r w:rsidRPr="00213323">
        <w:tab/>
      </w:r>
      <w:r w:rsidRPr="00213323">
        <w:tab/>
        <w:t>String</w:t>
      </w:r>
    </w:p>
    <w:p w14:paraId="141C9F53" w14:textId="77777777" w:rsidR="007473EA" w:rsidRPr="00213323" w:rsidRDefault="007473EA" w:rsidP="007473EA">
      <w:pPr>
        <w:pStyle w:val="ListContinue"/>
        <w:spacing w:after="0"/>
        <w:rPr>
          <w:b/>
        </w:rPr>
      </w:pPr>
      <w:r w:rsidRPr="00213323">
        <w:t>Format:</w:t>
      </w:r>
      <w:r w:rsidRPr="00213323">
        <w:tab/>
      </w:r>
      <w:r w:rsidRPr="00213323">
        <w:tab/>
        <w:t>Value</w:t>
      </w:r>
    </w:p>
    <w:p w14:paraId="2918F551"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D87E6D0" w14:textId="77777777" w:rsidR="00590424" w:rsidRPr="00213323" w:rsidRDefault="007473EA">
      <w:pPr>
        <w:pStyle w:val="ListContinue"/>
        <w:spacing w:after="80"/>
      </w:pPr>
      <w:r w:rsidRPr="00213323">
        <w:t>Description:</w:t>
      </w:r>
      <w:r w:rsidRPr="00213323">
        <w:rPr>
          <w:i/>
        </w:rPr>
        <w:tab/>
      </w:r>
      <w:r w:rsidRPr="00213323">
        <w:t>&lt;string&gt;</w:t>
      </w:r>
    </w:p>
    <w:p w14:paraId="21AE90DB"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40F7EC7D"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02384377" w14:textId="77777777" w:rsidR="007473EA" w:rsidRPr="00213323" w:rsidRDefault="007473EA" w:rsidP="007473EA">
      <w:pPr>
        <w:pStyle w:val="KeywordDescriptions"/>
      </w:pPr>
      <w:r w:rsidRPr="00213323">
        <w:rPr>
          <w:i/>
        </w:rPr>
        <w:t>Usage Rules:</w:t>
      </w:r>
      <w:r w:rsidRPr="00213323">
        <w:rPr>
          <w:i/>
        </w:rPr>
        <w:tab/>
      </w:r>
    </w:p>
    <w:p w14:paraId="4380EDB8" w14:textId="57D6A49D"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w:t>
      </w:r>
      <w:r w:rsidR="00B81AA2">
        <w:t>t</w:t>
      </w:r>
      <w:r w:rsidRPr="00213323">
        <w: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42C7C3F" w14:textId="77777777" w:rsidR="007473EA" w:rsidRPr="00213323" w:rsidRDefault="007473EA" w:rsidP="007473EA">
      <w:pPr>
        <w:pStyle w:val="KeywordDescriptions"/>
      </w:pPr>
      <w:r w:rsidRPr="00213323">
        <w:rPr>
          <w:i/>
        </w:rPr>
        <w:t>Example:</w:t>
      </w:r>
    </w:p>
    <w:p w14:paraId="79A7438A"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20D7105A" w14:textId="77777777" w:rsidR="00590424" w:rsidRPr="00213323" w:rsidRDefault="007473EA">
      <w:pPr>
        <w:pStyle w:val="Exampletext"/>
      </w:pPr>
      <w:r w:rsidRPr="00213323">
        <w:t xml:space="preserve">          (Description "Path to where the DLL is located"))</w:t>
      </w:r>
    </w:p>
    <w:p w14:paraId="759B130D" w14:textId="77777777" w:rsidR="007473EA" w:rsidRPr="00213323" w:rsidRDefault="007473EA" w:rsidP="007473EA">
      <w:pPr>
        <w:autoSpaceDE w:val="0"/>
        <w:autoSpaceDN w:val="0"/>
        <w:adjustRightInd w:val="0"/>
      </w:pPr>
    </w:p>
    <w:p w14:paraId="5936C911" w14:textId="77777777" w:rsidR="007473EA" w:rsidRPr="00213323" w:rsidRDefault="007473EA" w:rsidP="007473EA">
      <w:pPr>
        <w:autoSpaceDE w:val="0"/>
        <w:autoSpaceDN w:val="0"/>
        <w:adjustRightInd w:val="0"/>
      </w:pPr>
    </w:p>
    <w:p w14:paraId="25CC6805"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2DBF4F4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F51FB64" w14:textId="77777777" w:rsidR="00866593" w:rsidRPr="00210A28" w:rsidRDefault="00866593" w:rsidP="00866593">
      <w:pPr>
        <w:pStyle w:val="KeywordDescriptions"/>
        <w:rPr>
          <w:rStyle w:val="KeywordNameTOCChar"/>
        </w:rPr>
      </w:pPr>
      <w:r w:rsidRPr="009F1DA8">
        <w:rPr>
          <w:i/>
        </w:rPr>
        <w:t>Direction:</w:t>
      </w:r>
      <w:r>
        <w:rPr>
          <w:i/>
        </w:rPr>
        <w:tab/>
      </w:r>
      <w:r>
        <w:t>Rx, Tx</w:t>
      </w:r>
    </w:p>
    <w:p w14:paraId="2725EA92" w14:textId="77777777" w:rsidR="007473EA" w:rsidRPr="00213323" w:rsidRDefault="007473EA" w:rsidP="007473EA">
      <w:pPr>
        <w:pStyle w:val="KeywordDescriptions"/>
        <w:rPr>
          <w:b/>
        </w:rPr>
      </w:pPr>
      <w:r w:rsidRPr="00213323">
        <w:rPr>
          <w:i/>
        </w:rPr>
        <w:lastRenderedPageBreak/>
        <w:t>Descriptors</w:t>
      </w:r>
      <w:r w:rsidRPr="00213323">
        <w:t>:</w:t>
      </w:r>
    </w:p>
    <w:p w14:paraId="74A4A233" w14:textId="77777777" w:rsidR="007473EA" w:rsidRPr="00213323" w:rsidRDefault="007473EA" w:rsidP="007473EA">
      <w:pPr>
        <w:pStyle w:val="ListContinue"/>
        <w:spacing w:after="0"/>
        <w:rPr>
          <w:b/>
        </w:rPr>
      </w:pPr>
      <w:r w:rsidRPr="00213323">
        <w:t>Usage:</w:t>
      </w:r>
      <w:r w:rsidRPr="00213323">
        <w:tab/>
      </w:r>
      <w:r w:rsidRPr="00213323">
        <w:tab/>
        <w:t>In</w:t>
      </w:r>
    </w:p>
    <w:p w14:paraId="6AEF8373" w14:textId="77777777" w:rsidR="007473EA" w:rsidRPr="00213323" w:rsidRDefault="007473EA" w:rsidP="007473EA">
      <w:pPr>
        <w:pStyle w:val="ListContinue"/>
        <w:spacing w:after="0"/>
        <w:rPr>
          <w:b/>
        </w:rPr>
      </w:pPr>
      <w:r w:rsidRPr="00213323">
        <w:t>Type:</w:t>
      </w:r>
      <w:r w:rsidRPr="00213323">
        <w:tab/>
      </w:r>
      <w:r w:rsidRPr="00213323">
        <w:tab/>
        <w:t>String</w:t>
      </w:r>
    </w:p>
    <w:p w14:paraId="0192B59D" w14:textId="77777777" w:rsidR="007473EA" w:rsidRPr="00213323" w:rsidRDefault="007473EA" w:rsidP="007473EA">
      <w:pPr>
        <w:pStyle w:val="ListContinue"/>
        <w:spacing w:after="0"/>
        <w:rPr>
          <w:b/>
        </w:rPr>
      </w:pPr>
      <w:r w:rsidRPr="00213323">
        <w:t>Format:</w:t>
      </w:r>
      <w:r w:rsidRPr="00213323">
        <w:tab/>
      </w:r>
      <w:r w:rsidRPr="00213323">
        <w:tab/>
        <w:t>Value</w:t>
      </w:r>
    </w:p>
    <w:p w14:paraId="744DEBA0"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C553DA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1D2C1873" w14:textId="77CD0D5C"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r w:rsidR="00860497">
        <w:t xml:space="preserve">shall conform to the rules in </w:t>
      </w:r>
      <w:r w:rsidR="00E74FEB">
        <w:t>item 3</w:t>
      </w:r>
      <w:r w:rsidR="00860497">
        <w:t xml:space="preserve"> of Section </w:t>
      </w:r>
      <w:r w:rsidR="00112019">
        <w:fldChar w:fldCharType="begin"/>
      </w:r>
      <w:r w:rsidR="00112019">
        <w:instrText xml:space="preserve"> REF _Ref529516541 \w \h </w:instrText>
      </w:r>
      <w:r w:rsidR="00112019">
        <w:fldChar w:fldCharType="separate"/>
      </w:r>
      <w:r w:rsidR="00790DC3">
        <w:t>3.2</w:t>
      </w:r>
      <w:r w:rsidR="00112019">
        <w:fldChar w:fldCharType="end"/>
      </w:r>
      <w:r w:rsidR="00860497">
        <w:t>, “SYNTAX RULES”</w:t>
      </w:r>
      <w:r w:rsidRPr="00213323">
        <w:t xml:space="preserve">.  The algorithmic model is responsible for using </w:t>
      </w:r>
      <w:r w:rsidR="00860497">
        <w:t xml:space="preserve">the </w:t>
      </w:r>
      <w:r w:rsidR="00010C6C" w:rsidRPr="00213323">
        <w:t xml:space="preserve">DLL_ID </w:t>
      </w:r>
      <w:r w:rsidR="00860497">
        <w:t xml:space="preserve">string as part of </w:t>
      </w:r>
      <w:r w:rsidR="00010C6C" w:rsidRPr="00213323">
        <w:t>th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3FB2BE55" w14:textId="77777777" w:rsidR="007473EA" w:rsidRPr="00213323" w:rsidRDefault="007473EA" w:rsidP="007473EA">
      <w:pPr>
        <w:pStyle w:val="KeywordDescriptions"/>
      </w:pPr>
      <w:r w:rsidRPr="00213323">
        <w:rPr>
          <w:i/>
        </w:rPr>
        <w:t>Usage Rules:</w:t>
      </w:r>
      <w:r w:rsidRPr="00213323">
        <w:rPr>
          <w:i/>
        </w:rPr>
        <w:tab/>
      </w:r>
    </w:p>
    <w:p w14:paraId="473C9274" w14:textId="77777777" w:rsidR="007473EA" w:rsidRPr="00213323" w:rsidRDefault="007473EA" w:rsidP="007473EA">
      <w:pPr>
        <w:pStyle w:val="KeywordDescriptions"/>
        <w:rPr>
          <w:b/>
        </w:rPr>
      </w:pPr>
      <w:r w:rsidRPr="00213323">
        <w:rPr>
          <w:i/>
        </w:rPr>
        <w:t>Other Notes:</w:t>
      </w:r>
      <w:r w:rsidRPr="00213323">
        <w:tab/>
      </w:r>
    </w:p>
    <w:p w14:paraId="79CB423B" w14:textId="77777777" w:rsidR="007473EA" w:rsidRPr="00213323" w:rsidRDefault="007473EA" w:rsidP="007473EA">
      <w:pPr>
        <w:pStyle w:val="KeywordDescriptions"/>
      </w:pPr>
      <w:r w:rsidRPr="00213323">
        <w:rPr>
          <w:i/>
        </w:rPr>
        <w:t>Example:</w:t>
      </w:r>
    </w:p>
    <w:p w14:paraId="05B8C653"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C9D1F6B" w14:textId="77777777" w:rsidR="00590424" w:rsidRPr="00213323" w:rsidRDefault="007473EA" w:rsidP="00003890">
      <w:pPr>
        <w:pStyle w:val="Exampletext"/>
        <w:spacing w:after="80"/>
      </w:pPr>
      <w:r w:rsidRPr="00213323">
        <w:t xml:space="preserve">       (Description "Unique base name for each AMI model instance and run"))</w:t>
      </w:r>
    </w:p>
    <w:p w14:paraId="51E65D2A" w14:textId="77777777" w:rsidR="001E7F45" w:rsidRDefault="001E7F45">
      <w:pPr>
        <w:pStyle w:val="Exampletext"/>
        <w:spacing w:after="80"/>
        <w:rPr>
          <w:rFonts w:ascii="Times New Roman" w:hAnsi="Times New Roman" w:cs="Times New Roman"/>
          <w:sz w:val="24"/>
          <w:szCs w:val="24"/>
        </w:rPr>
      </w:pPr>
    </w:p>
    <w:p w14:paraId="0D91010F" w14:textId="77777777" w:rsidR="001E7F45" w:rsidRDefault="001E7F45">
      <w:pPr>
        <w:pStyle w:val="Heading3"/>
      </w:pPr>
      <w:bookmarkStart w:id="6183" w:name="_Toc532553230"/>
      <w:r>
        <w:t>Summary Tables for Usage, Type and Format</w:t>
      </w:r>
      <w:bookmarkEnd w:id="6183"/>
    </w:p>
    <w:p w14:paraId="19A599D8" w14:textId="1100C076"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Tables summarizing the </w:t>
      </w:r>
      <w:r w:rsidR="00B260A0">
        <w:rPr>
          <w:rFonts w:ascii="Times New Roman" w:hAnsi="Times New Roman" w:cs="Times New Roman"/>
          <w:sz w:val="24"/>
          <w:szCs w:val="24"/>
        </w:rPr>
        <w:t>R</w:t>
      </w:r>
      <w:r w:rsidR="00B260A0" w:rsidRPr="00213323">
        <w:rPr>
          <w:rFonts w:ascii="Times New Roman" w:hAnsi="Times New Roman" w:cs="Times New Roman"/>
          <w:sz w:val="24"/>
          <w:szCs w:val="24"/>
        </w:rPr>
        <w:t xml:space="preserve">eserved </w:t>
      </w:r>
      <w:r w:rsidR="00B260A0">
        <w:rPr>
          <w:rFonts w:ascii="Times New Roman" w:hAnsi="Times New Roman" w:cs="Times New Roman"/>
          <w:sz w:val="24"/>
          <w:szCs w:val="24"/>
        </w:rPr>
        <w:t>P</w:t>
      </w:r>
      <w:r w:rsidR="00B260A0" w:rsidRPr="00213323">
        <w:rPr>
          <w:rFonts w:ascii="Times New Roman" w:hAnsi="Times New Roman" w:cs="Times New Roman"/>
          <w:sz w:val="24"/>
          <w:szCs w:val="24"/>
        </w:rPr>
        <w:t xml:space="preserve">arameters </w:t>
      </w:r>
      <w:r w:rsidRPr="00213323">
        <w:rPr>
          <w:rFonts w:ascii="Times New Roman" w:hAnsi="Times New Roman" w:cs="Times New Roman"/>
          <w:sz w:val="24"/>
          <w:szCs w:val="24"/>
        </w:rPr>
        <w:t>for supporting files are shown below.</w:t>
      </w:r>
    </w:p>
    <w:p w14:paraId="010BAD64" w14:textId="77777777" w:rsidR="002C659E" w:rsidRPr="00213323" w:rsidRDefault="002C659E" w:rsidP="007473EA">
      <w:pPr>
        <w:pStyle w:val="Exampletext"/>
        <w:spacing w:after="80"/>
        <w:rPr>
          <w:rFonts w:ascii="Times New Roman" w:hAnsi="Times New Roman" w:cs="Times New Roman"/>
          <w:sz w:val="24"/>
          <w:szCs w:val="24"/>
        </w:rPr>
      </w:pPr>
    </w:p>
    <w:p w14:paraId="38079877" w14:textId="4ECA898C" w:rsidR="00047C2D" w:rsidRPr="00213323" w:rsidRDefault="00047C2D" w:rsidP="00047C2D">
      <w:pPr>
        <w:pStyle w:val="TableCaption"/>
        <w:spacing w:after="80"/>
      </w:pPr>
      <w:bookmarkStart w:id="6184" w:name="_Toc529714048"/>
      <w:bookmarkStart w:id="6185" w:name="_Toc53210165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6184"/>
      <w:bookmarkEnd w:id="6185"/>
    </w:p>
    <w:tbl>
      <w:tblPr>
        <w:tblStyle w:val="TableGrid"/>
        <w:tblW w:w="9535" w:type="dxa"/>
        <w:jc w:val="center"/>
        <w:tblLook w:val="04A0" w:firstRow="1" w:lastRow="0" w:firstColumn="1" w:lastColumn="0" w:noHBand="0" w:noVBand="1"/>
      </w:tblPr>
      <w:tblGrid>
        <w:gridCol w:w="2197"/>
        <w:gridCol w:w="1240"/>
        <w:gridCol w:w="1749"/>
        <w:gridCol w:w="835"/>
        <w:gridCol w:w="820"/>
        <w:gridCol w:w="833"/>
        <w:gridCol w:w="838"/>
        <w:gridCol w:w="1023"/>
      </w:tblGrid>
      <w:tr w:rsidR="00DB0027" w:rsidRPr="00213323" w14:paraId="08AAFE46" w14:textId="77777777" w:rsidTr="00003890">
        <w:trPr>
          <w:tblHeader/>
          <w:jc w:val="center"/>
        </w:trPr>
        <w:tc>
          <w:tcPr>
            <w:tcW w:w="2197" w:type="dxa"/>
            <w:vMerge w:val="restart"/>
            <w:vAlign w:val="center"/>
          </w:tcPr>
          <w:p w14:paraId="1670DD7C" w14:textId="77777777" w:rsidR="00DB0027" w:rsidRPr="00213323" w:rsidRDefault="00DB0027" w:rsidP="00333000">
            <w:pPr>
              <w:spacing w:after="80"/>
              <w:jc w:val="center"/>
              <w:rPr>
                <w:b/>
              </w:rPr>
            </w:pPr>
            <w:r w:rsidRPr="00213323">
              <w:rPr>
                <w:b/>
              </w:rPr>
              <w:t>Reserved Parameter</w:t>
            </w:r>
          </w:p>
        </w:tc>
        <w:tc>
          <w:tcPr>
            <w:tcW w:w="2989" w:type="dxa"/>
            <w:gridSpan w:val="2"/>
          </w:tcPr>
          <w:p w14:paraId="02ED8B3C" w14:textId="77777777" w:rsidR="00DB0027" w:rsidRPr="00213323" w:rsidRDefault="00DB0027" w:rsidP="00333000">
            <w:pPr>
              <w:spacing w:after="80"/>
              <w:jc w:val="center"/>
              <w:rPr>
                <w:b/>
              </w:rPr>
            </w:pPr>
            <w:r w:rsidRPr="00213323">
              <w:rPr>
                <w:b/>
              </w:rPr>
              <w:t>General Rules</w:t>
            </w:r>
          </w:p>
        </w:tc>
        <w:tc>
          <w:tcPr>
            <w:tcW w:w="4349" w:type="dxa"/>
            <w:gridSpan w:val="5"/>
          </w:tcPr>
          <w:p w14:paraId="6E031E36" w14:textId="3B1DB92C" w:rsidR="00DB0027" w:rsidRPr="00213323" w:rsidRDefault="00DB0027" w:rsidP="00003890">
            <w:pPr>
              <w:tabs>
                <w:tab w:val="center" w:pos="1984"/>
              </w:tabs>
              <w:spacing w:after="80"/>
              <w:ind w:right="-233"/>
              <w:jc w:val="center"/>
              <w:rPr>
                <w:b/>
              </w:rPr>
            </w:pPr>
            <w:r w:rsidRPr="00213323">
              <w:rPr>
                <w:b/>
              </w:rPr>
              <w:t>Allowable Usage</w:t>
            </w:r>
          </w:p>
        </w:tc>
      </w:tr>
      <w:tr w:rsidR="00F00E8B" w:rsidRPr="00213323" w14:paraId="46FF275F" w14:textId="77777777" w:rsidTr="00003890">
        <w:trPr>
          <w:jc w:val="center"/>
        </w:trPr>
        <w:tc>
          <w:tcPr>
            <w:tcW w:w="2197" w:type="dxa"/>
            <w:vMerge/>
          </w:tcPr>
          <w:p w14:paraId="22E98931" w14:textId="77777777" w:rsidR="00F00E8B" w:rsidRPr="00213323" w:rsidRDefault="00F00E8B" w:rsidP="00333000">
            <w:pPr>
              <w:spacing w:after="80"/>
              <w:jc w:val="center"/>
              <w:rPr>
                <w:b/>
              </w:rPr>
            </w:pPr>
          </w:p>
        </w:tc>
        <w:tc>
          <w:tcPr>
            <w:tcW w:w="1240" w:type="dxa"/>
          </w:tcPr>
          <w:p w14:paraId="7440D465" w14:textId="77777777" w:rsidR="00F00E8B" w:rsidRPr="00213323" w:rsidRDefault="00F00E8B" w:rsidP="00333000">
            <w:pPr>
              <w:spacing w:after="80"/>
              <w:jc w:val="center"/>
              <w:rPr>
                <w:rFonts w:cs="Arial"/>
                <w:b/>
              </w:rPr>
            </w:pPr>
            <w:r w:rsidRPr="00213323">
              <w:rPr>
                <w:b/>
              </w:rPr>
              <w:t>Required</w:t>
            </w:r>
          </w:p>
        </w:tc>
        <w:tc>
          <w:tcPr>
            <w:tcW w:w="1749" w:type="dxa"/>
          </w:tcPr>
          <w:p w14:paraId="76211E59" w14:textId="77777777" w:rsidR="00F00E8B" w:rsidRPr="00213323" w:rsidRDefault="00F00E8B" w:rsidP="00333000">
            <w:pPr>
              <w:spacing w:after="80"/>
              <w:jc w:val="center"/>
              <w:rPr>
                <w:rFonts w:cs="Arial"/>
                <w:b/>
              </w:rPr>
            </w:pPr>
            <w:r w:rsidRPr="00213323">
              <w:rPr>
                <w:b/>
              </w:rPr>
              <w:t>Default</w:t>
            </w:r>
            <w:r w:rsidR="00D11D87" w:rsidRPr="00003890">
              <w:rPr>
                <w:b/>
                <w:vertAlign w:val="superscript"/>
              </w:rPr>
              <w:t>2</w:t>
            </w:r>
          </w:p>
        </w:tc>
        <w:tc>
          <w:tcPr>
            <w:tcW w:w="835" w:type="dxa"/>
          </w:tcPr>
          <w:p w14:paraId="6F963FAE" w14:textId="77777777" w:rsidR="00F00E8B" w:rsidRPr="00213323" w:rsidRDefault="00F00E8B" w:rsidP="00333000">
            <w:pPr>
              <w:spacing w:after="80"/>
              <w:jc w:val="center"/>
              <w:rPr>
                <w:rFonts w:cs="Arial"/>
                <w:b/>
              </w:rPr>
            </w:pPr>
            <w:r w:rsidRPr="00213323">
              <w:rPr>
                <w:b/>
              </w:rPr>
              <w:t>Info</w:t>
            </w:r>
          </w:p>
        </w:tc>
        <w:tc>
          <w:tcPr>
            <w:tcW w:w="820" w:type="dxa"/>
          </w:tcPr>
          <w:p w14:paraId="7215E015" w14:textId="77777777" w:rsidR="00F00E8B" w:rsidRPr="00213323" w:rsidRDefault="00F00E8B" w:rsidP="00333000">
            <w:pPr>
              <w:spacing w:after="80"/>
              <w:jc w:val="center"/>
              <w:rPr>
                <w:b/>
              </w:rPr>
            </w:pPr>
            <w:r w:rsidRPr="00213323">
              <w:rPr>
                <w:b/>
              </w:rPr>
              <w:t>In</w:t>
            </w:r>
          </w:p>
        </w:tc>
        <w:tc>
          <w:tcPr>
            <w:tcW w:w="833" w:type="dxa"/>
          </w:tcPr>
          <w:p w14:paraId="4C4278CB" w14:textId="77777777" w:rsidR="00F00E8B" w:rsidRPr="00213323" w:rsidRDefault="00F00E8B" w:rsidP="00333000">
            <w:pPr>
              <w:spacing w:after="80"/>
              <w:jc w:val="center"/>
              <w:rPr>
                <w:b/>
              </w:rPr>
            </w:pPr>
            <w:r w:rsidRPr="00213323">
              <w:rPr>
                <w:b/>
              </w:rPr>
              <w:t>Out</w:t>
            </w:r>
          </w:p>
        </w:tc>
        <w:tc>
          <w:tcPr>
            <w:tcW w:w="838" w:type="dxa"/>
          </w:tcPr>
          <w:p w14:paraId="2D20E4A1" w14:textId="77777777" w:rsidR="00F00E8B" w:rsidRPr="00213323" w:rsidRDefault="00F00E8B">
            <w:pPr>
              <w:spacing w:after="80"/>
              <w:jc w:val="center"/>
              <w:rPr>
                <w:b/>
              </w:rPr>
            </w:pPr>
            <w:r>
              <w:rPr>
                <w:b/>
              </w:rPr>
              <w:t>Dep</w:t>
            </w:r>
            <w:r w:rsidR="00DB0027" w:rsidRPr="00003890">
              <w:rPr>
                <w:b/>
                <w:vertAlign w:val="superscript"/>
              </w:rPr>
              <w:t>1</w:t>
            </w:r>
          </w:p>
        </w:tc>
        <w:tc>
          <w:tcPr>
            <w:tcW w:w="1023" w:type="dxa"/>
          </w:tcPr>
          <w:p w14:paraId="61EFC901" w14:textId="77777777" w:rsidR="00F00E8B" w:rsidRPr="00213323" w:rsidRDefault="00F00E8B" w:rsidP="00333000">
            <w:pPr>
              <w:spacing w:after="80"/>
              <w:jc w:val="center"/>
              <w:rPr>
                <w:b/>
              </w:rPr>
            </w:pPr>
            <w:r w:rsidRPr="00213323">
              <w:rPr>
                <w:b/>
              </w:rPr>
              <w:t>InOut</w:t>
            </w:r>
          </w:p>
        </w:tc>
      </w:tr>
      <w:tr w:rsidR="00F00E8B" w:rsidRPr="00213323" w14:paraId="577AF7DB" w14:textId="77777777" w:rsidTr="00003890">
        <w:trPr>
          <w:jc w:val="center"/>
        </w:trPr>
        <w:tc>
          <w:tcPr>
            <w:tcW w:w="2197" w:type="dxa"/>
          </w:tcPr>
          <w:p w14:paraId="45963297" w14:textId="77777777" w:rsidR="00F00E8B" w:rsidRPr="00213323" w:rsidRDefault="00F00E8B" w:rsidP="00333000">
            <w:pPr>
              <w:spacing w:after="80"/>
            </w:pPr>
            <w:r w:rsidRPr="00213323">
              <w:t>DLL_ID</w:t>
            </w:r>
          </w:p>
        </w:tc>
        <w:tc>
          <w:tcPr>
            <w:tcW w:w="1240" w:type="dxa"/>
          </w:tcPr>
          <w:p w14:paraId="2E1FA4D9" w14:textId="77777777" w:rsidR="00F00E8B" w:rsidRPr="00213323" w:rsidRDefault="00F00E8B" w:rsidP="00333000">
            <w:pPr>
              <w:spacing w:after="80"/>
              <w:jc w:val="center"/>
            </w:pPr>
            <w:r w:rsidRPr="00213323">
              <w:t>No</w:t>
            </w:r>
          </w:p>
        </w:tc>
        <w:tc>
          <w:tcPr>
            <w:tcW w:w="1749" w:type="dxa"/>
          </w:tcPr>
          <w:p w14:paraId="0F03D215" w14:textId="187F7D16" w:rsidR="00F00E8B" w:rsidRPr="00213323" w:rsidRDefault="00573660" w:rsidP="00333000">
            <w:pPr>
              <w:spacing w:after="80"/>
              <w:jc w:val="center"/>
            </w:pPr>
            <w:r>
              <w:t>Undefined</w:t>
            </w:r>
          </w:p>
        </w:tc>
        <w:tc>
          <w:tcPr>
            <w:tcW w:w="835" w:type="dxa"/>
          </w:tcPr>
          <w:p w14:paraId="209F1A6A" w14:textId="77777777" w:rsidR="00F00E8B" w:rsidRPr="00213323" w:rsidRDefault="00F00E8B" w:rsidP="00333000">
            <w:pPr>
              <w:spacing w:after="80"/>
              <w:jc w:val="center"/>
            </w:pPr>
          </w:p>
        </w:tc>
        <w:tc>
          <w:tcPr>
            <w:tcW w:w="820" w:type="dxa"/>
          </w:tcPr>
          <w:p w14:paraId="12C5237C" w14:textId="77777777" w:rsidR="00F00E8B" w:rsidRPr="00213323" w:rsidRDefault="00F00E8B" w:rsidP="00333000">
            <w:pPr>
              <w:spacing w:after="80"/>
              <w:jc w:val="center"/>
            </w:pPr>
            <w:r w:rsidRPr="00213323">
              <w:t>X</w:t>
            </w:r>
          </w:p>
        </w:tc>
        <w:tc>
          <w:tcPr>
            <w:tcW w:w="833" w:type="dxa"/>
          </w:tcPr>
          <w:p w14:paraId="2FEF10C2" w14:textId="77777777" w:rsidR="00F00E8B" w:rsidRPr="00213323" w:rsidRDefault="00F00E8B" w:rsidP="00333000">
            <w:pPr>
              <w:spacing w:after="80"/>
              <w:jc w:val="center"/>
            </w:pPr>
          </w:p>
        </w:tc>
        <w:tc>
          <w:tcPr>
            <w:tcW w:w="838" w:type="dxa"/>
          </w:tcPr>
          <w:p w14:paraId="0162AB9C" w14:textId="77777777" w:rsidR="00F00E8B" w:rsidRPr="00213323" w:rsidRDefault="00F00E8B" w:rsidP="00333000">
            <w:pPr>
              <w:spacing w:after="80"/>
            </w:pPr>
          </w:p>
        </w:tc>
        <w:tc>
          <w:tcPr>
            <w:tcW w:w="1023" w:type="dxa"/>
          </w:tcPr>
          <w:p w14:paraId="415E3DF0" w14:textId="77777777" w:rsidR="00F00E8B" w:rsidRPr="00213323" w:rsidRDefault="00F00E8B" w:rsidP="00333000">
            <w:pPr>
              <w:spacing w:after="80"/>
            </w:pPr>
          </w:p>
        </w:tc>
      </w:tr>
      <w:tr w:rsidR="00F00E8B" w:rsidRPr="00213323" w14:paraId="2EAFE587" w14:textId="77777777" w:rsidTr="00003890">
        <w:trPr>
          <w:jc w:val="center"/>
        </w:trPr>
        <w:tc>
          <w:tcPr>
            <w:tcW w:w="2197" w:type="dxa"/>
          </w:tcPr>
          <w:p w14:paraId="23835F6E" w14:textId="77777777" w:rsidR="00F00E8B" w:rsidRPr="00213323" w:rsidRDefault="00F00E8B" w:rsidP="00333000">
            <w:pPr>
              <w:spacing w:after="80"/>
            </w:pPr>
            <w:r w:rsidRPr="00213323">
              <w:t>DLL_Path</w:t>
            </w:r>
          </w:p>
        </w:tc>
        <w:tc>
          <w:tcPr>
            <w:tcW w:w="1240" w:type="dxa"/>
          </w:tcPr>
          <w:p w14:paraId="01F0D4C2" w14:textId="77777777" w:rsidR="00F00E8B" w:rsidRPr="00213323" w:rsidRDefault="00F00E8B" w:rsidP="00333000">
            <w:pPr>
              <w:spacing w:after="80"/>
              <w:jc w:val="center"/>
            </w:pPr>
            <w:r w:rsidRPr="00213323">
              <w:t>No</w:t>
            </w:r>
          </w:p>
        </w:tc>
        <w:tc>
          <w:tcPr>
            <w:tcW w:w="1749" w:type="dxa"/>
          </w:tcPr>
          <w:p w14:paraId="0F1EC922" w14:textId="71667004" w:rsidR="00F00E8B" w:rsidRPr="00213323" w:rsidRDefault="00573660" w:rsidP="00333000">
            <w:pPr>
              <w:spacing w:after="80"/>
              <w:jc w:val="center"/>
            </w:pPr>
            <w:r>
              <w:t>Undefined</w:t>
            </w:r>
          </w:p>
        </w:tc>
        <w:tc>
          <w:tcPr>
            <w:tcW w:w="835" w:type="dxa"/>
          </w:tcPr>
          <w:p w14:paraId="2B16C8BD" w14:textId="77777777" w:rsidR="00F00E8B" w:rsidRPr="00213323" w:rsidRDefault="00F00E8B" w:rsidP="00333000">
            <w:pPr>
              <w:spacing w:after="80"/>
              <w:jc w:val="center"/>
            </w:pPr>
          </w:p>
        </w:tc>
        <w:tc>
          <w:tcPr>
            <w:tcW w:w="820" w:type="dxa"/>
          </w:tcPr>
          <w:p w14:paraId="241FCBA9" w14:textId="77777777" w:rsidR="00F00E8B" w:rsidRPr="00213323" w:rsidRDefault="00F00E8B" w:rsidP="00333000">
            <w:pPr>
              <w:spacing w:after="80"/>
              <w:jc w:val="center"/>
            </w:pPr>
            <w:r w:rsidRPr="00213323">
              <w:t>X</w:t>
            </w:r>
          </w:p>
        </w:tc>
        <w:tc>
          <w:tcPr>
            <w:tcW w:w="833" w:type="dxa"/>
          </w:tcPr>
          <w:p w14:paraId="72D4D36E" w14:textId="77777777" w:rsidR="00F00E8B" w:rsidRPr="00213323" w:rsidRDefault="00F00E8B" w:rsidP="00333000">
            <w:pPr>
              <w:spacing w:after="80"/>
              <w:jc w:val="center"/>
            </w:pPr>
          </w:p>
        </w:tc>
        <w:tc>
          <w:tcPr>
            <w:tcW w:w="838" w:type="dxa"/>
          </w:tcPr>
          <w:p w14:paraId="69C01646" w14:textId="77777777" w:rsidR="00F00E8B" w:rsidRPr="00213323" w:rsidRDefault="00F00E8B" w:rsidP="00333000">
            <w:pPr>
              <w:spacing w:after="80"/>
            </w:pPr>
          </w:p>
        </w:tc>
        <w:tc>
          <w:tcPr>
            <w:tcW w:w="1023" w:type="dxa"/>
          </w:tcPr>
          <w:p w14:paraId="09236A41" w14:textId="77777777" w:rsidR="00F00E8B" w:rsidRPr="00213323" w:rsidRDefault="00F00E8B" w:rsidP="00333000">
            <w:pPr>
              <w:spacing w:after="80"/>
            </w:pPr>
          </w:p>
        </w:tc>
      </w:tr>
      <w:tr w:rsidR="00F00E8B" w:rsidRPr="00213323" w14:paraId="7D7F6D0E" w14:textId="77777777" w:rsidTr="00003890">
        <w:trPr>
          <w:jc w:val="center"/>
        </w:trPr>
        <w:tc>
          <w:tcPr>
            <w:tcW w:w="2197" w:type="dxa"/>
          </w:tcPr>
          <w:p w14:paraId="2D054270" w14:textId="77777777" w:rsidR="00F00E8B" w:rsidRPr="00213323" w:rsidRDefault="00F00E8B" w:rsidP="00333000">
            <w:pPr>
              <w:spacing w:after="80"/>
            </w:pPr>
            <w:r w:rsidRPr="00213323">
              <w:t>Supporting_Files</w:t>
            </w:r>
          </w:p>
        </w:tc>
        <w:tc>
          <w:tcPr>
            <w:tcW w:w="1240" w:type="dxa"/>
          </w:tcPr>
          <w:p w14:paraId="3DD286B9" w14:textId="77777777" w:rsidR="00F00E8B" w:rsidRPr="00213323" w:rsidRDefault="00F00E8B" w:rsidP="00333000">
            <w:pPr>
              <w:spacing w:after="80"/>
              <w:jc w:val="center"/>
            </w:pPr>
            <w:r w:rsidRPr="00213323">
              <w:t>No</w:t>
            </w:r>
          </w:p>
        </w:tc>
        <w:tc>
          <w:tcPr>
            <w:tcW w:w="1749" w:type="dxa"/>
          </w:tcPr>
          <w:p w14:paraId="50873E59" w14:textId="01E44BC2" w:rsidR="00F00E8B" w:rsidRPr="00213323" w:rsidRDefault="00573660" w:rsidP="00333000">
            <w:pPr>
              <w:spacing w:after="80"/>
              <w:jc w:val="center"/>
            </w:pPr>
            <w:r>
              <w:t>Undefined</w:t>
            </w:r>
          </w:p>
        </w:tc>
        <w:tc>
          <w:tcPr>
            <w:tcW w:w="835" w:type="dxa"/>
          </w:tcPr>
          <w:p w14:paraId="6F6FBFAF" w14:textId="77777777" w:rsidR="00F00E8B" w:rsidRPr="00213323" w:rsidRDefault="00F00E8B" w:rsidP="00333000">
            <w:pPr>
              <w:spacing w:after="80"/>
              <w:jc w:val="center"/>
            </w:pPr>
            <w:r w:rsidRPr="00213323">
              <w:t>X</w:t>
            </w:r>
          </w:p>
        </w:tc>
        <w:tc>
          <w:tcPr>
            <w:tcW w:w="820" w:type="dxa"/>
          </w:tcPr>
          <w:p w14:paraId="2D19973C" w14:textId="77777777" w:rsidR="00F00E8B" w:rsidRPr="00213323" w:rsidRDefault="00F00E8B" w:rsidP="00333000">
            <w:pPr>
              <w:spacing w:after="80"/>
              <w:jc w:val="center"/>
            </w:pPr>
          </w:p>
        </w:tc>
        <w:tc>
          <w:tcPr>
            <w:tcW w:w="833" w:type="dxa"/>
          </w:tcPr>
          <w:p w14:paraId="49CB999C" w14:textId="77777777" w:rsidR="00F00E8B" w:rsidRPr="00213323" w:rsidRDefault="00F00E8B" w:rsidP="00333000">
            <w:pPr>
              <w:spacing w:after="80"/>
              <w:jc w:val="center"/>
            </w:pPr>
          </w:p>
        </w:tc>
        <w:tc>
          <w:tcPr>
            <w:tcW w:w="838" w:type="dxa"/>
          </w:tcPr>
          <w:p w14:paraId="22D0D415" w14:textId="77777777" w:rsidR="00F00E8B" w:rsidRPr="00213323" w:rsidRDefault="00F00E8B" w:rsidP="00333000">
            <w:pPr>
              <w:spacing w:after="80"/>
            </w:pPr>
          </w:p>
        </w:tc>
        <w:tc>
          <w:tcPr>
            <w:tcW w:w="1023" w:type="dxa"/>
          </w:tcPr>
          <w:p w14:paraId="4064FE60" w14:textId="77777777" w:rsidR="00F00E8B" w:rsidRPr="00213323" w:rsidRDefault="00F00E8B" w:rsidP="00333000">
            <w:pPr>
              <w:spacing w:after="80"/>
            </w:pPr>
          </w:p>
        </w:tc>
      </w:tr>
      <w:tr w:rsidR="008556CF" w:rsidRPr="00213323" w14:paraId="40CBCEA7" w14:textId="77777777" w:rsidTr="002717F8">
        <w:trPr>
          <w:jc w:val="center"/>
        </w:trPr>
        <w:tc>
          <w:tcPr>
            <w:tcW w:w="9535" w:type="dxa"/>
            <w:gridSpan w:val="8"/>
          </w:tcPr>
          <w:p w14:paraId="468E967A" w14:textId="77777777" w:rsidR="008556CF" w:rsidRDefault="008556CF" w:rsidP="00333000">
            <w:pPr>
              <w:spacing w:after="80"/>
            </w:pPr>
            <w:r>
              <w:t>Notes:</w:t>
            </w:r>
          </w:p>
          <w:p w14:paraId="3EA75AE1" w14:textId="77777777" w:rsidR="008556CF" w:rsidRDefault="008556CF" w:rsidP="008556CF">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1542DAAD" w14:textId="2881DE98" w:rsidR="008556CF" w:rsidRPr="00213323" w:rsidRDefault="008556CF" w:rsidP="00003890">
            <w:pPr>
              <w:pStyle w:val="ListParagraph"/>
              <w:numPr>
                <w:ilvl w:val="0"/>
                <w:numId w:val="43"/>
              </w:numPr>
              <w:contextualSpacing w:val="0"/>
            </w:pPr>
            <w:r>
              <w:rPr>
                <w:lang w:eastAsia="en-US"/>
              </w:rPr>
              <w:t>“Default” in this context means “behavior if Reserved Parameter is absent”</w:t>
            </w:r>
          </w:p>
        </w:tc>
      </w:tr>
    </w:tbl>
    <w:p w14:paraId="58C546B8" w14:textId="2C3CAAB8" w:rsidR="002C659E" w:rsidRPr="00213323" w:rsidRDefault="008556CF" w:rsidP="00003890">
      <w:r w:rsidRPr="00213323" w:rsidDel="008556CF">
        <w:rPr>
          <w:lang w:eastAsia="en-US"/>
        </w:rPr>
        <w:t xml:space="preserve"> </w:t>
      </w:r>
    </w:p>
    <w:p w14:paraId="2336D571" w14:textId="03CDF551" w:rsidR="00047C2D" w:rsidRPr="00213323" w:rsidRDefault="00047C2D" w:rsidP="00047C2D">
      <w:pPr>
        <w:pStyle w:val="TableCaption"/>
        <w:spacing w:after="80"/>
      </w:pPr>
      <w:bookmarkStart w:id="6186" w:name="_Toc529714049"/>
      <w:bookmarkStart w:id="6187" w:name="_Toc53210165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2</w:t>
      </w:r>
      <w:r w:rsidR="00B34E20" w:rsidRPr="00213323">
        <w:fldChar w:fldCharType="end"/>
      </w:r>
      <w:r w:rsidR="00B14E65" w:rsidRPr="00213323">
        <w:t xml:space="preserve"> – Allowable</w:t>
      </w:r>
      <w:r w:rsidRPr="00213323">
        <w:t xml:space="preserve"> Data Types for Supporting Files Reserved Parameters</w:t>
      </w:r>
      <w:bookmarkEnd w:id="6186"/>
      <w:bookmarkEnd w:id="6187"/>
    </w:p>
    <w:tbl>
      <w:tblPr>
        <w:tblStyle w:val="TableGrid"/>
        <w:tblW w:w="0" w:type="auto"/>
        <w:jc w:val="center"/>
        <w:tblLook w:val="04A0" w:firstRow="1" w:lastRow="0" w:firstColumn="1" w:lastColumn="0" w:noHBand="0" w:noVBand="1"/>
      </w:tblPr>
      <w:tblGrid>
        <w:gridCol w:w="2616"/>
        <w:gridCol w:w="1325"/>
        <w:gridCol w:w="1273"/>
        <w:gridCol w:w="1150"/>
        <w:gridCol w:w="1550"/>
        <w:gridCol w:w="1621"/>
      </w:tblGrid>
      <w:tr w:rsidR="002C659E" w:rsidRPr="00213323" w14:paraId="6C774AD2" w14:textId="77777777" w:rsidTr="00003890">
        <w:trPr>
          <w:tblHeader/>
          <w:jc w:val="center"/>
        </w:trPr>
        <w:tc>
          <w:tcPr>
            <w:tcW w:w="2616" w:type="dxa"/>
            <w:vMerge w:val="restart"/>
            <w:vAlign w:val="center"/>
          </w:tcPr>
          <w:p w14:paraId="09A7064D" w14:textId="77777777" w:rsidR="002C659E" w:rsidRPr="00213323" w:rsidRDefault="002C659E" w:rsidP="00333000">
            <w:pPr>
              <w:spacing w:after="80"/>
              <w:jc w:val="center"/>
              <w:rPr>
                <w:b/>
              </w:rPr>
            </w:pPr>
            <w:r w:rsidRPr="00213323">
              <w:rPr>
                <w:b/>
              </w:rPr>
              <w:t>Reserved Parameter</w:t>
            </w:r>
          </w:p>
        </w:tc>
        <w:tc>
          <w:tcPr>
            <w:tcW w:w="6919" w:type="dxa"/>
            <w:gridSpan w:val="5"/>
          </w:tcPr>
          <w:p w14:paraId="67A97EED" w14:textId="77777777" w:rsidR="002C659E" w:rsidRPr="00213323" w:rsidRDefault="002C659E" w:rsidP="00333000">
            <w:pPr>
              <w:spacing w:after="80"/>
              <w:jc w:val="center"/>
              <w:rPr>
                <w:b/>
              </w:rPr>
            </w:pPr>
            <w:r w:rsidRPr="00213323">
              <w:rPr>
                <w:b/>
              </w:rPr>
              <w:t>Data Type</w:t>
            </w:r>
          </w:p>
        </w:tc>
      </w:tr>
      <w:tr w:rsidR="002C659E" w:rsidRPr="00213323" w14:paraId="6100C5E8" w14:textId="77777777" w:rsidTr="00003890">
        <w:trPr>
          <w:jc w:val="center"/>
        </w:trPr>
        <w:tc>
          <w:tcPr>
            <w:tcW w:w="2616" w:type="dxa"/>
            <w:vMerge/>
          </w:tcPr>
          <w:p w14:paraId="377E5CBD" w14:textId="77777777" w:rsidR="002C659E" w:rsidRPr="00213323" w:rsidRDefault="002C659E" w:rsidP="00333000">
            <w:pPr>
              <w:spacing w:after="80"/>
              <w:jc w:val="center"/>
              <w:rPr>
                <w:b/>
              </w:rPr>
            </w:pPr>
          </w:p>
        </w:tc>
        <w:tc>
          <w:tcPr>
            <w:tcW w:w="1325" w:type="dxa"/>
          </w:tcPr>
          <w:p w14:paraId="05B8A1A5" w14:textId="77777777" w:rsidR="002C659E" w:rsidRPr="00213323" w:rsidRDefault="002C659E" w:rsidP="00333000">
            <w:pPr>
              <w:spacing w:after="80"/>
              <w:jc w:val="center"/>
              <w:rPr>
                <w:rFonts w:cs="Arial"/>
                <w:b/>
              </w:rPr>
            </w:pPr>
            <w:r w:rsidRPr="00213323">
              <w:rPr>
                <w:b/>
              </w:rPr>
              <w:t>Float</w:t>
            </w:r>
          </w:p>
        </w:tc>
        <w:tc>
          <w:tcPr>
            <w:tcW w:w="1273" w:type="dxa"/>
          </w:tcPr>
          <w:p w14:paraId="171DE866" w14:textId="77777777" w:rsidR="002C659E" w:rsidRPr="00213323" w:rsidRDefault="002C659E" w:rsidP="00333000">
            <w:pPr>
              <w:spacing w:after="80"/>
              <w:jc w:val="center"/>
              <w:rPr>
                <w:rFonts w:cs="Arial"/>
                <w:b/>
              </w:rPr>
            </w:pPr>
            <w:r w:rsidRPr="00213323">
              <w:rPr>
                <w:b/>
              </w:rPr>
              <w:t>UI</w:t>
            </w:r>
          </w:p>
        </w:tc>
        <w:tc>
          <w:tcPr>
            <w:tcW w:w="1150" w:type="dxa"/>
          </w:tcPr>
          <w:p w14:paraId="71694008" w14:textId="77777777" w:rsidR="002C659E" w:rsidRPr="00213323" w:rsidRDefault="002C659E" w:rsidP="00333000">
            <w:pPr>
              <w:spacing w:after="80"/>
              <w:jc w:val="center"/>
              <w:rPr>
                <w:b/>
              </w:rPr>
            </w:pPr>
            <w:r w:rsidRPr="00213323">
              <w:rPr>
                <w:b/>
              </w:rPr>
              <w:t>Integer</w:t>
            </w:r>
          </w:p>
        </w:tc>
        <w:tc>
          <w:tcPr>
            <w:tcW w:w="1550" w:type="dxa"/>
          </w:tcPr>
          <w:p w14:paraId="6DCA6ED6" w14:textId="77777777" w:rsidR="002C659E" w:rsidRPr="00213323" w:rsidRDefault="002C659E" w:rsidP="00333000">
            <w:pPr>
              <w:spacing w:after="80"/>
              <w:jc w:val="center"/>
              <w:rPr>
                <w:b/>
              </w:rPr>
            </w:pPr>
            <w:r w:rsidRPr="00213323">
              <w:rPr>
                <w:b/>
              </w:rPr>
              <w:t>String</w:t>
            </w:r>
          </w:p>
        </w:tc>
        <w:tc>
          <w:tcPr>
            <w:tcW w:w="1621" w:type="dxa"/>
          </w:tcPr>
          <w:p w14:paraId="0A0AF25E" w14:textId="77777777" w:rsidR="002C659E" w:rsidRPr="00213323" w:rsidRDefault="002C659E" w:rsidP="00333000">
            <w:pPr>
              <w:spacing w:after="80"/>
              <w:jc w:val="center"/>
              <w:rPr>
                <w:b/>
              </w:rPr>
            </w:pPr>
            <w:r w:rsidRPr="00213323">
              <w:rPr>
                <w:b/>
              </w:rPr>
              <w:t>Boolean</w:t>
            </w:r>
          </w:p>
        </w:tc>
      </w:tr>
      <w:tr w:rsidR="00B56D96" w:rsidRPr="00213323" w14:paraId="07FEF224" w14:textId="77777777" w:rsidTr="00003890">
        <w:trPr>
          <w:jc w:val="center"/>
        </w:trPr>
        <w:tc>
          <w:tcPr>
            <w:tcW w:w="2616" w:type="dxa"/>
          </w:tcPr>
          <w:p w14:paraId="75B5333D" w14:textId="77777777" w:rsidR="00B56D96" w:rsidRPr="00213323" w:rsidRDefault="00B56D96" w:rsidP="00333000">
            <w:pPr>
              <w:spacing w:after="80"/>
            </w:pPr>
            <w:r w:rsidRPr="00213323">
              <w:t>DLL_ID</w:t>
            </w:r>
          </w:p>
        </w:tc>
        <w:tc>
          <w:tcPr>
            <w:tcW w:w="1325" w:type="dxa"/>
          </w:tcPr>
          <w:p w14:paraId="437BA2D2" w14:textId="77777777" w:rsidR="00B56D96" w:rsidRPr="00213323" w:rsidRDefault="00B56D96" w:rsidP="00333000">
            <w:pPr>
              <w:spacing w:after="80"/>
              <w:jc w:val="center"/>
            </w:pPr>
          </w:p>
        </w:tc>
        <w:tc>
          <w:tcPr>
            <w:tcW w:w="1273" w:type="dxa"/>
          </w:tcPr>
          <w:p w14:paraId="79222F46" w14:textId="77777777" w:rsidR="00B56D96" w:rsidRPr="00213323" w:rsidRDefault="00B56D96" w:rsidP="00333000">
            <w:pPr>
              <w:spacing w:after="80"/>
              <w:jc w:val="center"/>
            </w:pPr>
          </w:p>
        </w:tc>
        <w:tc>
          <w:tcPr>
            <w:tcW w:w="1150" w:type="dxa"/>
          </w:tcPr>
          <w:p w14:paraId="2F7C7A3B" w14:textId="77777777" w:rsidR="00B56D96" w:rsidRPr="00213323" w:rsidRDefault="00B56D96" w:rsidP="00333000">
            <w:pPr>
              <w:spacing w:after="80"/>
              <w:jc w:val="center"/>
            </w:pPr>
          </w:p>
        </w:tc>
        <w:tc>
          <w:tcPr>
            <w:tcW w:w="1550" w:type="dxa"/>
          </w:tcPr>
          <w:p w14:paraId="5569EF31" w14:textId="77777777" w:rsidR="00B56D96" w:rsidRPr="00213323" w:rsidRDefault="00B56D96" w:rsidP="00333000">
            <w:pPr>
              <w:spacing w:after="80"/>
              <w:jc w:val="center"/>
            </w:pPr>
            <w:r w:rsidRPr="00213323">
              <w:t>X</w:t>
            </w:r>
          </w:p>
        </w:tc>
        <w:tc>
          <w:tcPr>
            <w:tcW w:w="1621" w:type="dxa"/>
          </w:tcPr>
          <w:p w14:paraId="5C0A08C2" w14:textId="77777777" w:rsidR="00B56D96" w:rsidRPr="00213323" w:rsidRDefault="00B56D96" w:rsidP="00333000">
            <w:pPr>
              <w:spacing w:after="80"/>
            </w:pPr>
          </w:p>
        </w:tc>
      </w:tr>
      <w:tr w:rsidR="00B56D96" w:rsidRPr="00213323" w14:paraId="6781D856" w14:textId="77777777" w:rsidTr="00003890">
        <w:trPr>
          <w:jc w:val="center"/>
        </w:trPr>
        <w:tc>
          <w:tcPr>
            <w:tcW w:w="2616" w:type="dxa"/>
          </w:tcPr>
          <w:p w14:paraId="5A9C05A0" w14:textId="77777777" w:rsidR="00B56D96" w:rsidRPr="00213323" w:rsidRDefault="00B56D96" w:rsidP="00333000">
            <w:pPr>
              <w:spacing w:after="80"/>
            </w:pPr>
            <w:r w:rsidRPr="00213323">
              <w:t>DLL_Path</w:t>
            </w:r>
          </w:p>
        </w:tc>
        <w:tc>
          <w:tcPr>
            <w:tcW w:w="1325" w:type="dxa"/>
          </w:tcPr>
          <w:p w14:paraId="2E90ADF5" w14:textId="77777777" w:rsidR="00B56D96" w:rsidRPr="00213323" w:rsidRDefault="00B56D96" w:rsidP="00333000">
            <w:pPr>
              <w:spacing w:after="80"/>
              <w:jc w:val="center"/>
            </w:pPr>
          </w:p>
        </w:tc>
        <w:tc>
          <w:tcPr>
            <w:tcW w:w="1273" w:type="dxa"/>
          </w:tcPr>
          <w:p w14:paraId="7F6E59E1" w14:textId="77777777" w:rsidR="00B56D96" w:rsidRPr="00213323" w:rsidRDefault="00B56D96" w:rsidP="00333000">
            <w:pPr>
              <w:spacing w:after="80"/>
              <w:jc w:val="center"/>
            </w:pPr>
          </w:p>
        </w:tc>
        <w:tc>
          <w:tcPr>
            <w:tcW w:w="1150" w:type="dxa"/>
          </w:tcPr>
          <w:p w14:paraId="477B10B0" w14:textId="77777777" w:rsidR="00B56D96" w:rsidRPr="00213323" w:rsidRDefault="00B56D96" w:rsidP="00333000">
            <w:pPr>
              <w:spacing w:after="80"/>
              <w:jc w:val="center"/>
            </w:pPr>
          </w:p>
        </w:tc>
        <w:tc>
          <w:tcPr>
            <w:tcW w:w="1550" w:type="dxa"/>
          </w:tcPr>
          <w:p w14:paraId="573C04D5" w14:textId="77777777" w:rsidR="00B56D96" w:rsidRPr="00213323" w:rsidRDefault="00B56D96" w:rsidP="00333000">
            <w:pPr>
              <w:spacing w:after="80"/>
              <w:jc w:val="center"/>
            </w:pPr>
            <w:r w:rsidRPr="00213323">
              <w:t>X</w:t>
            </w:r>
          </w:p>
        </w:tc>
        <w:tc>
          <w:tcPr>
            <w:tcW w:w="1621" w:type="dxa"/>
          </w:tcPr>
          <w:p w14:paraId="34923180" w14:textId="77777777" w:rsidR="00B56D96" w:rsidRPr="00213323" w:rsidRDefault="00B56D96" w:rsidP="00333000">
            <w:pPr>
              <w:spacing w:after="80"/>
            </w:pPr>
          </w:p>
        </w:tc>
      </w:tr>
      <w:tr w:rsidR="00B56D96" w:rsidRPr="00213323" w14:paraId="440062D6" w14:textId="77777777" w:rsidTr="00003890">
        <w:trPr>
          <w:jc w:val="center"/>
        </w:trPr>
        <w:tc>
          <w:tcPr>
            <w:tcW w:w="2616" w:type="dxa"/>
          </w:tcPr>
          <w:p w14:paraId="7B55371A" w14:textId="77777777" w:rsidR="00B56D96" w:rsidRPr="00213323" w:rsidRDefault="00B56D96" w:rsidP="00333000">
            <w:pPr>
              <w:spacing w:after="80"/>
            </w:pPr>
            <w:r w:rsidRPr="00213323">
              <w:t>Supporting_Files</w:t>
            </w:r>
          </w:p>
        </w:tc>
        <w:tc>
          <w:tcPr>
            <w:tcW w:w="1325" w:type="dxa"/>
          </w:tcPr>
          <w:p w14:paraId="0F2FD4D0" w14:textId="77777777" w:rsidR="00B56D96" w:rsidRPr="00213323" w:rsidRDefault="00B56D96" w:rsidP="00333000">
            <w:pPr>
              <w:spacing w:after="80"/>
              <w:jc w:val="center"/>
            </w:pPr>
          </w:p>
        </w:tc>
        <w:tc>
          <w:tcPr>
            <w:tcW w:w="1273" w:type="dxa"/>
          </w:tcPr>
          <w:p w14:paraId="3903E67C" w14:textId="77777777" w:rsidR="00B56D96" w:rsidRPr="00213323" w:rsidRDefault="00B56D96" w:rsidP="00333000">
            <w:pPr>
              <w:spacing w:after="80"/>
              <w:jc w:val="center"/>
            </w:pPr>
          </w:p>
        </w:tc>
        <w:tc>
          <w:tcPr>
            <w:tcW w:w="1150" w:type="dxa"/>
          </w:tcPr>
          <w:p w14:paraId="65AE025B" w14:textId="77777777" w:rsidR="00B56D96" w:rsidRPr="00213323" w:rsidRDefault="00B56D96" w:rsidP="00333000">
            <w:pPr>
              <w:spacing w:after="80"/>
              <w:jc w:val="center"/>
            </w:pPr>
          </w:p>
        </w:tc>
        <w:tc>
          <w:tcPr>
            <w:tcW w:w="1550" w:type="dxa"/>
          </w:tcPr>
          <w:p w14:paraId="5F9D38B2" w14:textId="77777777" w:rsidR="00B56D96" w:rsidRPr="00213323" w:rsidRDefault="00B56D96" w:rsidP="00333000">
            <w:pPr>
              <w:spacing w:after="80"/>
              <w:jc w:val="center"/>
            </w:pPr>
            <w:r w:rsidRPr="00213323">
              <w:t>X</w:t>
            </w:r>
          </w:p>
        </w:tc>
        <w:tc>
          <w:tcPr>
            <w:tcW w:w="1621" w:type="dxa"/>
          </w:tcPr>
          <w:p w14:paraId="2D94E420" w14:textId="77777777" w:rsidR="00B56D96" w:rsidRPr="00213323" w:rsidRDefault="00B56D96" w:rsidP="00333000">
            <w:pPr>
              <w:spacing w:after="80"/>
            </w:pPr>
          </w:p>
        </w:tc>
      </w:tr>
    </w:tbl>
    <w:p w14:paraId="6F98DB53" w14:textId="77777777" w:rsidR="002C659E" w:rsidRPr="00213323" w:rsidRDefault="002C659E" w:rsidP="002C659E">
      <w:pPr>
        <w:pStyle w:val="Exampletext"/>
        <w:spacing w:after="80"/>
        <w:rPr>
          <w:rFonts w:ascii="Times New Roman" w:hAnsi="Times New Roman" w:cs="Times New Roman"/>
          <w:sz w:val="24"/>
          <w:szCs w:val="24"/>
        </w:rPr>
      </w:pPr>
    </w:p>
    <w:p w14:paraId="5622F5B0" w14:textId="5D3013B4" w:rsidR="00047C2D" w:rsidRPr="00213323" w:rsidRDefault="00047C2D" w:rsidP="00047C2D">
      <w:pPr>
        <w:pStyle w:val="TableCaption"/>
        <w:spacing w:after="80"/>
      </w:pPr>
      <w:bookmarkStart w:id="6188" w:name="_Toc529714050"/>
      <w:bookmarkStart w:id="6189" w:name="_Toc532101655"/>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3</w:t>
      </w:r>
      <w:r w:rsidR="00B34E20" w:rsidRPr="00213323">
        <w:fldChar w:fldCharType="end"/>
      </w:r>
      <w:r w:rsidR="00B14E65" w:rsidRPr="00213323">
        <w:t xml:space="preserve"> – Allowable</w:t>
      </w:r>
      <w:r w:rsidRPr="00213323">
        <w:t xml:space="preserve"> Data Formats for Supporting Files Reserved Parameters</w:t>
      </w:r>
      <w:bookmarkEnd w:id="6188"/>
      <w:bookmarkEnd w:id="6189"/>
    </w:p>
    <w:tbl>
      <w:tblPr>
        <w:tblStyle w:val="TableGrid"/>
        <w:tblW w:w="9455" w:type="dxa"/>
        <w:jc w:val="center"/>
        <w:tblLook w:val="04A0" w:firstRow="1" w:lastRow="0" w:firstColumn="1" w:lastColumn="0" w:noHBand="0" w:noVBand="1"/>
      </w:tblPr>
      <w:tblGrid>
        <w:gridCol w:w="3595"/>
        <w:gridCol w:w="586"/>
        <w:gridCol w:w="586"/>
        <w:gridCol w:w="586"/>
        <w:gridCol w:w="586"/>
        <w:gridCol w:w="586"/>
        <w:gridCol w:w="586"/>
        <w:gridCol w:w="586"/>
        <w:gridCol w:w="586"/>
        <w:gridCol w:w="586"/>
        <w:gridCol w:w="586"/>
      </w:tblGrid>
      <w:tr w:rsidR="002C659E" w:rsidRPr="00822D1B" w14:paraId="4B74BA00" w14:textId="77777777" w:rsidTr="00003890">
        <w:trPr>
          <w:tblHeader/>
          <w:jc w:val="center"/>
        </w:trPr>
        <w:tc>
          <w:tcPr>
            <w:tcW w:w="3595" w:type="dxa"/>
            <w:vMerge w:val="restart"/>
            <w:vAlign w:val="center"/>
          </w:tcPr>
          <w:p w14:paraId="16384891" w14:textId="77777777" w:rsidR="002C659E" w:rsidRPr="00003890" w:rsidRDefault="002C659E" w:rsidP="00333000">
            <w:pPr>
              <w:spacing w:after="80"/>
              <w:jc w:val="center"/>
              <w:rPr>
                <w:b/>
              </w:rPr>
            </w:pPr>
            <w:r w:rsidRPr="00003890">
              <w:rPr>
                <w:b/>
              </w:rPr>
              <w:t>Reserved Parameter</w:t>
            </w:r>
          </w:p>
        </w:tc>
        <w:tc>
          <w:tcPr>
            <w:tcW w:w="5860" w:type="dxa"/>
            <w:gridSpan w:val="10"/>
          </w:tcPr>
          <w:p w14:paraId="08449E2C" w14:textId="77777777" w:rsidR="002C659E" w:rsidRPr="00003890" w:rsidRDefault="002C659E" w:rsidP="00333000">
            <w:pPr>
              <w:spacing w:after="80"/>
              <w:jc w:val="center"/>
              <w:rPr>
                <w:b/>
              </w:rPr>
            </w:pPr>
            <w:r w:rsidRPr="00003890">
              <w:rPr>
                <w:b/>
              </w:rPr>
              <w:t>Data Format</w:t>
            </w:r>
          </w:p>
        </w:tc>
      </w:tr>
      <w:tr w:rsidR="002C659E" w:rsidRPr="00822D1B" w14:paraId="57948BB1" w14:textId="77777777" w:rsidTr="00003890">
        <w:trPr>
          <w:cantSplit/>
          <w:trHeight w:val="1628"/>
          <w:jc w:val="center"/>
        </w:trPr>
        <w:tc>
          <w:tcPr>
            <w:tcW w:w="3595" w:type="dxa"/>
            <w:vMerge/>
          </w:tcPr>
          <w:p w14:paraId="58107ECB" w14:textId="77777777" w:rsidR="002C659E" w:rsidRPr="00003890" w:rsidRDefault="002C659E" w:rsidP="00333000">
            <w:pPr>
              <w:spacing w:after="80"/>
              <w:jc w:val="center"/>
              <w:rPr>
                <w:b/>
              </w:rPr>
            </w:pPr>
          </w:p>
        </w:tc>
        <w:tc>
          <w:tcPr>
            <w:tcW w:w="586" w:type="dxa"/>
            <w:textDirection w:val="btLr"/>
          </w:tcPr>
          <w:p w14:paraId="0BDD2810" w14:textId="77777777" w:rsidR="002C659E" w:rsidRPr="00003890" w:rsidRDefault="002C659E" w:rsidP="00003890">
            <w:pPr>
              <w:spacing w:after="80"/>
              <w:ind w:left="113" w:right="113"/>
              <w:jc w:val="center"/>
              <w:rPr>
                <w:b/>
              </w:rPr>
            </w:pPr>
            <w:r w:rsidRPr="00003890">
              <w:rPr>
                <w:b/>
              </w:rPr>
              <w:t>Value</w:t>
            </w:r>
          </w:p>
        </w:tc>
        <w:tc>
          <w:tcPr>
            <w:tcW w:w="586" w:type="dxa"/>
            <w:textDirection w:val="btLr"/>
          </w:tcPr>
          <w:p w14:paraId="3E569A05" w14:textId="77777777" w:rsidR="002C659E" w:rsidRPr="00003890" w:rsidRDefault="002C659E" w:rsidP="00003890">
            <w:pPr>
              <w:spacing w:after="80"/>
              <w:ind w:left="113" w:right="113"/>
              <w:jc w:val="center"/>
              <w:rPr>
                <w:b/>
              </w:rPr>
            </w:pPr>
            <w:r w:rsidRPr="00003890">
              <w:rPr>
                <w:b/>
              </w:rPr>
              <w:t>Range</w:t>
            </w:r>
          </w:p>
        </w:tc>
        <w:tc>
          <w:tcPr>
            <w:tcW w:w="586" w:type="dxa"/>
            <w:textDirection w:val="btLr"/>
          </w:tcPr>
          <w:p w14:paraId="1B5F921A" w14:textId="77777777" w:rsidR="002C659E" w:rsidRPr="00003890" w:rsidRDefault="002C659E" w:rsidP="00003890">
            <w:pPr>
              <w:spacing w:after="80"/>
              <w:ind w:left="113" w:right="113"/>
              <w:jc w:val="center"/>
              <w:rPr>
                <w:b/>
              </w:rPr>
            </w:pPr>
            <w:r w:rsidRPr="00003890">
              <w:rPr>
                <w:b/>
              </w:rPr>
              <w:t>Corner</w:t>
            </w:r>
          </w:p>
        </w:tc>
        <w:tc>
          <w:tcPr>
            <w:tcW w:w="586" w:type="dxa"/>
            <w:textDirection w:val="btLr"/>
          </w:tcPr>
          <w:p w14:paraId="3C74B295" w14:textId="77777777" w:rsidR="002C659E" w:rsidRPr="00003890" w:rsidRDefault="002C659E" w:rsidP="00003890">
            <w:pPr>
              <w:spacing w:after="80"/>
              <w:ind w:left="113" w:right="113"/>
              <w:jc w:val="center"/>
              <w:rPr>
                <w:b/>
              </w:rPr>
            </w:pPr>
            <w:r w:rsidRPr="00003890">
              <w:rPr>
                <w:b/>
              </w:rPr>
              <w:t>List</w:t>
            </w:r>
          </w:p>
        </w:tc>
        <w:tc>
          <w:tcPr>
            <w:tcW w:w="586" w:type="dxa"/>
            <w:textDirection w:val="btLr"/>
          </w:tcPr>
          <w:p w14:paraId="63F3CE60" w14:textId="77777777" w:rsidR="002C659E" w:rsidRPr="00003890" w:rsidRDefault="002C659E" w:rsidP="00003890">
            <w:pPr>
              <w:spacing w:after="80"/>
              <w:ind w:left="113" w:right="113"/>
              <w:jc w:val="center"/>
              <w:rPr>
                <w:b/>
              </w:rPr>
            </w:pPr>
            <w:r w:rsidRPr="00003890">
              <w:rPr>
                <w:b/>
              </w:rPr>
              <w:t>Increment</w:t>
            </w:r>
          </w:p>
        </w:tc>
        <w:tc>
          <w:tcPr>
            <w:tcW w:w="586" w:type="dxa"/>
            <w:textDirection w:val="btLr"/>
          </w:tcPr>
          <w:p w14:paraId="1B412752" w14:textId="77777777" w:rsidR="002C659E" w:rsidRPr="00003890" w:rsidRDefault="002C659E" w:rsidP="00003890">
            <w:pPr>
              <w:spacing w:after="80"/>
              <w:ind w:left="113" w:right="113"/>
              <w:jc w:val="center"/>
              <w:rPr>
                <w:b/>
              </w:rPr>
            </w:pPr>
            <w:r w:rsidRPr="00003890">
              <w:rPr>
                <w:b/>
              </w:rPr>
              <w:t>Steps</w:t>
            </w:r>
          </w:p>
        </w:tc>
        <w:tc>
          <w:tcPr>
            <w:tcW w:w="586" w:type="dxa"/>
            <w:textDirection w:val="btLr"/>
          </w:tcPr>
          <w:p w14:paraId="2D8E4497" w14:textId="77777777" w:rsidR="002C659E" w:rsidRPr="00003890" w:rsidRDefault="002C659E" w:rsidP="00003890">
            <w:pPr>
              <w:spacing w:after="80"/>
              <w:ind w:left="113" w:right="113"/>
              <w:jc w:val="center"/>
              <w:rPr>
                <w:b/>
              </w:rPr>
            </w:pPr>
            <w:r w:rsidRPr="00003890">
              <w:rPr>
                <w:b/>
              </w:rPr>
              <w:t>Gaussian</w:t>
            </w:r>
          </w:p>
        </w:tc>
        <w:tc>
          <w:tcPr>
            <w:tcW w:w="586" w:type="dxa"/>
            <w:textDirection w:val="btLr"/>
          </w:tcPr>
          <w:p w14:paraId="45EA197D" w14:textId="77777777" w:rsidR="002C659E" w:rsidRPr="00003890" w:rsidRDefault="002C659E" w:rsidP="00003890">
            <w:pPr>
              <w:spacing w:after="80"/>
              <w:ind w:left="113" w:right="113"/>
              <w:jc w:val="center"/>
              <w:rPr>
                <w:b/>
              </w:rPr>
            </w:pPr>
            <w:r w:rsidRPr="00003890">
              <w:rPr>
                <w:b/>
              </w:rPr>
              <w:t>Dual-Dirac</w:t>
            </w:r>
          </w:p>
        </w:tc>
        <w:tc>
          <w:tcPr>
            <w:tcW w:w="586" w:type="dxa"/>
            <w:textDirection w:val="btLr"/>
          </w:tcPr>
          <w:p w14:paraId="40E0B8EF" w14:textId="77777777" w:rsidR="002C659E" w:rsidRPr="00003890" w:rsidRDefault="002C659E" w:rsidP="00003890">
            <w:pPr>
              <w:spacing w:after="80"/>
              <w:ind w:left="113" w:right="113"/>
              <w:jc w:val="center"/>
              <w:rPr>
                <w:b/>
              </w:rPr>
            </w:pPr>
            <w:r w:rsidRPr="00003890">
              <w:rPr>
                <w:b/>
              </w:rPr>
              <w:t>DjRj</w:t>
            </w:r>
          </w:p>
        </w:tc>
        <w:tc>
          <w:tcPr>
            <w:tcW w:w="586" w:type="dxa"/>
            <w:textDirection w:val="btLr"/>
          </w:tcPr>
          <w:p w14:paraId="08239194" w14:textId="77777777" w:rsidR="002C659E" w:rsidRPr="00003890" w:rsidRDefault="002C659E" w:rsidP="00003890">
            <w:pPr>
              <w:spacing w:after="80"/>
              <w:ind w:left="113" w:right="113"/>
              <w:jc w:val="center"/>
              <w:rPr>
                <w:b/>
              </w:rPr>
            </w:pPr>
            <w:r w:rsidRPr="00003890">
              <w:rPr>
                <w:b/>
              </w:rPr>
              <w:t>Table</w:t>
            </w:r>
          </w:p>
        </w:tc>
      </w:tr>
      <w:tr w:rsidR="00B56D96" w:rsidRPr="00822D1B" w14:paraId="7C472E55" w14:textId="77777777" w:rsidTr="00003890">
        <w:trPr>
          <w:jc w:val="center"/>
        </w:trPr>
        <w:tc>
          <w:tcPr>
            <w:tcW w:w="3595" w:type="dxa"/>
          </w:tcPr>
          <w:p w14:paraId="78BFF697" w14:textId="77777777" w:rsidR="00B56D96" w:rsidRPr="00822D1B" w:rsidRDefault="00B56D96" w:rsidP="00333000">
            <w:pPr>
              <w:spacing w:after="80"/>
            </w:pPr>
            <w:r w:rsidRPr="00822D1B">
              <w:t>DLL_ID</w:t>
            </w:r>
          </w:p>
        </w:tc>
        <w:tc>
          <w:tcPr>
            <w:tcW w:w="586" w:type="dxa"/>
          </w:tcPr>
          <w:p w14:paraId="7763F145" w14:textId="77777777" w:rsidR="00B56D96" w:rsidRPr="00680A48" w:rsidRDefault="00B56D96" w:rsidP="00333000">
            <w:pPr>
              <w:spacing w:after="80"/>
              <w:jc w:val="center"/>
            </w:pPr>
            <w:r w:rsidRPr="00680A48">
              <w:t>X</w:t>
            </w:r>
          </w:p>
        </w:tc>
        <w:tc>
          <w:tcPr>
            <w:tcW w:w="586" w:type="dxa"/>
          </w:tcPr>
          <w:p w14:paraId="502BCBFE" w14:textId="77777777" w:rsidR="00B56D96" w:rsidRPr="00350B91" w:rsidRDefault="00B56D96" w:rsidP="00333000">
            <w:pPr>
              <w:spacing w:after="80"/>
              <w:jc w:val="center"/>
            </w:pPr>
          </w:p>
        </w:tc>
        <w:tc>
          <w:tcPr>
            <w:tcW w:w="586" w:type="dxa"/>
          </w:tcPr>
          <w:p w14:paraId="3B3DA6B7" w14:textId="77777777" w:rsidR="00B56D96" w:rsidRPr="00074FAE" w:rsidRDefault="00B56D96" w:rsidP="00333000">
            <w:pPr>
              <w:spacing w:after="80"/>
              <w:jc w:val="center"/>
            </w:pPr>
          </w:p>
        </w:tc>
        <w:tc>
          <w:tcPr>
            <w:tcW w:w="586" w:type="dxa"/>
          </w:tcPr>
          <w:p w14:paraId="47319358" w14:textId="77777777" w:rsidR="00B56D96" w:rsidRPr="00074FAE" w:rsidRDefault="00B56D96" w:rsidP="00333000">
            <w:pPr>
              <w:spacing w:after="80"/>
              <w:jc w:val="center"/>
            </w:pPr>
          </w:p>
        </w:tc>
        <w:tc>
          <w:tcPr>
            <w:tcW w:w="586" w:type="dxa"/>
          </w:tcPr>
          <w:p w14:paraId="53EE8124" w14:textId="77777777" w:rsidR="00B56D96" w:rsidRPr="00074FAE" w:rsidRDefault="00B56D96" w:rsidP="00333000">
            <w:pPr>
              <w:spacing w:after="80"/>
              <w:jc w:val="center"/>
            </w:pPr>
          </w:p>
        </w:tc>
        <w:tc>
          <w:tcPr>
            <w:tcW w:w="586" w:type="dxa"/>
          </w:tcPr>
          <w:p w14:paraId="7FDD2AAD" w14:textId="77777777" w:rsidR="00B56D96" w:rsidRPr="00074FAE" w:rsidRDefault="00B56D96" w:rsidP="00333000">
            <w:pPr>
              <w:spacing w:after="80"/>
              <w:jc w:val="center"/>
            </w:pPr>
          </w:p>
        </w:tc>
        <w:tc>
          <w:tcPr>
            <w:tcW w:w="586" w:type="dxa"/>
          </w:tcPr>
          <w:p w14:paraId="62BB1E90" w14:textId="77777777" w:rsidR="00B56D96" w:rsidRPr="00074FAE" w:rsidRDefault="00B56D96" w:rsidP="00333000">
            <w:pPr>
              <w:spacing w:after="80"/>
              <w:jc w:val="center"/>
            </w:pPr>
          </w:p>
        </w:tc>
        <w:tc>
          <w:tcPr>
            <w:tcW w:w="586" w:type="dxa"/>
          </w:tcPr>
          <w:p w14:paraId="3F9073EC" w14:textId="77777777" w:rsidR="00B56D96" w:rsidRPr="00074FAE" w:rsidRDefault="00B56D96" w:rsidP="00333000">
            <w:pPr>
              <w:spacing w:after="80"/>
              <w:jc w:val="center"/>
            </w:pPr>
          </w:p>
        </w:tc>
        <w:tc>
          <w:tcPr>
            <w:tcW w:w="586" w:type="dxa"/>
          </w:tcPr>
          <w:p w14:paraId="23BBF702" w14:textId="77777777" w:rsidR="00B56D96" w:rsidRPr="00074FAE" w:rsidRDefault="00B56D96" w:rsidP="00333000">
            <w:pPr>
              <w:spacing w:after="80"/>
              <w:jc w:val="center"/>
            </w:pPr>
          </w:p>
        </w:tc>
        <w:tc>
          <w:tcPr>
            <w:tcW w:w="586" w:type="dxa"/>
          </w:tcPr>
          <w:p w14:paraId="7CFFCC22" w14:textId="77777777" w:rsidR="00B56D96" w:rsidRPr="00074FAE" w:rsidRDefault="00B56D96" w:rsidP="00333000">
            <w:pPr>
              <w:spacing w:after="80"/>
              <w:jc w:val="center"/>
            </w:pPr>
          </w:p>
        </w:tc>
      </w:tr>
      <w:tr w:rsidR="00B56D96" w:rsidRPr="00822D1B" w14:paraId="0AF35AA5" w14:textId="77777777" w:rsidTr="00003890">
        <w:trPr>
          <w:jc w:val="center"/>
        </w:trPr>
        <w:tc>
          <w:tcPr>
            <w:tcW w:w="3595" w:type="dxa"/>
          </w:tcPr>
          <w:p w14:paraId="51C967FE" w14:textId="77777777" w:rsidR="00B56D96" w:rsidRPr="00822D1B" w:rsidRDefault="00B56D96" w:rsidP="00333000">
            <w:pPr>
              <w:spacing w:after="80"/>
            </w:pPr>
            <w:r w:rsidRPr="00822D1B">
              <w:t>DLL_Path</w:t>
            </w:r>
          </w:p>
        </w:tc>
        <w:tc>
          <w:tcPr>
            <w:tcW w:w="586" w:type="dxa"/>
          </w:tcPr>
          <w:p w14:paraId="36A75184" w14:textId="77777777" w:rsidR="00B56D96" w:rsidRPr="00680A48" w:rsidRDefault="00B56D96" w:rsidP="00333000">
            <w:pPr>
              <w:spacing w:after="80"/>
              <w:jc w:val="center"/>
            </w:pPr>
            <w:r w:rsidRPr="00680A48">
              <w:t>X</w:t>
            </w:r>
          </w:p>
        </w:tc>
        <w:tc>
          <w:tcPr>
            <w:tcW w:w="586" w:type="dxa"/>
          </w:tcPr>
          <w:p w14:paraId="4BEF116A" w14:textId="77777777" w:rsidR="00B56D96" w:rsidRPr="00350B91" w:rsidRDefault="00B56D96" w:rsidP="00333000">
            <w:pPr>
              <w:spacing w:after="80"/>
              <w:jc w:val="center"/>
            </w:pPr>
          </w:p>
        </w:tc>
        <w:tc>
          <w:tcPr>
            <w:tcW w:w="586" w:type="dxa"/>
          </w:tcPr>
          <w:p w14:paraId="2D7BEEE5" w14:textId="77777777" w:rsidR="00B56D96" w:rsidRPr="00074FAE" w:rsidRDefault="00B56D96" w:rsidP="00333000">
            <w:pPr>
              <w:spacing w:after="80"/>
              <w:jc w:val="center"/>
            </w:pPr>
          </w:p>
        </w:tc>
        <w:tc>
          <w:tcPr>
            <w:tcW w:w="586" w:type="dxa"/>
          </w:tcPr>
          <w:p w14:paraId="06888370" w14:textId="77777777" w:rsidR="00B56D96" w:rsidRPr="00074FAE" w:rsidRDefault="00B56D96" w:rsidP="00333000">
            <w:pPr>
              <w:spacing w:after="80"/>
              <w:jc w:val="center"/>
            </w:pPr>
          </w:p>
        </w:tc>
        <w:tc>
          <w:tcPr>
            <w:tcW w:w="586" w:type="dxa"/>
          </w:tcPr>
          <w:p w14:paraId="3E2714AA" w14:textId="77777777" w:rsidR="00B56D96" w:rsidRPr="00074FAE" w:rsidRDefault="00B56D96" w:rsidP="00333000">
            <w:pPr>
              <w:spacing w:after="80"/>
              <w:jc w:val="center"/>
            </w:pPr>
          </w:p>
        </w:tc>
        <w:tc>
          <w:tcPr>
            <w:tcW w:w="586" w:type="dxa"/>
          </w:tcPr>
          <w:p w14:paraId="7C508157" w14:textId="77777777" w:rsidR="00B56D96" w:rsidRPr="00074FAE" w:rsidRDefault="00B56D96" w:rsidP="00333000">
            <w:pPr>
              <w:spacing w:after="80"/>
              <w:jc w:val="center"/>
            </w:pPr>
          </w:p>
        </w:tc>
        <w:tc>
          <w:tcPr>
            <w:tcW w:w="586" w:type="dxa"/>
          </w:tcPr>
          <w:p w14:paraId="377EE0AA" w14:textId="77777777" w:rsidR="00B56D96" w:rsidRPr="00074FAE" w:rsidRDefault="00B56D96" w:rsidP="00333000">
            <w:pPr>
              <w:spacing w:after="80"/>
              <w:jc w:val="center"/>
            </w:pPr>
          </w:p>
        </w:tc>
        <w:tc>
          <w:tcPr>
            <w:tcW w:w="586" w:type="dxa"/>
          </w:tcPr>
          <w:p w14:paraId="197DAF8E" w14:textId="77777777" w:rsidR="00B56D96" w:rsidRPr="00074FAE" w:rsidRDefault="00B56D96" w:rsidP="00333000">
            <w:pPr>
              <w:spacing w:after="80"/>
              <w:jc w:val="center"/>
            </w:pPr>
          </w:p>
        </w:tc>
        <w:tc>
          <w:tcPr>
            <w:tcW w:w="586" w:type="dxa"/>
          </w:tcPr>
          <w:p w14:paraId="05C48D3E" w14:textId="77777777" w:rsidR="00B56D96" w:rsidRPr="00074FAE" w:rsidRDefault="00B56D96" w:rsidP="00333000">
            <w:pPr>
              <w:spacing w:after="80"/>
              <w:jc w:val="center"/>
            </w:pPr>
          </w:p>
        </w:tc>
        <w:tc>
          <w:tcPr>
            <w:tcW w:w="586" w:type="dxa"/>
          </w:tcPr>
          <w:p w14:paraId="606B2EE8" w14:textId="77777777" w:rsidR="00B56D96" w:rsidRPr="00074FAE" w:rsidRDefault="00B56D96" w:rsidP="00333000">
            <w:pPr>
              <w:spacing w:after="80"/>
              <w:jc w:val="center"/>
            </w:pPr>
          </w:p>
        </w:tc>
      </w:tr>
      <w:tr w:rsidR="00B56D96" w:rsidRPr="00822D1B" w14:paraId="221923C5" w14:textId="77777777" w:rsidTr="00003890">
        <w:trPr>
          <w:jc w:val="center"/>
        </w:trPr>
        <w:tc>
          <w:tcPr>
            <w:tcW w:w="3595" w:type="dxa"/>
          </w:tcPr>
          <w:p w14:paraId="34E90FAF" w14:textId="77777777" w:rsidR="00B56D96" w:rsidRPr="00822D1B" w:rsidRDefault="00B56D96" w:rsidP="00333000">
            <w:pPr>
              <w:spacing w:after="80"/>
            </w:pPr>
            <w:r w:rsidRPr="00822D1B">
              <w:t>Supporting_Files</w:t>
            </w:r>
          </w:p>
        </w:tc>
        <w:tc>
          <w:tcPr>
            <w:tcW w:w="586" w:type="dxa"/>
          </w:tcPr>
          <w:p w14:paraId="6C0B78B3" w14:textId="77777777" w:rsidR="00B56D96" w:rsidRPr="00680A48" w:rsidRDefault="00B56D96" w:rsidP="00333000">
            <w:pPr>
              <w:spacing w:after="80"/>
              <w:jc w:val="center"/>
            </w:pPr>
          </w:p>
        </w:tc>
        <w:tc>
          <w:tcPr>
            <w:tcW w:w="586" w:type="dxa"/>
          </w:tcPr>
          <w:p w14:paraId="0F2259D9" w14:textId="77777777" w:rsidR="00B56D96" w:rsidRPr="00350B91" w:rsidRDefault="00B56D96" w:rsidP="00333000">
            <w:pPr>
              <w:spacing w:after="80"/>
              <w:jc w:val="center"/>
            </w:pPr>
          </w:p>
        </w:tc>
        <w:tc>
          <w:tcPr>
            <w:tcW w:w="586" w:type="dxa"/>
          </w:tcPr>
          <w:p w14:paraId="33DDA62F" w14:textId="77777777" w:rsidR="00B56D96" w:rsidRPr="00074FAE" w:rsidRDefault="00B56D96" w:rsidP="00333000">
            <w:pPr>
              <w:spacing w:after="80"/>
              <w:jc w:val="center"/>
            </w:pPr>
          </w:p>
        </w:tc>
        <w:tc>
          <w:tcPr>
            <w:tcW w:w="586" w:type="dxa"/>
          </w:tcPr>
          <w:p w14:paraId="593D366F" w14:textId="77777777" w:rsidR="00B56D96" w:rsidRPr="00074FAE" w:rsidRDefault="00B56D96" w:rsidP="00333000">
            <w:pPr>
              <w:spacing w:after="80"/>
              <w:jc w:val="center"/>
            </w:pPr>
          </w:p>
        </w:tc>
        <w:tc>
          <w:tcPr>
            <w:tcW w:w="586" w:type="dxa"/>
          </w:tcPr>
          <w:p w14:paraId="1C5E269B" w14:textId="77777777" w:rsidR="00B56D96" w:rsidRPr="00074FAE" w:rsidRDefault="00B56D96" w:rsidP="00333000">
            <w:pPr>
              <w:spacing w:after="80"/>
              <w:jc w:val="center"/>
            </w:pPr>
          </w:p>
        </w:tc>
        <w:tc>
          <w:tcPr>
            <w:tcW w:w="586" w:type="dxa"/>
          </w:tcPr>
          <w:p w14:paraId="62FBB976" w14:textId="77777777" w:rsidR="00B56D96" w:rsidRPr="00074FAE" w:rsidRDefault="00B56D96" w:rsidP="00333000">
            <w:pPr>
              <w:spacing w:after="80"/>
              <w:jc w:val="center"/>
            </w:pPr>
          </w:p>
        </w:tc>
        <w:tc>
          <w:tcPr>
            <w:tcW w:w="586" w:type="dxa"/>
          </w:tcPr>
          <w:p w14:paraId="6E06C3B3" w14:textId="77777777" w:rsidR="00B56D96" w:rsidRPr="00074FAE" w:rsidRDefault="00B56D96" w:rsidP="00333000">
            <w:pPr>
              <w:spacing w:after="80"/>
              <w:jc w:val="center"/>
            </w:pPr>
          </w:p>
        </w:tc>
        <w:tc>
          <w:tcPr>
            <w:tcW w:w="586" w:type="dxa"/>
          </w:tcPr>
          <w:p w14:paraId="148E9015" w14:textId="77777777" w:rsidR="00B56D96" w:rsidRPr="00074FAE" w:rsidRDefault="00B56D96" w:rsidP="00333000">
            <w:pPr>
              <w:spacing w:after="80"/>
              <w:jc w:val="center"/>
            </w:pPr>
          </w:p>
        </w:tc>
        <w:tc>
          <w:tcPr>
            <w:tcW w:w="586" w:type="dxa"/>
          </w:tcPr>
          <w:p w14:paraId="3C3A3864" w14:textId="77777777" w:rsidR="00B56D96" w:rsidRPr="00074FAE" w:rsidRDefault="00B56D96" w:rsidP="00333000">
            <w:pPr>
              <w:spacing w:after="80"/>
              <w:jc w:val="center"/>
            </w:pPr>
          </w:p>
        </w:tc>
        <w:tc>
          <w:tcPr>
            <w:tcW w:w="586" w:type="dxa"/>
          </w:tcPr>
          <w:p w14:paraId="2092281A" w14:textId="77777777" w:rsidR="00B56D96" w:rsidRPr="00074FAE" w:rsidRDefault="00B56D96" w:rsidP="00333000">
            <w:pPr>
              <w:spacing w:after="80"/>
              <w:jc w:val="center"/>
            </w:pPr>
            <w:r w:rsidRPr="00074FAE">
              <w:t>X</w:t>
            </w:r>
          </w:p>
        </w:tc>
      </w:tr>
    </w:tbl>
    <w:p w14:paraId="397E0A7E" w14:textId="77777777" w:rsidR="002C659E" w:rsidRPr="00822D1B" w:rsidRDefault="002C659E" w:rsidP="002C659E">
      <w:pPr>
        <w:autoSpaceDE w:val="0"/>
        <w:autoSpaceDN w:val="0"/>
        <w:spacing w:after="80"/>
        <w:rPr>
          <w:lang w:eastAsia="en-US"/>
        </w:rPr>
      </w:pPr>
    </w:p>
    <w:p w14:paraId="523B27EA" w14:textId="77777777" w:rsidR="00590424" w:rsidRPr="00213323" w:rsidRDefault="006A5BFF">
      <w:pPr>
        <w:pStyle w:val="Heading2"/>
      </w:pPr>
      <w:bookmarkStart w:id="6190" w:name="_Toc532553231"/>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6190"/>
    </w:p>
    <w:p w14:paraId="42771B64"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6E62ADEE"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5AB78529"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4D7C5FEB"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27FA4BDE" w14:textId="2E6E2F22" w:rsidR="00733C46" w:rsidRPr="001F403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483D5612" w14:textId="77777777" w:rsidR="004652A8" w:rsidRPr="001F4038" w:rsidRDefault="004652A8" w:rsidP="001F4038">
      <w:pPr>
        <w:pStyle w:val="BodyText"/>
        <w:spacing w:after="0"/>
      </w:pPr>
    </w:p>
    <w:p w14:paraId="741BC2E2" w14:textId="77777777" w:rsidR="0004354A" w:rsidRPr="00213323" w:rsidRDefault="00010C6C" w:rsidP="00003890">
      <w:pPr>
        <w:pStyle w:val="Heading3"/>
      </w:pPr>
      <w:bookmarkStart w:id="6191" w:name="_Toc532553232"/>
      <w:r w:rsidRPr="00213323">
        <w:t>Tx-only Reserved Parameters</w:t>
      </w:r>
      <w:bookmarkEnd w:id="6191"/>
    </w:p>
    <w:p w14:paraId="53EDB31E" w14:textId="5C8E28C2" w:rsidR="00A2470C" w:rsidRDefault="00617852" w:rsidP="00003890">
      <w:pPr>
        <w:autoSpaceDE w:val="0"/>
        <w:autoSpaceDN w:val="0"/>
        <w:adjustRightInd w:val="0"/>
        <w:rPr>
          <w:lang w:eastAsia="en-US"/>
        </w:rPr>
      </w:pP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w:t>
      </w:r>
      <w:r w:rsidR="006846F5">
        <w:rPr>
          <w:lang w:eastAsia="en-US"/>
        </w:rPr>
        <w:t>ese</w:t>
      </w:r>
      <w:r w:rsidRPr="00213323">
        <w:rPr>
          <w:lang w:eastAsia="en-US"/>
        </w:rPr>
        <w:t xml:space="preserve"> </w:t>
      </w:r>
      <w:r w:rsidR="006846F5">
        <w:rPr>
          <w:lang w:eastAsia="en-US"/>
        </w:rPr>
        <w:t>data are</w:t>
      </w:r>
      <w:r w:rsidRPr="00213323">
        <w:rPr>
          <w:lang w:eastAsia="en-US"/>
        </w:rPr>
        <w:t xml:space="preserve">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p>
    <w:p w14:paraId="60FD62F5" w14:textId="77777777" w:rsidR="00A2470C" w:rsidRDefault="00A2470C" w:rsidP="00003890">
      <w:pPr>
        <w:autoSpaceDE w:val="0"/>
        <w:autoSpaceDN w:val="0"/>
        <w:adjustRightInd w:val="0"/>
        <w:rPr>
          <w:lang w:eastAsia="en-US"/>
        </w:rPr>
      </w:pPr>
    </w:p>
    <w:p w14:paraId="73CA41C5" w14:textId="54BE8746" w:rsidR="009F39C2" w:rsidRPr="00213323" w:rsidRDefault="00A2470C" w:rsidP="00003890">
      <w:pPr>
        <w:autoSpaceDE w:val="0"/>
        <w:autoSpaceDN w:val="0"/>
        <w:adjustRightInd w:val="0"/>
        <w:rPr>
          <w:b/>
        </w:rPr>
      </w:pPr>
      <w:r w:rsidRPr="00213323">
        <w:t xml:space="preserve">If the parameters are not specified, </w:t>
      </w:r>
      <w:r>
        <w:t>their default behavior is as summarized in Tables 24 and 34</w:t>
      </w:r>
      <w:r w:rsidR="009F39C2" w:rsidRPr="00213323">
        <w:t>.</w:t>
      </w:r>
    </w:p>
    <w:p w14:paraId="314A0A91" w14:textId="20D9B6E4" w:rsidR="00617852" w:rsidRDefault="007D3C69" w:rsidP="00003890">
      <w:pPr>
        <w:pStyle w:val="PlainText"/>
        <w:tabs>
          <w:tab w:val="left" w:pos="4052"/>
        </w:tabs>
        <w:spacing w:after="80"/>
        <w:rPr>
          <w:rFonts w:ascii="Times New Roman" w:hAnsi="Times New Roman" w:cs="Times New Roman"/>
          <w:sz w:val="24"/>
          <w:szCs w:val="24"/>
        </w:rPr>
      </w:pPr>
      <w:r>
        <w:rPr>
          <w:rFonts w:ascii="Times New Roman" w:hAnsi="Times New Roman" w:cs="Times New Roman"/>
          <w:sz w:val="24"/>
          <w:szCs w:val="24"/>
        </w:rPr>
        <w:tab/>
      </w:r>
    </w:p>
    <w:p w14:paraId="5B4A1015" w14:textId="77777777" w:rsidR="007D3C69" w:rsidRPr="00213323" w:rsidRDefault="007D3C69" w:rsidP="00003890">
      <w:pPr>
        <w:pStyle w:val="PlainText"/>
        <w:tabs>
          <w:tab w:val="left" w:pos="4052"/>
        </w:tabs>
        <w:spacing w:after="80"/>
        <w:rPr>
          <w:rFonts w:ascii="Times New Roman" w:hAnsi="Times New Roman" w:cs="Times New Roman"/>
          <w:sz w:val="24"/>
          <w:szCs w:val="24"/>
        </w:rPr>
      </w:pPr>
    </w:p>
    <w:p w14:paraId="00843B04"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6BD8AFDD" w14:textId="77777777" w:rsidR="0004354A" w:rsidRPr="00213323" w:rsidRDefault="0004354A" w:rsidP="00685FB6">
      <w:pPr>
        <w:pStyle w:val="KeywordDescriptions"/>
        <w:rPr>
          <w:rStyle w:val="KeywordNameTOCChar"/>
        </w:rPr>
      </w:pPr>
      <w:r w:rsidRPr="00213323">
        <w:rPr>
          <w:i/>
        </w:rPr>
        <w:t>Required:</w:t>
      </w:r>
      <w:r w:rsidRPr="00213323">
        <w:tab/>
        <w:t>No</w:t>
      </w:r>
    </w:p>
    <w:p w14:paraId="72DF9FF4" w14:textId="77777777" w:rsidR="00866593" w:rsidRPr="00210A28" w:rsidRDefault="00866593" w:rsidP="00866593">
      <w:pPr>
        <w:pStyle w:val="KeywordDescriptions"/>
        <w:rPr>
          <w:rStyle w:val="KeywordNameTOCChar"/>
        </w:rPr>
      </w:pPr>
      <w:r w:rsidRPr="009F1DA8">
        <w:rPr>
          <w:i/>
        </w:rPr>
        <w:t>Direction:</w:t>
      </w:r>
      <w:r>
        <w:rPr>
          <w:i/>
        </w:rPr>
        <w:tab/>
      </w:r>
      <w:r>
        <w:t>Tx</w:t>
      </w:r>
    </w:p>
    <w:p w14:paraId="080843F6" w14:textId="77777777" w:rsidR="0004354A" w:rsidRPr="00213323" w:rsidRDefault="003A109E">
      <w:pPr>
        <w:pStyle w:val="KeywordDescriptions"/>
        <w:rPr>
          <w:rStyle w:val="KeywordNameTOCChar"/>
        </w:rPr>
      </w:pPr>
      <w:r w:rsidRPr="00213323">
        <w:rPr>
          <w:i/>
        </w:rPr>
        <w:t>Descriptors</w:t>
      </w:r>
      <w:r w:rsidR="0004354A" w:rsidRPr="00213323">
        <w:t>:</w:t>
      </w:r>
    </w:p>
    <w:p w14:paraId="4023F2A2"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3E200885" w14:textId="77777777" w:rsidR="0097518A" w:rsidRPr="00213323" w:rsidRDefault="0004354A" w:rsidP="005F36B3">
      <w:pPr>
        <w:pStyle w:val="ListContinue"/>
        <w:spacing w:after="0"/>
        <w:rPr>
          <w:b/>
        </w:rPr>
      </w:pPr>
      <w:r w:rsidRPr="00213323">
        <w:t>Type:</w:t>
      </w:r>
      <w:r w:rsidRPr="00213323">
        <w:tab/>
      </w:r>
      <w:r w:rsidRPr="00213323">
        <w:tab/>
        <w:t>Float, UI</w:t>
      </w:r>
    </w:p>
    <w:p w14:paraId="6DF39DB8"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5F6A00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5165A32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331DA80"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6A984294"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6E3F1F0D"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6971629"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6D39CDAD"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5D945B2F"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F7B054D" w14:textId="77777777" w:rsidR="0097518A" w:rsidRPr="00213323" w:rsidRDefault="0097518A" w:rsidP="001B6E32">
      <w:pPr>
        <w:pStyle w:val="KeywordDescriptions"/>
        <w:spacing w:after="0"/>
        <w:ind w:firstLine="720"/>
      </w:pPr>
      <w:r w:rsidRPr="00213323">
        <w:t>(Type Integer Float Float)</w:t>
      </w:r>
    </w:p>
    <w:p w14:paraId="4D870BAD" w14:textId="77777777" w:rsidR="00E04898" w:rsidRPr="00213323" w:rsidRDefault="00E04898" w:rsidP="00FE2BDD">
      <w:pPr>
        <w:pStyle w:val="KeywordDescriptions"/>
        <w:ind w:firstLine="720"/>
      </w:pPr>
      <w:r w:rsidRPr="00213323">
        <w:t>(Type Integer UI Float)</w:t>
      </w:r>
    </w:p>
    <w:p w14:paraId="50D7C83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01297E37"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2FDBC458" w14:textId="77777777" w:rsidR="0004354A" w:rsidRPr="00213323" w:rsidRDefault="00B95248">
      <w:pPr>
        <w:pStyle w:val="KeywordDescriptions"/>
      </w:pPr>
      <w:r w:rsidRPr="00213323">
        <w:rPr>
          <w:i/>
        </w:rPr>
        <w:t>Examples:</w:t>
      </w:r>
    </w:p>
    <w:p w14:paraId="1D083EEF" w14:textId="77777777" w:rsidR="0004354A" w:rsidRPr="00213323" w:rsidRDefault="0004354A" w:rsidP="00FE2BDD">
      <w:pPr>
        <w:pStyle w:val="Exampletext"/>
      </w:pPr>
      <w:r w:rsidRPr="00213323">
        <w:t>(Tx_Jitter (Usage Info</w:t>
      </w:r>
      <w:r w:rsidR="006A1071" w:rsidRPr="00213323">
        <w:t>) (</w:t>
      </w:r>
      <w:r w:rsidRPr="00213323">
        <w:t>Type Float)</w:t>
      </w:r>
    </w:p>
    <w:p w14:paraId="6063296E"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573957E9" w14:textId="77777777" w:rsidR="0004354A" w:rsidRPr="00213323" w:rsidRDefault="0004354A" w:rsidP="00FE2BDD">
      <w:pPr>
        <w:pStyle w:val="Exampletext"/>
      </w:pPr>
      <w:r w:rsidRPr="00213323">
        <w:t>)</w:t>
      </w:r>
    </w:p>
    <w:p w14:paraId="4DEE59DD" w14:textId="77777777" w:rsidR="005609D9" w:rsidRPr="00213323" w:rsidRDefault="005609D9" w:rsidP="00FE2BDD">
      <w:pPr>
        <w:pStyle w:val="Exampletext"/>
      </w:pPr>
    </w:p>
    <w:p w14:paraId="4BFA536B" w14:textId="77777777" w:rsidR="00A90370" w:rsidRPr="00213323" w:rsidRDefault="0004354A" w:rsidP="00FE2BDD">
      <w:pPr>
        <w:pStyle w:val="Exampletext"/>
      </w:pPr>
      <w:r w:rsidRPr="00213323">
        <w:t>(Tx_Jitter (Usage Info</w:t>
      </w:r>
      <w:r w:rsidR="006A1071" w:rsidRPr="00213323">
        <w:t>) (</w:t>
      </w:r>
      <w:r w:rsidRPr="00213323">
        <w:t>Type Float)</w:t>
      </w:r>
    </w:p>
    <w:p w14:paraId="5D5F0B6F"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224679D1" w14:textId="77777777" w:rsidR="0004354A" w:rsidRPr="00213323" w:rsidRDefault="0004354A" w:rsidP="00FE2BDD">
      <w:pPr>
        <w:pStyle w:val="Exampletext"/>
      </w:pPr>
      <w:r w:rsidRPr="00213323">
        <w:t>)</w:t>
      </w:r>
    </w:p>
    <w:p w14:paraId="04BC0E43" w14:textId="77777777" w:rsidR="0004354A" w:rsidRPr="00213323" w:rsidRDefault="0004354A" w:rsidP="00FE2BDD">
      <w:pPr>
        <w:pStyle w:val="Exampletext"/>
      </w:pPr>
    </w:p>
    <w:p w14:paraId="3D7BD0D2" w14:textId="77777777" w:rsidR="0004354A" w:rsidRPr="00213323" w:rsidRDefault="0004354A" w:rsidP="00FE2BDD">
      <w:pPr>
        <w:pStyle w:val="Exampletext"/>
      </w:pPr>
      <w:r w:rsidRPr="00213323">
        <w:t>(Tx_Jitter (Usage Info</w:t>
      </w:r>
      <w:r w:rsidR="006A1071" w:rsidRPr="00213323">
        <w:t>) (</w:t>
      </w:r>
      <w:r w:rsidRPr="00213323">
        <w:t>Type Float)</w:t>
      </w:r>
    </w:p>
    <w:p w14:paraId="5206CFC5"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6A5D9D58" w14:textId="77777777" w:rsidR="0004354A" w:rsidRPr="00213323" w:rsidRDefault="0004354A" w:rsidP="00FE2BDD">
      <w:pPr>
        <w:pStyle w:val="Exampletext"/>
      </w:pPr>
      <w:r w:rsidRPr="00213323">
        <w:t>)</w:t>
      </w:r>
    </w:p>
    <w:p w14:paraId="246A1E93" w14:textId="77777777" w:rsidR="0004354A" w:rsidRPr="00213323" w:rsidRDefault="0004354A" w:rsidP="00FE2BDD">
      <w:pPr>
        <w:pStyle w:val="Exampletext"/>
      </w:pPr>
    </w:p>
    <w:p w14:paraId="1623AC9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71A0153C" w14:textId="77777777" w:rsidR="0004354A" w:rsidRPr="00213323" w:rsidRDefault="0004354A" w:rsidP="00FE2BDD">
      <w:pPr>
        <w:pStyle w:val="Exampletext"/>
        <w:ind w:left="720"/>
      </w:pPr>
      <w:r w:rsidRPr="00213323">
        <w:t>(Table</w:t>
      </w:r>
    </w:p>
    <w:p w14:paraId="255B817B"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28307B4" w14:textId="77777777" w:rsidR="0004354A" w:rsidRPr="00D26028" w:rsidRDefault="0004354A" w:rsidP="00FE2BDD">
      <w:pPr>
        <w:pStyle w:val="Exampletext"/>
        <w:ind w:left="2250"/>
        <w:rPr>
          <w:lang w:val="es-US"/>
        </w:rPr>
      </w:pPr>
      <w:r w:rsidRPr="00D26028">
        <w:rPr>
          <w:lang w:val="es-US"/>
        </w:rPr>
        <w:t>(-5  -5e-12  1e-10)</w:t>
      </w:r>
    </w:p>
    <w:p w14:paraId="37CB4AD3" w14:textId="77777777" w:rsidR="0004354A" w:rsidRPr="00D26028" w:rsidRDefault="0004354A" w:rsidP="00FE2BDD">
      <w:pPr>
        <w:pStyle w:val="Exampletext"/>
        <w:ind w:left="2250"/>
        <w:rPr>
          <w:lang w:val="es-US"/>
        </w:rPr>
      </w:pPr>
      <w:r w:rsidRPr="00D26028">
        <w:rPr>
          <w:lang w:val="es-US"/>
        </w:rPr>
        <w:lastRenderedPageBreak/>
        <w:t>(-4  -4e-12  3e-7)</w:t>
      </w:r>
    </w:p>
    <w:p w14:paraId="0D02509B" w14:textId="77777777" w:rsidR="0004354A" w:rsidRPr="00D26028" w:rsidRDefault="0004354A" w:rsidP="00FE2BDD">
      <w:pPr>
        <w:pStyle w:val="Exampletext"/>
        <w:ind w:left="2250"/>
        <w:rPr>
          <w:lang w:val="es-US"/>
        </w:rPr>
      </w:pPr>
      <w:r w:rsidRPr="00D26028">
        <w:rPr>
          <w:lang w:val="es-US"/>
        </w:rPr>
        <w:t>(-3  -3e-12  1e-4)</w:t>
      </w:r>
    </w:p>
    <w:p w14:paraId="2CDAF685" w14:textId="77777777" w:rsidR="0004354A" w:rsidRPr="00D26028" w:rsidRDefault="0004354A" w:rsidP="00FE2BDD">
      <w:pPr>
        <w:pStyle w:val="Exampletext"/>
        <w:ind w:left="2250"/>
        <w:rPr>
          <w:lang w:val="es-US"/>
        </w:rPr>
      </w:pPr>
      <w:r w:rsidRPr="00D26028">
        <w:rPr>
          <w:lang w:val="es-US"/>
        </w:rPr>
        <w:t>(-2  -2e-12  1e-2)</w:t>
      </w:r>
    </w:p>
    <w:p w14:paraId="6730063C" w14:textId="77777777" w:rsidR="0004354A" w:rsidRPr="00D26028" w:rsidRDefault="0004354A" w:rsidP="00FE2BDD">
      <w:pPr>
        <w:pStyle w:val="Exampletext"/>
        <w:ind w:left="2250"/>
        <w:rPr>
          <w:lang w:val="es-US"/>
        </w:rPr>
      </w:pPr>
      <w:r w:rsidRPr="00D26028">
        <w:rPr>
          <w:lang w:val="es-US"/>
        </w:rPr>
        <w:t>(-1  -1e-12  0.29)</w:t>
      </w:r>
    </w:p>
    <w:p w14:paraId="386C154C" w14:textId="77777777" w:rsidR="0004354A" w:rsidRPr="00D26028" w:rsidRDefault="0004354A" w:rsidP="00FE2BDD">
      <w:pPr>
        <w:pStyle w:val="Exampletext"/>
        <w:ind w:left="2250"/>
        <w:rPr>
          <w:lang w:val="es-US"/>
        </w:rPr>
      </w:pPr>
      <w:r w:rsidRPr="00D26028">
        <w:rPr>
          <w:lang w:val="es-US"/>
        </w:rPr>
        <w:t>(0    0      0.4)</w:t>
      </w:r>
    </w:p>
    <w:p w14:paraId="2579D4DC" w14:textId="77777777" w:rsidR="0004354A" w:rsidRPr="00D26028" w:rsidRDefault="0004354A" w:rsidP="00FE2BDD">
      <w:pPr>
        <w:pStyle w:val="Exampletext"/>
        <w:ind w:left="2250"/>
        <w:rPr>
          <w:lang w:val="es-US"/>
        </w:rPr>
      </w:pPr>
      <w:r w:rsidRPr="00D26028">
        <w:rPr>
          <w:lang w:val="es-US"/>
        </w:rPr>
        <w:t>(1    1e-12  0.29)</w:t>
      </w:r>
    </w:p>
    <w:p w14:paraId="4DE7C401" w14:textId="77777777" w:rsidR="0004354A" w:rsidRPr="00D26028" w:rsidRDefault="0004354A" w:rsidP="00FE2BDD">
      <w:pPr>
        <w:pStyle w:val="Exampletext"/>
        <w:ind w:left="2250"/>
        <w:rPr>
          <w:lang w:val="es-US"/>
        </w:rPr>
      </w:pPr>
      <w:r w:rsidRPr="00D26028">
        <w:rPr>
          <w:lang w:val="es-US"/>
        </w:rPr>
        <w:t>(2    2e-12  1e-2)</w:t>
      </w:r>
    </w:p>
    <w:p w14:paraId="4F572A29" w14:textId="77777777" w:rsidR="0004354A" w:rsidRPr="00D26028" w:rsidRDefault="0004354A" w:rsidP="00FE2BDD">
      <w:pPr>
        <w:pStyle w:val="Exampletext"/>
        <w:ind w:left="2250"/>
        <w:rPr>
          <w:lang w:val="es-US"/>
        </w:rPr>
      </w:pPr>
      <w:r w:rsidRPr="00D26028">
        <w:rPr>
          <w:lang w:val="es-US"/>
        </w:rPr>
        <w:t>(3    3e-12  1e-4)</w:t>
      </w:r>
    </w:p>
    <w:p w14:paraId="5DF951E4" w14:textId="77777777" w:rsidR="0004354A" w:rsidRPr="00D26028" w:rsidRDefault="0004354A" w:rsidP="00FE2BDD">
      <w:pPr>
        <w:pStyle w:val="Exampletext"/>
        <w:ind w:left="2250"/>
        <w:rPr>
          <w:lang w:val="es-US"/>
        </w:rPr>
      </w:pPr>
      <w:r w:rsidRPr="00D26028">
        <w:rPr>
          <w:lang w:val="es-US"/>
        </w:rPr>
        <w:t>(4    4e-12  3e-7)</w:t>
      </w:r>
    </w:p>
    <w:p w14:paraId="40C7805A" w14:textId="77777777" w:rsidR="0004354A" w:rsidRPr="00D26028" w:rsidRDefault="0004354A" w:rsidP="00FE2BDD">
      <w:pPr>
        <w:pStyle w:val="Exampletext"/>
        <w:ind w:left="2250"/>
        <w:rPr>
          <w:lang w:val="es-US"/>
        </w:rPr>
      </w:pPr>
      <w:r w:rsidRPr="00D26028">
        <w:rPr>
          <w:lang w:val="es-US"/>
        </w:rPr>
        <w:t>(5    5e-12  1e-10)</w:t>
      </w:r>
    </w:p>
    <w:p w14:paraId="4093E572" w14:textId="77777777" w:rsidR="0004354A" w:rsidRPr="00D26028" w:rsidRDefault="0004354A" w:rsidP="00FE2BDD">
      <w:pPr>
        <w:pStyle w:val="Exampletext"/>
        <w:rPr>
          <w:lang w:val="es-US"/>
        </w:rPr>
      </w:pPr>
      <w:r w:rsidRPr="00D26028">
        <w:rPr>
          <w:lang w:val="es-US"/>
        </w:rPr>
        <w:tab/>
        <w:t>)</w:t>
      </w:r>
    </w:p>
    <w:p w14:paraId="04D61DB6" w14:textId="77777777" w:rsidR="0004354A" w:rsidRPr="00D26028" w:rsidRDefault="0004354A" w:rsidP="00FE2BDD">
      <w:pPr>
        <w:pStyle w:val="Exampletext"/>
        <w:rPr>
          <w:lang w:val="es-US"/>
        </w:rPr>
      </w:pPr>
      <w:r w:rsidRPr="00D26028">
        <w:rPr>
          <w:lang w:val="es-US"/>
        </w:rPr>
        <w:t>)</w:t>
      </w:r>
    </w:p>
    <w:p w14:paraId="253E73AF" w14:textId="77777777" w:rsidR="0004354A" w:rsidRPr="00666899" w:rsidRDefault="0004354A" w:rsidP="00735AE5">
      <w:pPr>
        <w:pStyle w:val="PlainText"/>
        <w:spacing w:after="80"/>
        <w:rPr>
          <w:rFonts w:ascii="Times New Roman" w:hAnsi="Times New Roman"/>
          <w:sz w:val="24"/>
          <w:lang w:val="es-US"/>
        </w:rPr>
      </w:pPr>
    </w:p>
    <w:p w14:paraId="67E8CCA0" w14:textId="77777777" w:rsidR="004652A8" w:rsidRPr="00666899" w:rsidRDefault="004652A8" w:rsidP="00735AE5">
      <w:pPr>
        <w:pStyle w:val="PlainText"/>
        <w:spacing w:after="80"/>
        <w:rPr>
          <w:rFonts w:ascii="Times New Roman" w:hAnsi="Times New Roman"/>
          <w:sz w:val="24"/>
          <w:lang w:val="es-US"/>
        </w:rPr>
      </w:pPr>
    </w:p>
    <w:p w14:paraId="68FEFDF9"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19623039" w14:textId="77777777" w:rsidR="0004354A" w:rsidRPr="00213323" w:rsidRDefault="0004354A" w:rsidP="00685FB6">
      <w:pPr>
        <w:pStyle w:val="KeywordDescriptions"/>
        <w:rPr>
          <w:rStyle w:val="KeywordNameTOCChar"/>
        </w:rPr>
      </w:pPr>
      <w:r w:rsidRPr="00213323">
        <w:rPr>
          <w:i/>
        </w:rPr>
        <w:t>Required:</w:t>
      </w:r>
      <w:r w:rsidRPr="00213323">
        <w:tab/>
        <w:t>No</w:t>
      </w:r>
    </w:p>
    <w:p w14:paraId="66E0AA5C" w14:textId="77777777" w:rsidR="00866593" w:rsidRPr="00210A28" w:rsidRDefault="00866593" w:rsidP="00003890">
      <w:pPr>
        <w:pStyle w:val="KeywordDescriptions"/>
        <w:tabs>
          <w:tab w:val="left" w:pos="1440"/>
        </w:tabs>
        <w:rPr>
          <w:rStyle w:val="KeywordNameTOCChar"/>
        </w:rPr>
      </w:pPr>
      <w:r w:rsidRPr="009F1DA8">
        <w:rPr>
          <w:i/>
        </w:rPr>
        <w:t>Direction:</w:t>
      </w:r>
      <w:r>
        <w:rPr>
          <w:i/>
        </w:rPr>
        <w:tab/>
      </w:r>
      <w:r>
        <w:t>Tx</w:t>
      </w:r>
    </w:p>
    <w:p w14:paraId="53F47957" w14:textId="77777777" w:rsidR="0004354A" w:rsidRPr="00213323" w:rsidRDefault="003A109E">
      <w:pPr>
        <w:pStyle w:val="KeywordDescriptions"/>
        <w:rPr>
          <w:rStyle w:val="KeywordNameTOCChar"/>
        </w:rPr>
      </w:pPr>
      <w:r w:rsidRPr="00213323">
        <w:rPr>
          <w:i/>
        </w:rPr>
        <w:t>Descriptors</w:t>
      </w:r>
      <w:r w:rsidR="0004354A" w:rsidRPr="00213323">
        <w:t>:</w:t>
      </w:r>
    </w:p>
    <w:p w14:paraId="64DFEA5A"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7D2E602C" w14:textId="77777777" w:rsidR="0004354A" w:rsidRPr="00213323" w:rsidRDefault="0004354A" w:rsidP="005F36B3">
      <w:pPr>
        <w:pStyle w:val="ListContinue"/>
        <w:spacing w:after="0"/>
        <w:rPr>
          <w:b/>
        </w:rPr>
      </w:pPr>
      <w:r w:rsidRPr="00213323">
        <w:t>Type:</w:t>
      </w:r>
      <w:r w:rsidRPr="00213323">
        <w:tab/>
      </w:r>
      <w:r w:rsidRPr="00213323">
        <w:tab/>
        <w:t>Float, UI</w:t>
      </w:r>
    </w:p>
    <w:p w14:paraId="772C843F"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01DA664B"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292F309"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076BB131" w14:textId="544353CF" w:rsidR="00EC038A" w:rsidRPr="00213323" w:rsidRDefault="0004354A" w:rsidP="00003890">
      <w:pPr>
        <w:tabs>
          <w:tab w:val="left"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00A56631">
        <w:t xml:space="preserve"> </w:t>
      </w:r>
      <w:r w:rsidR="00A56631">
        <w:tab/>
      </w:r>
      <w:r w:rsidR="00C70C58"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497955E1"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EE0719A" w14:textId="35F30C7C"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t>w</w:t>
      </w:r>
      <w:r w:rsidR="00EC038A" w:rsidRPr="00213323">
        <w:t>here:</w:t>
      </w:r>
    </w:p>
    <w:p w14:paraId="13730B1F"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3F7E6680" w14:textId="4832B42F"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6F2F05DA"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0075BA" w14:textId="77777777" w:rsidR="0004354A" w:rsidRPr="00213323" w:rsidRDefault="0004354A">
      <w:pPr>
        <w:pStyle w:val="KeywordDescriptions"/>
        <w:rPr>
          <w:b/>
          <w:i/>
        </w:rPr>
      </w:pPr>
      <w:r w:rsidRPr="00213323">
        <w:rPr>
          <w:i/>
        </w:rPr>
        <w:t>Usage Rules:</w:t>
      </w:r>
    </w:p>
    <w:p w14:paraId="7EB15262" w14:textId="77777777" w:rsidR="0004354A" w:rsidRPr="00213323" w:rsidRDefault="0004354A">
      <w:pPr>
        <w:pStyle w:val="KeywordDescriptions"/>
        <w:rPr>
          <w:b/>
          <w:i/>
        </w:rPr>
      </w:pPr>
      <w:r w:rsidRPr="00213323">
        <w:rPr>
          <w:i/>
        </w:rPr>
        <w:t>Other Notes:</w:t>
      </w:r>
    </w:p>
    <w:p w14:paraId="73B27681" w14:textId="77777777" w:rsidR="0004354A" w:rsidRPr="00213323" w:rsidRDefault="00B95248">
      <w:pPr>
        <w:pStyle w:val="KeywordDescriptions"/>
      </w:pPr>
      <w:r w:rsidRPr="00213323">
        <w:rPr>
          <w:i/>
        </w:rPr>
        <w:t>Examples:</w:t>
      </w:r>
    </w:p>
    <w:p w14:paraId="20792B46" w14:textId="77777777" w:rsidR="0004354A" w:rsidRPr="00213323" w:rsidRDefault="0004354A" w:rsidP="00500B80">
      <w:pPr>
        <w:pStyle w:val="Exampletext"/>
      </w:pPr>
      <w:r w:rsidRPr="00213323">
        <w:t>(Tx_DCD (Usage Info</w:t>
      </w:r>
      <w:r w:rsidR="006A1071" w:rsidRPr="00213323">
        <w:t>) (</w:t>
      </w:r>
      <w:r w:rsidRPr="00213323">
        <w:t>Type Float)</w:t>
      </w:r>
    </w:p>
    <w:p w14:paraId="637DF25F"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71C80D76" w14:textId="77777777" w:rsidR="008D2BF4" w:rsidRDefault="008D2BF4" w:rsidP="001F4038">
      <w:pPr>
        <w:pStyle w:val="BodyText"/>
        <w:spacing w:after="0"/>
      </w:pPr>
    </w:p>
    <w:p w14:paraId="22B957BD" w14:textId="77777777" w:rsidR="00D46A1C" w:rsidRPr="00213323" w:rsidRDefault="00D46A1C" w:rsidP="001F4038">
      <w:pPr>
        <w:pStyle w:val="BodyText"/>
        <w:spacing w:after="0"/>
      </w:pPr>
    </w:p>
    <w:p w14:paraId="2C266D28"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5936636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691733E" w14:textId="77777777" w:rsidR="00866593" w:rsidRPr="00210A28" w:rsidRDefault="00866593" w:rsidP="00866593">
      <w:pPr>
        <w:pStyle w:val="KeywordDescriptions"/>
        <w:rPr>
          <w:rStyle w:val="KeywordNameTOCChar"/>
        </w:rPr>
      </w:pPr>
      <w:r w:rsidRPr="009F1DA8">
        <w:rPr>
          <w:i/>
        </w:rPr>
        <w:t>Direction:</w:t>
      </w:r>
      <w:r>
        <w:rPr>
          <w:i/>
        </w:rPr>
        <w:tab/>
      </w:r>
      <w:r>
        <w:t>Tx</w:t>
      </w:r>
    </w:p>
    <w:p w14:paraId="64FEC3CC" w14:textId="77777777" w:rsidR="0010520B" w:rsidRPr="00213323" w:rsidRDefault="0010520B" w:rsidP="0010520B">
      <w:pPr>
        <w:pStyle w:val="KeywordDescriptions"/>
        <w:rPr>
          <w:b/>
        </w:rPr>
      </w:pPr>
      <w:r w:rsidRPr="00213323">
        <w:rPr>
          <w:i/>
        </w:rPr>
        <w:t>Descriptors</w:t>
      </w:r>
      <w:r w:rsidRPr="00213323">
        <w:t>:</w:t>
      </w:r>
    </w:p>
    <w:p w14:paraId="1CAA64BE" w14:textId="77777777" w:rsidR="0010520B" w:rsidRPr="00213323" w:rsidRDefault="0010520B" w:rsidP="004849CD">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FE79B9F"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034A115C"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B88ADCB"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802781"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7859C7"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1418FFF0" w14:textId="77777777" w:rsidR="0010520B" w:rsidRPr="00213323" w:rsidRDefault="0010520B" w:rsidP="0010520B">
      <w:pPr>
        <w:pStyle w:val="KeywordDescriptions"/>
      </w:pPr>
      <w:r w:rsidRPr="00213323">
        <w:rPr>
          <w:i/>
        </w:rPr>
        <w:t>Usage Rules:</w:t>
      </w:r>
      <w:r w:rsidRPr="00213323">
        <w:rPr>
          <w:i/>
        </w:rPr>
        <w:tab/>
      </w:r>
    </w:p>
    <w:p w14:paraId="1E1F4918"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3143EC52"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15CDCE06" w14:textId="1C00D99E" w:rsidR="0010520B" w:rsidRPr="00213323" w:rsidRDefault="004B4ECB" w:rsidP="00D618B0">
      <w:pPr>
        <w:pStyle w:val="KeywordDescriptions"/>
        <w:spacing w:after="160"/>
        <w:ind w:left="360"/>
        <w:rPr>
          <w:b/>
        </w:rPr>
      </w:pPr>
      <w:r>
        <w:rPr>
          <w:lang w:eastAsia="en-US"/>
        </w:rPr>
        <w:t>w</w:t>
      </w:r>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1365738E" w14:textId="77777777" w:rsidR="0010520B" w:rsidRPr="00213323" w:rsidRDefault="0010520B" w:rsidP="0010520B">
      <w:pPr>
        <w:pStyle w:val="KeywordDescriptions"/>
      </w:pPr>
      <w:r w:rsidRPr="00213323">
        <w:rPr>
          <w:i/>
        </w:rPr>
        <w:t>Example:</w:t>
      </w:r>
    </w:p>
    <w:p w14:paraId="360ECAFB"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708DC218" w14:textId="77777777" w:rsidR="00590424" w:rsidRPr="00213323" w:rsidRDefault="0010520B">
      <w:pPr>
        <w:pStyle w:val="Exampletext"/>
        <w:rPr>
          <w:lang w:eastAsia="en-US"/>
        </w:rPr>
      </w:pPr>
      <w:r w:rsidRPr="00213323">
        <w:rPr>
          <w:lang w:eastAsia="en-US"/>
        </w:rPr>
        <w:t xml:space="preserve">         (Description "Tx Random Jitter in UI."))</w:t>
      </w:r>
    </w:p>
    <w:p w14:paraId="095BF46E" w14:textId="77777777" w:rsidR="00590424" w:rsidRPr="00213323" w:rsidRDefault="00590424" w:rsidP="009D1AD9">
      <w:pPr>
        <w:autoSpaceDE w:val="0"/>
        <w:autoSpaceDN w:val="0"/>
        <w:adjustRightInd w:val="0"/>
        <w:rPr>
          <w:lang w:eastAsia="en-US"/>
        </w:rPr>
      </w:pPr>
    </w:p>
    <w:p w14:paraId="27BCCE0B" w14:textId="77777777" w:rsidR="0010520B" w:rsidRPr="00213323" w:rsidRDefault="0010520B" w:rsidP="0010520B">
      <w:pPr>
        <w:autoSpaceDE w:val="0"/>
        <w:autoSpaceDN w:val="0"/>
        <w:adjustRightInd w:val="0"/>
        <w:rPr>
          <w:lang w:eastAsia="en-US"/>
        </w:rPr>
      </w:pPr>
    </w:p>
    <w:p w14:paraId="11394AA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5DF277A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9E64E30" w14:textId="77777777" w:rsidR="00866593" w:rsidRPr="009D1AD9" w:rsidRDefault="00866593" w:rsidP="0010520B">
      <w:pPr>
        <w:pStyle w:val="KeywordDescriptions"/>
        <w:rPr>
          <w:b/>
        </w:rPr>
      </w:pPr>
      <w:r w:rsidRPr="009F1DA8">
        <w:rPr>
          <w:i/>
        </w:rPr>
        <w:t>Direction:</w:t>
      </w:r>
      <w:r>
        <w:rPr>
          <w:i/>
        </w:rPr>
        <w:tab/>
      </w:r>
      <w:r>
        <w:t>Tx</w:t>
      </w:r>
    </w:p>
    <w:p w14:paraId="53526A91" w14:textId="77777777" w:rsidR="0010520B" w:rsidRPr="00213323" w:rsidRDefault="0010520B" w:rsidP="0010520B">
      <w:pPr>
        <w:pStyle w:val="KeywordDescriptions"/>
        <w:rPr>
          <w:b/>
        </w:rPr>
      </w:pPr>
      <w:r w:rsidRPr="00213323">
        <w:rPr>
          <w:i/>
        </w:rPr>
        <w:t>Descriptors</w:t>
      </w:r>
      <w:r w:rsidRPr="00213323">
        <w:t>:</w:t>
      </w:r>
    </w:p>
    <w:p w14:paraId="1BCF226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468A30F"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6D44732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6019C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6DA903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DB2B4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68181D74" w14:textId="77777777" w:rsidR="0010520B" w:rsidRPr="00213323" w:rsidRDefault="0010520B" w:rsidP="0010520B">
      <w:pPr>
        <w:pStyle w:val="KeywordDescriptions"/>
      </w:pPr>
      <w:r w:rsidRPr="00213323">
        <w:rPr>
          <w:i/>
        </w:rPr>
        <w:t>Usage Rules:</w:t>
      </w:r>
      <w:r w:rsidRPr="00213323">
        <w:rPr>
          <w:i/>
        </w:rPr>
        <w:tab/>
      </w:r>
    </w:p>
    <w:p w14:paraId="002EE341"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21D0EE9C"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5EA0C6" w14:textId="6122E871" w:rsidR="0010520B" w:rsidRPr="00213323" w:rsidRDefault="004B4ECB" w:rsidP="00003890">
      <w:pPr>
        <w:autoSpaceDE w:val="0"/>
        <w:autoSpaceDN w:val="0"/>
        <w:adjustRightInd w:val="0"/>
        <w:spacing w:after="80"/>
        <w:ind w:left="360"/>
        <w:rPr>
          <w:lang w:eastAsia="en-US"/>
        </w:rPr>
      </w:pPr>
      <w:r>
        <w:rPr>
          <w:lang w:eastAsia="en-US"/>
        </w:rPr>
        <w:t>w</w:t>
      </w:r>
      <w:r w:rsidR="00DC7CA1" w:rsidRPr="00213323">
        <w:rPr>
          <w:lang w:eastAsia="en-US"/>
        </w:rPr>
        <w:t xml:space="preserve">here </w:t>
      </w:r>
      <w:r w:rsidR="0010520B" w:rsidRPr="00213323">
        <w:rPr>
          <w:lang w:eastAsia="en-US"/>
        </w:rPr>
        <w:t xml:space="preserve">rand() is a function that returns floating point numbers between -0.5 and +0.5 with white uniform distribution. </w:t>
      </w:r>
    </w:p>
    <w:p w14:paraId="344ACCCF" w14:textId="77777777" w:rsidR="0010520B" w:rsidRPr="00213323" w:rsidRDefault="0010520B">
      <w:pPr>
        <w:pStyle w:val="KeywordDescriptions"/>
      </w:pPr>
      <w:r w:rsidRPr="00213323">
        <w:rPr>
          <w:i/>
        </w:rPr>
        <w:t>Example:</w:t>
      </w:r>
    </w:p>
    <w:p w14:paraId="349FE4DC" w14:textId="77777777" w:rsidR="00590424" w:rsidRPr="00213323" w:rsidRDefault="0010520B">
      <w:pPr>
        <w:pStyle w:val="Exampletext"/>
        <w:rPr>
          <w:lang w:eastAsia="en-US"/>
        </w:rPr>
      </w:pPr>
      <w:r w:rsidRPr="00213323">
        <w:rPr>
          <w:lang w:eastAsia="en-US"/>
        </w:rPr>
        <w:lastRenderedPageBreak/>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751BA695" w14:textId="77777777" w:rsidR="00590424" w:rsidRPr="00213323" w:rsidRDefault="0010520B">
      <w:pPr>
        <w:pStyle w:val="Exampletext"/>
        <w:rPr>
          <w:lang w:eastAsia="en-US"/>
        </w:rPr>
      </w:pPr>
      <w:r w:rsidRPr="00213323">
        <w:rPr>
          <w:lang w:eastAsia="en-US"/>
        </w:rPr>
        <w:t xml:space="preserve">         (Description "Tx Bounded Jitter in UI."))</w:t>
      </w:r>
    </w:p>
    <w:p w14:paraId="40D29A17" w14:textId="77777777" w:rsidR="00CF2718" w:rsidRPr="00213323" w:rsidRDefault="00CF2718" w:rsidP="0010520B">
      <w:pPr>
        <w:autoSpaceDE w:val="0"/>
        <w:autoSpaceDN w:val="0"/>
        <w:adjustRightInd w:val="0"/>
        <w:rPr>
          <w:lang w:eastAsia="en-US"/>
        </w:rPr>
      </w:pPr>
    </w:p>
    <w:p w14:paraId="6A6E36D9" w14:textId="77777777" w:rsidR="0010520B" w:rsidRPr="00213323" w:rsidRDefault="0010520B" w:rsidP="0010520B">
      <w:pPr>
        <w:autoSpaceDE w:val="0"/>
        <w:autoSpaceDN w:val="0"/>
        <w:adjustRightInd w:val="0"/>
        <w:rPr>
          <w:lang w:eastAsia="en-US"/>
        </w:rPr>
      </w:pPr>
    </w:p>
    <w:p w14:paraId="213B228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74A7C2D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2EACEB4" w14:textId="77777777" w:rsidR="00866593" w:rsidRPr="00BB3985" w:rsidRDefault="00866593" w:rsidP="0010520B">
      <w:pPr>
        <w:pStyle w:val="KeywordDescriptions"/>
        <w:rPr>
          <w:b/>
        </w:rPr>
      </w:pPr>
      <w:r w:rsidRPr="009F1DA8">
        <w:rPr>
          <w:i/>
        </w:rPr>
        <w:t>Direction:</w:t>
      </w:r>
      <w:r>
        <w:rPr>
          <w:i/>
        </w:rPr>
        <w:tab/>
      </w:r>
      <w:r>
        <w:t>Tx</w:t>
      </w:r>
    </w:p>
    <w:p w14:paraId="6508C181" w14:textId="77777777" w:rsidR="0010520B" w:rsidRPr="00213323" w:rsidRDefault="0010520B" w:rsidP="0010520B">
      <w:pPr>
        <w:pStyle w:val="KeywordDescriptions"/>
        <w:rPr>
          <w:b/>
        </w:rPr>
      </w:pPr>
      <w:r w:rsidRPr="00213323">
        <w:rPr>
          <w:i/>
        </w:rPr>
        <w:t>Descriptors</w:t>
      </w:r>
      <w:r w:rsidRPr="00213323">
        <w:t>:</w:t>
      </w:r>
    </w:p>
    <w:p w14:paraId="1BF46435"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9B4FFC7"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FC52372"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8EDC86C"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652EA26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91890EC"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the peak to peak amplitude of a sinusoidal jitter which is to be added to the behavior implemented directly by the transmitter model.</w:t>
      </w:r>
    </w:p>
    <w:p w14:paraId="4E7C8939"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1AA9213B"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656C9FE2"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33E9DEF" w14:textId="77777777" w:rsidR="0010520B" w:rsidRPr="00213323" w:rsidRDefault="0010520B" w:rsidP="0010520B">
      <w:pPr>
        <w:pStyle w:val="KeywordDescriptions"/>
      </w:pPr>
      <w:r w:rsidRPr="00213323">
        <w:rPr>
          <w:i/>
        </w:rPr>
        <w:t>Example:</w:t>
      </w:r>
    </w:p>
    <w:p w14:paraId="643DA4D3"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2BE92C0A"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2B4B3900" w14:textId="77777777" w:rsidR="0010520B" w:rsidRPr="00213323" w:rsidRDefault="0010520B" w:rsidP="0010520B">
      <w:pPr>
        <w:autoSpaceDE w:val="0"/>
        <w:autoSpaceDN w:val="0"/>
        <w:adjustRightInd w:val="0"/>
        <w:rPr>
          <w:lang w:eastAsia="en-US"/>
        </w:rPr>
      </w:pPr>
    </w:p>
    <w:p w14:paraId="7FD685C5" w14:textId="77777777" w:rsidR="0010520B" w:rsidRPr="00213323" w:rsidRDefault="0010520B" w:rsidP="0010520B">
      <w:pPr>
        <w:autoSpaceDE w:val="0"/>
        <w:autoSpaceDN w:val="0"/>
        <w:adjustRightInd w:val="0"/>
        <w:rPr>
          <w:lang w:eastAsia="en-US"/>
        </w:rPr>
      </w:pPr>
    </w:p>
    <w:p w14:paraId="63D6CF6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42E061F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51BF523" w14:textId="77777777" w:rsidR="00866593" w:rsidRPr="00BB3985" w:rsidRDefault="00866593" w:rsidP="0010520B">
      <w:pPr>
        <w:pStyle w:val="KeywordDescriptions"/>
        <w:rPr>
          <w:b/>
        </w:rPr>
      </w:pPr>
      <w:r w:rsidRPr="009F1DA8">
        <w:rPr>
          <w:i/>
        </w:rPr>
        <w:t>Direction:</w:t>
      </w:r>
      <w:r>
        <w:rPr>
          <w:i/>
        </w:rPr>
        <w:tab/>
      </w:r>
      <w:r>
        <w:t>Tx</w:t>
      </w:r>
    </w:p>
    <w:p w14:paraId="0C980B79" w14:textId="77777777" w:rsidR="0010520B" w:rsidRPr="00213323" w:rsidRDefault="0010520B" w:rsidP="0010520B">
      <w:pPr>
        <w:pStyle w:val="KeywordDescriptions"/>
        <w:rPr>
          <w:b/>
        </w:rPr>
      </w:pPr>
      <w:r w:rsidRPr="00213323">
        <w:rPr>
          <w:i/>
        </w:rPr>
        <w:t>Descriptors</w:t>
      </w:r>
      <w:r w:rsidRPr="00213323">
        <w:t>:</w:t>
      </w:r>
    </w:p>
    <w:p w14:paraId="3FFCC6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F5AAFE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351BC541"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56B244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A5AC30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6F9CA1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37CA1A96"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5F6AC49B"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1E055F87"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4F2E8320"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46694E99"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50F9139B" w14:textId="77777777" w:rsidR="00590424" w:rsidRPr="00213323" w:rsidRDefault="0010520B">
      <w:pPr>
        <w:pStyle w:val="Exampletext"/>
        <w:rPr>
          <w:lang w:eastAsia="en-US"/>
        </w:rPr>
      </w:pPr>
      <w:r w:rsidRPr="00213323">
        <w:rPr>
          <w:lang w:eastAsia="en-US"/>
        </w:rPr>
        <w:t xml:space="preserve">         (Description "Tx Sinusoidal Jitter Frequency in Hz."))</w:t>
      </w:r>
    </w:p>
    <w:p w14:paraId="75B132FE" w14:textId="77777777" w:rsidR="0010520B" w:rsidRPr="00213323" w:rsidRDefault="0010520B" w:rsidP="00735AE5">
      <w:pPr>
        <w:pStyle w:val="BodyText"/>
      </w:pPr>
    </w:p>
    <w:p w14:paraId="29FE244C" w14:textId="77777777" w:rsidR="0004354A" w:rsidRPr="00213323" w:rsidRDefault="0004354A" w:rsidP="00003890">
      <w:pPr>
        <w:pStyle w:val="Heading3"/>
      </w:pPr>
      <w:bookmarkStart w:id="6192" w:name="_Toc532553233"/>
      <w:r w:rsidRPr="00213323">
        <w:t xml:space="preserve">Rx-only </w:t>
      </w:r>
      <w:r w:rsidR="00D31346" w:rsidRPr="00213323">
        <w:t>Reserved Parameters</w:t>
      </w:r>
      <w:bookmarkEnd w:id="6192"/>
    </w:p>
    <w:p w14:paraId="15C3525A" w14:textId="793E728F"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r w:rsidR="0008712E">
        <w:t>the</w:t>
      </w:r>
      <w:r w:rsidR="003C4F03">
        <w:t xml:space="preserve">ir </w:t>
      </w:r>
      <w:r w:rsidR="0008712E">
        <w:t xml:space="preserve">default </w:t>
      </w:r>
      <w:r w:rsidR="000E4237">
        <w:t>behavior is</w:t>
      </w:r>
      <w:r w:rsidR="0008712E">
        <w:t xml:space="preserve"> </w:t>
      </w:r>
      <w:r w:rsidR="00443773">
        <w:t xml:space="preserve">as </w:t>
      </w:r>
      <w:r w:rsidR="0008712E">
        <w:t>summarized in Tables 24 and 34</w:t>
      </w:r>
      <w:r w:rsidRPr="00213323">
        <w:t xml:space="preserve">.  </w:t>
      </w:r>
    </w:p>
    <w:p w14:paraId="013AF8E7" w14:textId="77777777" w:rsidR="00DB6A7B" w:rsidRDefault="00DB6A7B" w:rsidP="00DB6A7B">
      <w:pPr>
        <w:autoSpaceDE w:val="0"/>
        <w:autoSpaceDN w:val="0"/>
        <w:adjustRightInd w:val="0"/>
        <w:rPr>
          <w:lang w:eastAsia="en-US"/>
        </w:rPr>
      </w:pPr>
    </w:p>
    <w:p w14:paraId="4E6B5DDB" w14:textId="77777777" w:rsidR="00DB6A7B" w:rsidRDefault="00DB6A7B" w:rsidP="00003890">
      <w:pPr>
        <w:pStyle w:val="Heading4"/>
      </w:pPr>
      <w:r>
        <w:t>Receiver Jitter Reserved Parameters</w:t>
      </w:r>
    </w:p>
    <w:p w14:paraId="79F93679" w14:textId="6A5CC178" w:rsidR="00DB6A7B" w:rsidRPr="00213323" w:rsidRDefault="00DB6A7B" w:rsidP="00003890">
      <w:pPr>
        <w:autoSpaceDE w:val="0"/>
        <w:autoSpaceDN w:val="0"/>
        <w:adjustRightInd w:val="0"/>
        <w:spacing w:after="80"/>
        <w:rPr>
          <w:lang w:eastAsia="en-US"/>
        </w:rPr>
      </w:pPr>
      <w:r w:rsidRPr="00213323">
        <w:rPr>
          <w:lang w:eastAsia="en-US"/>
        </w:rPr>
        <w:t>The following optional Reserved Parameters are used to modify the statistics associated with receiver's recovered clock. These parameters are used to account for jitter that is not included in either the clock_times returned by Rx AMI_GetWave or the Rx_Clock_Recovery parameters. Th</w:t>
      </w:r>
      <w:r w:rsidR="006846F5">
        <w:rPr>
          <w:lang w:eastAsia="en-US"/>
        </w:rPr>
        <w:t>ese</w:t>
      </w:r>
      <w:r w:rsidRPr="00213323">
        <w:rPr>
          <w:lang w:eastAsia="en-US"/>
        </w:rPr>
        <w:t xml:space="preserve"> </w:t>
      </w:r>
      <w:r w:rsidR="006846F5">
        <w:rPr>
          <w:lang w:eastAsia="en-US"/>
        </w:rPr>
        <w:t>data are</w:t>
      </w:r>
      <w:r w:rsidRPr="00213323">
        <w:rPr>
          <w:lang w:eastAsia="en-US"/>
        </w:rPr>
        <w:t xml:space="preserve">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p>
    <w:p w14:paraId="1FE0B7AE" w14:textId="4357EBDE" w:rsidR="00DB6A7B" w:rsidRDefault="00DB6A7B" w:rsidP="00003890">
      <w:pPr>
        <w:autoSpaceDE w:val="0"/>
        <w:autoSpaceDN w:val="0"/>
        <w:adjustRightInd w:val="0"/>
        <w:spacing w:after="80"/>
        <w:rPr>
          <w:lang w:eastAsia="en-US"/>
        </w:rPr>
      </w:pP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p>
    <w:p w14:paraId="1F006F41" w14:textId="77777777" w:rsidR="007D3C69" w:rsidRPr="00213323" w:rsidRDefault="007D3C69" w:rsidP="00DB6A7B">
      <w:pPr>
        <w:autoSpaceDE w:val="0"/>
        <w:autoSpaceDN w:val="0"/>
        <w:adjustRightInd w:val="0"/>
        <w:rPr>
          <w:lang w:eastAsia="en-US"/>
        </w:rPr>
      </w:pPr>
    </w:p>
    <w:p w14:paraId="0AF342D0" w14:textId="77777777" w:rsidR="00DB6A7B" w:rsidRPr="00213323" w:rsidRDefault="00DB6A7B" w:rsidP="00DB6A7B">
      <w:pPr>
        <w:autoSpaceDE w:val="0"/>
        <w:autoSpaceDN w:val="0"/>
        <w:adjustRightInd w:val="0"/>
        <w:rPr>
          <w:lang w:eastAsia="en-US"/>
        </w:rPr>
      </w:pPr>
    </w:p>
    <w:p w14:paraId="3156ECAC"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DCD</w:t>
      </w:r>
    </w:p>
    <w:p w14:paraId="6EC2446B" w14:textId="77777777" w:rsidR="00DB6A7B" w:rsidRPr="00213323" w:rsidRDefault="00DB6A7B" w:rsidP="00DB6A7B">
      <w:pPr>
        <w:pStyle w:val="KeywordDescriptions"/>
        <w:rPr>
          <w:b/>
        </w:rPr>
      </w:pPr>
      <w:r w:rsidRPr="00213323">
        <w:rPr>
          <w:i/>
        </w:rPr>
        <w:t>Required:</w:t>
      </w:r>
      <w:r w:rsidRPr="00213323">
        <w:tab/>
        <w:t>No, and illegal before AMI_Version 6.0</w:t>
      </w:r>
    </w:p>
    <w:p w14:paraId="2DC7B715" w14:textId="77777777" w:rsidR="00DB6A7B" w:rsidRPr="00210A28" w:rsidRDefault="00DB6A7B" w:rsidP="00DB6A7B">
      <w:pPr>
        <w:pStyle w:val="KeywordDescriptions"/>
        <w:rPr>
          <w:rStyle w:val="KeywordNameTOCChar"/>
        </w:rPr>
      </w:pPr>
      <w:r w:rsidRPr="009F1DA8">
        <w:rPr>
          <w:i/>
        </w:rPr>
        <w:t>Direction:</w:t>
      </w:r>
      <w:r>
        <w:rPr>
          <w:i/>
        </w:rPr>
        <w:tab/>
      </w:r>
      <w:r>
        <w:t>Rx</w:t>
      </w:r>
    </w:p>
    <w:p w14:paraId="61C75DFE" w14:textId="77777777" w:rsidR="00DB6A7B" w:rsidRPr="00213323" w:rsidRDefault="00DB6A7B" w:rsidP="00DB6A7B">
      <w:pPr>
        <w:pStyle w:val="KeywordDescriptions"/>
        <w:rPr>
          <w:b/>
        </w:rPr>
      </w:pPr>
      <w:r w:rsidRPr="00213323">
        <w:rPr>
          <w:i/>
        </w:rPr>
        <w:t>Descriptors</w:t>
      </w:r>
      <w:r w:rsidRPr="00213323">
        <w:t>:</w:t>
      </w:r>
    </w:p>
    <w:p w14:paraId="386DD069"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67E11EA3"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426152E5"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AB5E273"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1EBD25A7"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595A4345" w14:textId="77777777"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clock duty cycle distortion. This phase noise is to be accounted for by the EDA tool in both Statistical and Time-Domain simulations. </w:t>
      </w:r>
      <w:r w:rsidRPr="00213323">
        <w:t>Entries are assumed to be in units of seconds when declared as Type Float.</w:t>
      </w:r>
    </w:p>
    <w:p w14:paraId="76D39278"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2DA6EEB8"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7820DCAF" w14:textId="77777777" w:rsidR="00DB6A7B" w:rsidRPr="00213323" w:rsidRDefault="00DB6A7B" w:rsidP="00DB6A7B">
      <w:pPr>
        <w:pStyle w:val="Equation"/>
        <w:rPr>
          <w:lang w:eastAsia="en-US"/>
        </w:rPr>
      </w:pPr>
      <w:r w:rsidRPr="00213323">
        <w:rPr>
          <w:lang w:eastAsia="en-US"/>
        </w:rPr>
        <w:t>actual_time = time + Rx_DCD * (-1.0)</w:t>
      </w:r>
      <w:r w:rsidRPr="00213323">
        <w:rPr>
          <w:vertAlign w:val="superscript"/>
          <w:lang w:eastAsia="en-US"/>
        </w:rPr>
        <w:t>n</w:t>
      </w:r>
    </w:p>
    <w:p w14:paraId="1FBF2F98" w14:textId="77777777" w:rsidR="00DB6A7B" w:rsidRPr="00213323" w:rsidRDefault="00DB6A7B" w:rsidP="00DB6A7B">
      <w:pPr>
        <w:keepNext/>
        <w:autoSpaceDE w:val="0"/>
        <w:autoSpaceDN w:val="0"/>
        <w:adjustRightInd w:val="0"/>
        <w:ind w:left="360"/>
        <w:rPr>
          <w:lang w:eastAsia="en-US"/>
        </w:rPr>
      </w:pPr>
      <w:r>
        <w:rPr>
          <w:lang w:eastAsia="en-US"/>
        </w:rPr>
        <w:t>w</w:t>
      </w:r>
      <w:r w:rsidRPr="00213323">
        <w:rPr>
          <w:lang w:eastAsia="en-US"/>
        </w:rPr>
        <w:t>here:</w:t>
      </w:r>
    </w:p>
    <w:p w14:paraId="0491A42D" w14:textId="77777777" w:rsidR="00DB6A7B" w:rsidRPr="00213323" w:rsidRDefault="00DB6A7B" w:rsidP="00DB6A7B">
      <w:pPr>
        <w:pStyle w:val="ListParagraph"/>
        <w:numPr>
          <w:ilvl w:val="0"/>
          <w:numId w:val="34"/>
        </w:numPr>
        <w:autoSpaceDE w:val="0"/>
        <w:autoSpaceDN w:val="0"/>
        <w:adjustRightInd w:val="0"/>
        <w:rPr>
          <w:lang w:eastAsia="en-US"/>
        </w:rPr>
      </w:pPr>
      <w:r w:rsidRPr="00213323">
        <w:rPr>
          <w:lang w:eastAsia="en-US"/>
        </w:rPr>
        <w:t>n is the nth clock.</w:t>
      </w:r>
    </w:p>
    <w:p w14:paraId="62541089" w14:textId="77777777" w:rsidR="00DB6A7B" w:rsidRPr="00213323" w:rsidRDefault="00DB6A7B" w:rsidP="00DB6A7B">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p>
    <w:p w14:paraId="4E0B4ED4" w14:textId="77777777" w:rsidR="00DB6A7B" w:rsidRPr="00213323" w:rsidRDefault="00DB6A7B" w:rsidP="00DB6A7B">
      <w:pPr>
        <w:pStyle w:val="ListParagraph"/>
        <w:numPr>
          <w:ilvl w:val="0"/>
          <w:numId w:val="34"/>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22DC0CE9" w14:textId="77777777" w:rsidR="00DB6A7B" w:rsidRPr="00213323" w:rsidRDefault="00DB6A7B" w:rsidP="00DB6A7B">
      <w:pPr>
        <w:autoSpaceDE w:val="0"/>
        <w:autoSpaceDN w:val="0"/>
        <w:adjustRightInd w:val="0"/>
      </w:pPr>
      <w:r w:rsidRPr="00213323">
        <w:rPr>
          <w:i/>
        </w:rPr>
        <w:t>Example:</w:t>
      </w:r>
    </w:p>
    <w:p w14:paraId="6EE7FDB7" w14:textId="77777777" w:rsidR="00DB6A7B" w:rsidRPr="00213323" w:rsidRDefault="00DB6A7B" w:rsidP="00DB6A7B">
      <w:pPr>
        <w:pStyle w:val="Exampletext"/>
        <w:rPr>
          <w:lang w:eastAsia="en-US"/>
        </w:rPr>
      </w:pPr>
      <w:r w:rsidRPr="00213323">
        <w:rPr>
          <w:lang w:eastAsia="en-US"/>
        </w:rPr>
        <w:t xml:space="preserve"> (Rx_DCD (Usage Info) (Corner 0.008 0.016 0.005) (Type UI)</w:t>
      </w:r>
    </w:p>
    <w:p w14:paraId="54FD42BA" w14:textId="77777777" w:rsidR="00DB6A7B" w:rsidRPr="00213323" w:rsidRDefault="00DB6A7B" w:rsidP="00DB6A7B">
      <w:pPr>
        <w:pStyle w:val="Exampletext"/>
        <w:rPr>
          <w:lang w:eastAsia="en-US"/>
        </w:rPr>
      </w:pPr>
      <w:r w:rsidRPr="00213323">
        <w:rPr>
          <w:lang w:eastAsia="en-US"/>
        </w:rPr>
        <w:t xml:space="preserve">         (Description "R</w:t>
      </w:r>
      <w:r>
        <w:rPr>
          <w:lang w:eastAsia="en-US"/>
        </w:rPr>
        <w:t>x</w:t>
      </w:r>
      <w:r w:rsidRPr="00213323">
        <w:rPr>
          <w:lang w:eastAsia="en-US"/>
        </w:rPr>
        <w:t xml:space="preserve"> Duty Cycle Distortion in UI."))</w:t>
      </w:r>
    </w:p>
    <w:p w14:paraId="12F5AD1E" w14:textId="77777777" w:rsidR="00DB6A7B" w:rsidRPr="00213323" w:rsidRDefault="00DB6A7B" w:rsidP="00DB6A7B">
      <w:pPr>
        <w:autoSpaceDE w:val="0"/>
        <w:autoSpaceDN w:val="0"/>
        <w:adjustRightInd w:val="0"/>
        <w:rPr>
          <w:lang w:eastAsia="en-US"/>
        </w:rPr>
      </w:pPr>
    </w:p>
    <w:p w14:paraId="576F3080" w14:textId="0377011F" w:rsidR="00DB6A7B" w:rsidRPr="00213323" w:rsidRDefault="00DB6A7B" w:rsidP="00DB6A7B">
      <w:pPr>
        <w:autoSpaceDE w:val="0"/>
        <w:autoSpaceDN w:val="0"/>
        <w:adjustRightInd w:val="0"/>
        <w:spacing w:after="80"/>
        <w:rPr>
          <w:lang w:eastAsia="en-US"/>
        </w:rPr>
      </w:pPr>
      <w:r w:rsidRPr="00213323">
        <w:rPr>
          <w:lang w:eastAsia="en-US"/>
        </w:rPr>
        <w:lastRenderedPageBreak/>
        <w:t>Rx _Dj</w:t>
      </w:r>
      <w:r w:rsidRPr="00213323">
        <w:t xml:space="preserve"> may be used as a repository of all deterministic jitter not included in clock_times. However</w:t>
      </w:r>
      <w:r w:rsidR="008F1913">
        <w:t>,</w:t>
      </w:r>
      <w:r w:rsidRPr="00213323">
        <w:t xml:space="preserve">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 xml:space="preserve">is allowed, but th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p>
    <w:p w14:paraId="5FA473B1" w14:textId="77777777" w:rsidR="00DB6A7B" w:rsidRPr="00213323" w:rsidRDefault="00DB6A7B" w:rsidP="00DB6A7B">
      <w:pPr>
        <w:autoSpaceDE w:val="0"/>
        <w:autoSpaceDN w:val="0"/>
        <w:adjustRightInd w:val="0"/>
        <w:spacing w:after="80"/>
        <w:rPr>
          <w:lang w:eastAsia="en-US"/>
        </w:rPr>
      </w:pPr>
      <w:r w:rsidRPr="00213323">
        <w:rPr>
          <w:lang w:eastAsia="en-US"/>
        </w:rPr>
        <w:t>Total Clock Recovery Deterministic Jitter not accounted for in clock_times</w:t>
      </w:r>
      <w:r w:rsidR="00DB2127">
        <w:rPr>
          <w:lang w:eastAsia="en-US"/>
        </w:rPr>
        <w:t xml:space="preserve"> is calculated as follows</w:t>
      </w:r>
      <w:r w:rsidRPr="00213323">
        <w:rPr>
          <w:lang w:eastAsia="en-US"/>
        </w:rPr>
        <w:t>:</w:t>
      </w:r>
    </w:p>
    <w:p w14:paraId="42F73B4C" w14:textId="77777777" w:rsidR="00DB6A7B" w:rsidRPr="00213323" w:rsidRDefault="00DB6A7B" w:rsidP="00DB6A7B">
      <w:pPr>
        <w:pStyle w:val="Equation"/>
        <w:ind w:left="922"/>
        <w:contextualSpacing/>
        <w:rPr>
          <w:lang w:eastAsia="en-US"/>
        </w:rPr>
      </w:pPr>
      <w:r w:rsidRPr="00213323">
        <w:rPr>
          <w:lang w:eastAsia="en-US"/>
        </w:rPr>
        <w:t>actual_time = time + 2.0 * Rx_Dj * rand()</w:t>
      </w:r>
    </w:p>
    <w:p w14:paraId="21AA9EF7" w14:textId="77777777" w:rsidR="00DB6A7B" w:rsidRPr="00213323" w:rsidRDefault="00DB6A7B" w:rsidP="00DB6A7B">
      <w:pPr>
        <w:pStyle w:val="Equation"/>
        <w:ind w:left="922"/>
        <w:contextualSpacing/>
        <w:rPr>
          <w:lang w:eastAsia="en-US"/>
        </w:rPr>
      </w:pPr>
      <w:r w:rsidRPr="00213323">
        <w:t xml:space="preserve">                              </w:t>
      </w:r>
      <w:r w:rsidRPr="00213323">
        <w:rPr>
          <w:lang w:eastAsia="en-US"/>
        </w:rPr>
        <w:t xml:space="preserve"> + Rx_Sj * sin(Pi * rand())</w:t>
      </w:r>
    </w:p>
    <w:p w14:paraId="29A120BB" w14:textId="77777777" w:rsidR="00DB6A7B" w:rsidRPr="00213323" w:rsidRDefault="00DB6A7B" w:rsidP="00DB6A7B">
      <w:pPr>
        <w:pStyle w:val="Equation"/>
        <w:ind w:left="922"/>
        <w:contextualSpacing/>
        <w:rPr>
          <w:lang w:eastAsia="en-US"/>
        </w:rPr>
      </w:pPr>
      <w:r w:rsidRPr="00213323">
        <w:rPr>
          <w:lang w:eastAsia="en-US"/>
        </w:rPr>
        <w:t xml:space="preserve">                               + Rx_DCD * (-1.0)</w:t>
      </w:r>
      <w:r w:rsidRPr="00213323">
        <w:rPr>
          <w:vertAlign w:val="superscript"/>
          <w:lang w:eastAsia="en-US"/>
        </w:rPr>
        <w:t>n</w:t>
      </w:r>
    </w:p>
    <w:p w14:paraId="257165D9" w14:textId="6EB8CEA7" w:rsidR="00DB6A7B" w:rsidRDefault="00DB6A7B" w:rsidP="00DB6A7B">
      <w:pPr>
        <w:autoSpaceDE w:val="0"/>
        <w:autoSpaceDN w:val="0"/>
        <w:adjustRightInd w:val="0"/>
        <w:rPr>
          <w:lang w:eastAsia="en-US"/>
        </w:rPr>
      </w:pPr>
    </w:p>
    <w:p w14:paraId="42DCC5CB" w14:textId="77777777" w:rsidR="007D3C69" w:rsidRPr="00213323" w:rsidRDefault="007D3C69" w:rsidP="00DB6A7B">
      <w:pPr>
        <w:autoSpaceDE w:val="0"/>
        <w:autoSpaceDN w:val="0"/>
        <w:adjustRightInd w:val="0"/>
        <w:rPr>
          <w:lang w:eastAsia="en-US"/>
        </w:rPr>
      </w:pPr>
    </w:p>
    <w:p w14:paraId="0A5D0D5A"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Rj</w:t>
      </w:r>
    </w:p>
    <w:p w14:paraId="2ED5EF2B" w14:textId="77777777" w:rsidR="00DB6A7B" w:rsidRPr="00213323" w:rsidRDefault="00DB6A7B" w:rsidP="00DB6A7B">
      <w:pPr>
        <w:pStyle w:val="KeywordDescriptions"/>
        <w:rPr>
          <w:b/>
        </w:rPr>
      </w:pPr>
      <w:r w:rsidRPr="00213323">
        <w:rPr>
          <w:i/>
        </w:rPr>
        <w:t>Required:</w:t>
      </w:r>
      <w:r w:rsidRPr="00213323">
        <w:tab/>
        <w:t>No, and illegal before AMI_Version 6.0</w:t>
      </w:r>
    </w:p>
    <w:p w14:paraId="6045044F" w14:textId="77777777" w:rsidR="00DB6A7B" w:rsidRPr="00210A28" w:rsidRDefault="00DB6A7B" w:rsidP="00DB6A7B">
      <w:pPr>
        <w:pStyle w:val="KeywordDescriptions"/>
        <w:rPr>
          <w:rStyle w:val="KeywordNameTOCChar"/>
        </w:rPr>
      </w:pPr>
      <w:r w:rsidRPr="009F1DA8">
        <w:rPr>
          <w:i/>
        </w:rPr>
        <w:t>Direction:</w:t>
      </w:r>
      <w:r>
        <w:rPr>
          <w:i/>
        </w:rPr>
        <w:tab/>
      </w:r>
      <w:r>
        <w:t>Rx</w:t>
      </w:r>
    </w:p>
    <w:p w14:paraId="52C333AC" w14:textId="77777777" w:rsidR="00DB6A7B" w:rsidRPr="00213323" w:rsidRDefault="00DB6A7B" w:rsidP="00DB6A7B">
      <w:pPr>
        <w:pStyle w:val="KeywordDescriptions"/>
        <w:rPr>
          <w:b/>
        </w:rPr>
      </w:pPr>
      <w:r w:rsidRPr="00213323">
        <w:rPr>
          <w:i/>
        </w:rPr>
        <w:t>Descriptors</w:t>
      </w:r>
      <w:r w:rsidRPr="00213323">
        <w:t>:</w:t>
      </w:r>
    </w:p>
    <w:p w14:paraId="25A239AF"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5B8BAD23"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187E0B42"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68299E6"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4B56EBDD"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60A358EC" w14:textId="58EEEB98"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driven by impairments external to the receiver that are input to the R</w:t>
      </w:r>
      <w:r w:rsidR="00E92340">
        <w:rPr>
          <w:lang w:eastAsia="en-US"/>
        </w:rPr>
        <w:t>x</w:t>
      </w:r>
      <w:r w:rsidRPr="00213323">
        <w:rPr>
          <w:lang w:eastAsia="en-US"/>
        </w:rPr>
        <w:t xml:space="preserve"> CDR, but are not included in the CDR clock_times output. This phase noise is to be accounted for by the EDA tool, in both Statistical and Time-Domain simulations. </w:t>
      </w:r>
      <w:r w:rsidRPr="00213323">
        <w:t>Entries are assumed to be in units of seconds when declared as Type Float.</w:t>
      </w:r>
    </w:p>
    <w:p w14:paraId="75973531"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44E08260"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73F6742A" w14:textId="60D11782" w:rsidR="00DB6A7B" w:rsidRPr="00213323" w:rsidRDefault="00DB6A7B" w:rsidP="00DB6A7B">
      <w:pPr>
        <w:pStyle w:val="Equation"/>
        <w:rPr>
          <w:lang w:eastAsia="en-US"/>
        </w:rPr>
      </w:pPr>
      <w:r w:rsidRPr="00213323">
        <w:rPr>
          <w:lang w:eastAsia="en-US"/>
        </w:rPr>
        <w:t>clock_times(n) = time + Rx_Rj * gaussian_rand()</w:t>
      </w:r>
    </w:p>
    <w:p w14:paraId="50D3608C" w14:textId="77777777" w:rsidR="00DB6A7B" w:rsidRPr="00213323" w:rsidRDefault="00DB6A7B" w:rsidP="00DB6A7B">
      <w:pPr>
        <w:tabs>
          <w:tab w:val="left" w:pos="720"/>
        </w:tabs>
        <w:autoSpaceDE w:val="0"/>
        <w:autoSpaceDN w:val="0"/>
        <w:adjustRightInd w:val="0"/>
        <w:ind w:left="360"/>
        <w:rPr>
          <w:lang w:eastAsia="en-US"/>
        </w:rPr>
      </w:pPr>
      <w:r>
        <w:rPr>
          <w:lang w:eastAsia="en-US"/>
        </w:rPr>
        <w:t>w</w:t>
      </w:r>
      <w:r w:rsidRPr="00213323">
        <w:rPr>
          <w:lang w:eastAsia="en-US"/>
        </w:rPr>
        <w:t>here:</w:t>
      </w:r>
    </w:p>
    <w:p w14:paraId="582BCD46" w14:textId="77777777" w:rsidR="00DB6A7B" w:rsidRPr="00213323" w:rsidRDefault="00DB6A7B" w:rsidP="00DB6A7B">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p>
    <w:p w14:paraId="236EDE48" w14:textId="77777777" w:rsidR="00DB6A7B" w:rsidRPr="00213323" w:rsidRDefault="00DB6A7B" w:rsidP="00DB6A7B">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6F52408D" w14:textId="77777777" w:rsidR="00DB6A7B" w:rsidRPr="00213323" w:rsidRDefault="00DB6A7B" w:rsidP="00DB6A7B">
      <w:pPr>
        <w:autoSpaceDE w:val="0"/>
        <w:autoSpaceDN w:val="0"/>
        <w:adjustRightInd w:val="0"/>
        <w:spacing w:after="80"/>
      </w:pPr>
      <w:r w:rsidRPr="00213323">
        <w:rPr>
          <w:i/>
        </w:rPr>
        <w:t>Example:</w:t>
      </w:r>
    </w:p>
    <w:p w14:paraId="41835D9B" w14:textId="77777777" w:rsidR="00DB6A7B" w:rsidRPr="00213323" w:rsidRDefault="00DB6A7B" w:rsidP="00DB6A7B">
      <w:pPr>
        <w:pStyle w:val="Exampletext"/>
        <w:rPr>
          <w:lang w:eastAsia="en-US"/>
        </w:rPr>
      </w:pPr>
      <w:r w:rsidRPr="00213323">
        <w:rPr>
          <w:lang w:eastAsia="en-US"/>
        </w:rPr>
        <w:t xml:space="preserve"> (Rx_Rj (Usage Info) (Corner 0.005 0.006 0.004) (Type UI)</w:t>
      </w:r>
    </w:p>
    <w:p w14:paraId="67AACADD" w14:textId="77777777" w:rsidR="00DB6A7B" w:rsidRPr="00213323" w:rsidRDefault="00DB6A7B" w:rsidP="00DB6A7B">
      <w:pPr>
        <w:pStyle w:val="Exampletext"/>
        <w:rPr>
          <w:lang w:eastAsia="en-US"/>
        </w:rPr>
      </w:pPr>
      <w:r w:rsidRPr="00213323">
        <w:rPr>
          <w:lang w:eastAsia="en-US"/>
        </w:rPr>
        <w:t xml:space="preserve">         (Description "Rx Random Jitter in UI."))</w:t>
      </w:r>
    </w:p>
    <w:p w14:paraId="1E356C09" w14:textId="77777777" w:rsidR="00DB6A7B" w:rsidRPr="00213323" w:rsidRDefault="00DB6A7B" w:rsidP="00DB6A7B">
      <w:pPr>
        <w:autoSpaceDE w:val="0"/>
        <w:autoSpaceDN w:val="0"/>
        <w:adjustRightInd w:val="0"/>
        <w:rPr>
          <w:lang w:eastAsia="en-US"/>
        </w:rPr>
      </w:pPr>
    </w:p>
    <w:p w14:paraId="027E5064" w14:textId="77777777" w:rsidR="00DB6A7B" w:rsidRPr="00213323" w:rsidRDefault="00DB6A7B" w:rsidP="00DB6A7B">
      <w:pPr>
        <w:autoSpaceDE w:val="0"/>
        <w:autoSpaceDN w:val="0"/>
        <w:adjustRightInd w:val="0"/>
        <w:rPr>
          <w:lang w:eastAsia="en-US"/>
        </w:rPr>
      </w:pPr>
    </w:p>
    <w:p w14:paraId="42DECBDE"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Dj</w:t>
      </w:r>
    </w:p>
    <w:p w14:paraId="783FDEB0" w14:textId="77777777" w:rsidR="00DB6A7B" w:rsidRPr="00213323" w:rsidRDefault="00DB6A7B" w:rsidP="00DB6A7B">
      <w:pPr>
        <w:pStyle w:val="KeywordDescriptions"/>
        <w:rPr>
          <w:b/>
        </w:rPr>
      </w:pPr>
      <w:r w:rsidRPr="00213323">
        <w:rPr>
          <w:i/>
        </w:rPr>
        <w:t>Required:</w:t>
      </w:r>
      <w:r w:rsidRPr="00213323">
        <w:tab/>
        <w:t>No, and illegal before AMI_Version 6.0</w:t>
      </w:r>
    </w:p>
    <w:p w14:paraId="454EEB04" w14:textId="77777777" w:rsidR="00DB6A7B" w:rsidRPr="00210A28" w:rsidRDefault="00DB6A7B" w:rsidP="00DB6A7B">
      <w:pPr>
        <w:pStyle w:val="KeywordDescriptions"/>
        <w:rPr>
          <w:rStyle w:val="KeywordNameTOCChar"/>
        </w:rPr>
      </w:pPr>
      <w:r w:rsidRPr="009F1DA8">
        <w:rPr>
          <w:i/>
        </w:rPr>
        <w:t>Direction:</w:t>
      </w:r>
      <w:r>
        <w:rPr>
          <w:i/>
        </w:rPr>
        <w:tab/>
      </w:r>
      <w:r>
        <w:t>Rx</w:t>
      </w:r>
    </w:p>
    <w:p w14:paraId="7F9AD3A3" w14:textId="77777777" w:rsidR="00DB6A7B" w:rsidRPr="00213323" w:rsidRDefault="00DB6A7B" w:rsidP="00DB6A7B">
      <w:pPr>
        <w:pStyle w:val="KeywordDescriptions"/>
        <w:rPr>
          <w:b/>
        </w:rPr>
      </w:pPr>
      <w:r w:rsidRPr="00213323">
        <w:rPr>
          <w:i/>
        </w:rPr>
        <w:lastRenderedPageBreak/>
        <w:t>Descriptors</w:t>
      </w:r>
      <w:r w:rsidRPr="00213323">
        <w:t>:</w:t>
      </w:r>
    </w:p>
    <w:p w14:paraId="71B61696"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718D7ACA"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5BAC92CA"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6882F85"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3193B684"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0ACDBE72" w14:textId="77777777" w:rsidR="00DB6A7B" w:rsidRPr="00213323" w:rsidRDefault="00DB6A7B" w:rsidP="00DB6A7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14:paraId="120FE2C0" w14:textId="77777777" w:rsidR="00DB6A7B" w:rsidRPr="00213323" w:rsidRDefault="00DB6A7B" w:rsidP="00DB6A7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Pr="00213323">
        <w:rPr>
          <w:i/>
        </w:rPr>
        <w:tab/>
      </w:r>
    </w:p>
    <w:p w14:paraId="067A903C"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26FBEEEB" w14:textId="77777777" w:rsidR="00DB6A7B" w:rsidRPr="00213323" w:rsidRDefault="00DB6A7B" w:rsidP="00DB6A7B">
      <w:pPr>
        <w:pStyle w:val="Equation"/>
        <w:rPr>
          <w:lang w:eastAsia="en-US"/>
        </w:rPr>
      </w:pPr>
      <w:r w:rsidRPr="00213323">
        <w:rPr>
          <w:lang w:eastAsia="en-US"/>
        </w:rPr>
        <w:t>actual_time = time + 2.0 * Rx_Dj * rand()</w:t>
      </w:r>
    </w:p>
    <w:p w14:paraId="2A096BCA" w14:textId="77777777" w:rsidR="00DB6A7B" w:rsidRPr="00213323" w:rsidRDefault="00DB6A7B" w:rsidP="00DB6A7B">
      <w:pPr>
        <w:autoSpaceDE w:val="0"/>
        <w:autoSpaceDN w:val="0"/>
        <w:adjustRightInd w:val="0"/>
        <w:ind w:left="360"/>
        <w:rPr>
          <w:lang w:eastAsia="en-US"/>
        </w:rPr>
      </w:pPr>
      <w:r>
        <w:rPr>
          <w:lang w:eastAsia="en-US"/>
        </w:rPr>
        <w:t>w</w:t>
      </w:r>
      <w:r w:rsidRPr="00213323">
        <w:rPr>
          <w:lang w:eastAsia="en-US"/>
        </w:rPr>
        <w:t>here:</w:t>
      </w:r>
    </w:p>
    <w:p w14:paraId="4678E39F" w14:textId="77777777" w:rsidR="00DB6A7B" w:rsidRPr="00213323" w:rsidRDefault="00DB6A7B" w:rsidP="00DB6A7B">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p>
    <w:p w14:paraId="26C1304B" w14:textId="77777777" w:rsidR="00DB6A7B" w:rsidRPr="00213323" w:rsidRDefault="00DB6A7B" w:rsidP="00DB6A7B">
      <w:pPr>
        <w:pStyle w:val="ListParagraph"/>
        <w:numPr>
          <w:ilvl w:val="0"/>
          <w:numId w:val="32"/>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5C666571" w14:textId="77777777" w:rsidR="00DB6A7B" w:rsidRPr="00213323" w:rsidRDefault="00DB6A7B" w:rsidP="00DB6A7B">
      <w:pPr>
        <w:autoSpaceDE w:val="0"/>
        <w:autoSpaceDN w:val="0"/>
        <w:adjustRightInd w:val="0"/>
        <w:spacing w:after="80"/>
      </w:pPr>
      <w:r w:rsidRPr="00213323">
        <w:rPr>
          <w:i/>
        </w:rPr>
        <w:t>Example:</w:t>
      </w:r>
    </w:p>
    <w:p w14:paraId="5F4E82BB" w14:textId="77777777" w:rsidR="00DB6A7B" w:rsidRPr="00213323" w:rsidRDefault="00DB6A7B" w:rsidP="00DB6A7B">
      <w:pPr>
        <w:pStyle w:val="Exampletext"/>
        <w:rPr>
          <w:lang w:eastAsia="en-US"/>
        </w:rPr>
      </w:pPr>
      <w:r w:rsidRPr="00213323">
        <w:rPr>
          <w:lang w:eastAsia="en-US"/>
        </w:rPr>
        <w:t xml:space="preserve"> (Rx_Dj (Usage Info) (Value 0.1) (Type UI)</w:t>
      </w:r>
    </w:p>
    <w:p w14:paraId="61FA223D" w14:textId="77777777" w:rsidR="00DB6A7B" w:rsidRPr="00213323" w:rsidRDefault="00DB6A7B" w:rsidP="00DB6A7B">
      <w:pPr>
        <w:pStyle w:val="Exampletext"/>
        <w:rPr>
          <w:lang w:eastAsia="en-US"/>
        </w:rPr>
      </w:pPr>
      <w:r w:rsidRPr="00213323">
        <w:rPr>
          <w:lang w:eastAsia="en-US"/>
        </w:rPr>
        <w:t xml:space="preserve">         (Description "</w:t>
      </w:r>
      <w:r>
        <w:rPr>
          <w:lang w:eastAsia="en-US"/>
        </w:rPr>
        <w:t>R</w:t>
      </w:r>
      <w:r w:rsidRPr="00213323">
        <w:rPr>
          <w:lang w:eastAsia="en-US"/>
        </w:rPr>
        <w:t>x Bounded Jitter in UI."))</w:t>
      </w:r>
    </w:p>
    <w:p w14:paraId="540063FD" w14:textId="77777777" w:rsidR="00DB6A7B" w:rsidRPr="00213323" w:rsidRDefault="00DB6A7B" w:rsidP="00DB6A7B">
      <w:pPr>
        <w:autoSpaceDE w:val="0"/>
        <w:autoSpaceDN w:val="0"/>
        <w:adjustRightInd w:val="0"/>
        <w:rPr>
          <w:lang w:eastAsia="en-US"/>
        </w:rPr>
      </w:pPr>
    </w:p>
    <w:p w14:paraId="2E08B4FB" w14:textId="77777777" w:rsidR="00DB6A7B" w:rsidRPr="00213323" w:rsidRDefault="00DB6A7B" w:rsidP="00DB6A7B">
      <w:pPr>
        <w:autoSpaceDE w:val="0"/>
        <w:autoSpaceDN w:val="0"/>
        <w:adjustRightInd w:val="0"/>
        <w:rPr>
          <w:lang w:eastAsia="en-US"/>
        </w:rPr>
      </w:pPr>
    </w:p>
    <w:p w14:paraId="1F13D362"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Sj</w:t>
      </w:r>
    </w:p>
    <w:p w14:paraId="56A1140B" w14:textId="77777777" w:rsidR="00DB6A7B" w:rsidRPr="00213323" w:rsidRDefault="00DB6A7B" w:rsidP="00DB6A7B">
      <w:pPr>
        <w:pStyle w:val="KeywordDescriptions"/>
        <w:rPr>
          <w:b/>
        </w:rPr>
      </w:pPr>
      <w:r w:rsidRPr="00213323">
        <w:rPr>
          <w:i/>
        </w:rPr>
        <w:t>Required:</w:t>
      </w:r>
      <w:r w:rsidRPr="00213323">
        <w:tab/>
        <w:t>No, and illegal before AMI_Version 6.0</w:t>
      </w:r>
    </w:p>
    <w:p w14:paraId="7C8AC1BC" w14:textId="77777777" w:rsidR="00DB6A7B" w:rsidRPr="00210A28" w:rsidRDefault="00DB6A7B" w:rsidP="00DB6A7B">
      <w:pPr>
        <w:pStyle w:val="KeywordDescriptions"/>
        <w:rPr>
          <w:rStyle w:val="KeywordNameTOCChar"/>
        </w:rPr>
      </w:pPr>
      <w:r w:rsidRPr="009F1DA8">
        <w:rPr>
          <w:i/>
        </w:rPr>
        <w:t>Direction:</w:t>
      </w:r>
      <w:r>
        <w:rPr>
          <w:i/>
        </w:rPr>
        <w:tab/>
      </w:r>
      <w:r>
        <w:t>Rx</w:t>
      </w:r>
    </w:p>
    <w:p w14:paraId="72373E08" w14:textId="77777777" w:rsidR="00DB6A7B" w:rsidRPr="00213323" w:rsidRDefault="00DB6A7B" w:rsidP="00DB6A7B">
      <w:pPr>
        <w:pStyle w:val="KeywordDescriptions"/>
        <w:rPr>
          <w:b/>
        </w:rPr>
      </w:pPr>
      <w:r w:rsidRPr="00213323">
        <w:rPr>
          <w:i/>
        </w:rPr>
        <w:t>Descriptors</w:t>
      </w:r>
      <w:r w:rsidRPr="00213323">
        <w:t>:</w:t>
      </w:r>
    </w:p>
    <w:p w14:paraId="4C53B91C"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42F138EB"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3B216FBB"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CC8230B"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74F502C2"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7677BB4B" w14:textId="77777777"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14:paraId="6A591EF6"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7805A0CD"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0AF6C5B9" w14:textId="77777777" w:rsidR="00DB6A7B" w:rsidRPr="00213323" w:rsidRDefault="00DB6A7B" w:rsidP="00DB6A7B">
      <w:pPr>
        <w:pStyle w:val="Equation"/>
        <w:rPr>
          <w:lang w:eastAsia="en-US"/>
        </w:rPr>
      </w:pPr>
      <w:r w:rsidRPr="00213323">
        <w:rPr>
          <w:lang w:eastAsia="en-US"/>
        </w:rPr>
        <w:t>actual_time = time + Rx_Sj * sin(Pi * rand())</w:t>
      </w:r>
    </w:p>
    <w:p w14:paraId="380BF764" w14:textId="77777777" w:rsidR="00DB6A7B" w:rsidRPr="00213323" w:rsidRDefault="00DB6A7B" w:rsidP="00DB6A7B">
      <w:pPr>
        <w:autoSpaceDE w:val="0"/>
        <w:autoSpaceDN w:val="0"/>
        <w:adjustRightInd w:val="0"/>
        <w:ind w:left="360"/>
        <w:rPr>
          <w:lang w:eastAsia="en-US"/>
        </w:rPr>
      </w:pPr>
      <w:r>
        <w:rPr>
          <w:lang w:eastAsia="en-US"/>
        </w:rPr>
        <w:lastRenderedPageBreak/>
        <w:t>w</w:t>
      </w:r>
      <w:r w:rsidRPr="00213323">
        <w:rPr>
          <w:lang w:eastAsia="en-US"/>
        </w:rPr>
        <w:t>here:</w:t>
      </w:r>
    </w:p>
    <w:p w14:paraId="3E1E7F1C" w14:textId="77777777" w:rsidR="00DB6A7B" w:rsidRPr="00213323" w:rsidRDefault="00DB6A7B" w:rsidP="00DB6A7B">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p>
    <w:p w14:paraId="32FF2F76" w14:textId="77777777" w:rsidR="00DB6A7B" w:rsidRPr="00213323" w:rsidRDefault="00DB6A7B" w:rsidP="00DB6A7B">
      <w:pPr>
        <w:pStyle w:val="ListParagraph"/>
        <w:numPr>
          <w:ilvl w:val="0"/>
          <w:numId w:val="33"/>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02CC96FD" w14:textId="77777777" w:rsidR="00DB6A7B" w:rsidRPr="00213323" w:rsidRDefault="00DB6A7B" w:rsidP="00DB6A7B">
      <w:pPr>
        <w:autoSpaceDE w:val="0"/>
        <w:autoSpaceDN w:val="0"/>
        <w:adjustRightInd w:val="0"/>
        <w:spacing w:after="80"/>
      </w:pPr>
      <w:r w:rsidRPr="00213323">
        <w:rPr>
          <w:i/>
        </w:rPr>
        <w:t>Example:</w:t>
      </w:r>
    </w:p>
    <w:p w14:paraId="7DC92892" w14:textId="77777777" w:rsidR="00DB6A7B" w:rsidRPr="00213323" w:rsidRDefault="00DB6A7B" w:rsidP="00DB6A7B">
      <w:pPr>
        <w:pStyle w:val="Exampletext"/>
        <w:rPr>
          <w:lang w:eastAsia="en-US"/>
        </w:rPr>
      </w:pPr>
      <w:r w:rsidRPr="00213323">
        <w:rPr>
          <w:lang w:eastAsia="en-US"/>
        </w:rPr>
        <w:t xml:space="preserve"> (Rx_Sj (Usage Info) (Corner 0.05 0.07 0.04) (Type UI)</w:t>
      </w:r>
    </w:p>
    <w:p w14:paraId="29265FE1" w14:textId="77777777" w:rsidR="00DB6A7B" w:rsidRPr="00213323" w:rsidRDefault="00DB6A7B" w:rsidP="00DB6A7B">
      <w:pPr>
        <w:pStyle w:val="Exampletext"/>
        <w:rPr>
          <w:lang w:eastAsia="en-US"/>
        </w:rPr>
      </w:pPr>
      <w:r w:rsidRPr="00213323">
        <w:rPr>
          <w:lang w:eastAsia="en-US"/>
        </w:rPr>
        <w:t xml:space="preserve">         (Description "R</w:t>
      </w:r>
      <w:r>
        <w:rPr>
          <w:lang w:eastAsia="en-US"/>
        </w:rPr>
        <w:t>x</w:t>
      </w:r>
      <w:r w:rsidRPr="00213323">
        <w:rPr>
          <w:lang w:eastAsia="en-US"/>
        </w:rPr>
        <w:t xml:space="preserve"> Sinusoidal Jitter in UI."))</w:t>
      </w:r>
    </w:p>
    <w:p w14:paraId="37F9B17C" w14:textId="77777777" w:rsidR="00466407" w:rsidRPr="00D26028" w:rsidRDefault="00466407" w:rsidP="00735AE5">
      <w:pPr>
        <w:pStyle w:val="Keyword"/>
        <w:spacing w:before="0" w:after="80"/>
        <w:rPr>
          <w:lang w:val="es-US"/>
        </w:rPr>
      </w:pPr>
    </w:p>
    <w:p w14:paraId="19E4A40B" w14:textId="591DD49B" w:rsidR="00A743F7" w:rsidRPr="00213323" w:rsidRDefault="00A743F7" w:rsidP="00003890">
      <w:pPr>
        <w:pStyle w:val="Heading4"/>
      </w:pPr>
      <w:r>
        <w:t>R</w:t>
      </w:r>
      <w:r w:rsidR="00950AAE">
        <w:t>eceiver</w:t>
      </w:r>
      <w:r>
        <w:t xml:space="preserve"> R</w:t>
      </w:r>
      <w:r w:rsidR="00950AAE">
        <w:t>ecovered</w:t>
      </w:r>
      <w:r>
        <w:t xml:space="preserve"> C</w:t>
      </w:r>
      <w:r w:rsidR="00950AAE">
        <w:t>lock</w:t>
      </w:r>
      <w:r>
        <w:t xml:space="preserve"> R</w:t>
      </w:r>
      <w:r w:rsidR="00950AAE">
        <w:t>eserved</w:t>
      </w:r>
      <w:r>
        <w:t xml:space="preserve"> P</w:t>
      </w:r>
      <w:r w:rsidR="00950AAE">
        <w:t>arameters</w:t>
      </w:r>
    </w:p>
    <w:p w14:paraId="7375FD21" w14:textId="7EC43C90"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w:t>
      </w:r>
      <w:r w:rsidR="006846F5" w:rsidRPr="00213323">
        <w:rPr>
          <w:lang w:eastAsia="en-US"/>
        </w:rPr>
        <w:t>Th</w:t>
      </w:r>
      <w:r w:rsidR="006846F5">
        <w:rPr>
          <w:lang w:eastAsia="en-US"/>
        </w:rPr>
        <w:t>ese</w:t>
      </w:r>
      <w:r w:rsidR="006846F5" w:rsidRPr="00213323">
        <w:rPr>
          <w:lang w:eastAsia="en-US"/>
        </w:rPr>
        <w:t xml:space="preserve"> </w:t>
      </w:r>
      <w:r w:rsidR="006846F5">
        <w:rPr>
          <w:lang w:eastAsia="en-US"/>
        </w:rPr>
        <w:t>data are</w:t>
      </w:r>
      <w:r w:rsidRPr="00213323">
        <w:rPr>
          <w:lang w:eastAsia="en-US"/>
        </w:rPr>
        <w:t xml:space="preserve">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w:t>
      </w:r>
      <w:commentRangeStart w:id="6193"/>
      <w:r w:rsidRPr="00213323">
        <w:rPr>
          <w:lang w:eastAsia="en-US"/>
        </w:rPr>
        <w:t xml:space="preserve">NOT </w:t>
      </w:r>
      <w:commentRangeEnd w:id="6193"/>
      <w:r w:rsidR="00C542D1">
        <w:rPr>
          <w:rStyle w:val="CommentReference"/>
        </w:rPr>
        <w:commentReference w:id="6193"/>
      </w:r>
      <w:r w:rsidRPr="00213323">
        <w:rPr>
          <w:lang w:eastAsia="en-US"/>
        </w:rPr>
        <w:t xml:space="preserve">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w:t>
      </w:r>
      <w:commentRangeStart w:id="6194"/>
      <w:r w:rsidRPr="00213323">
        <w:rPr>
          <w:lang w:eastAsia="en-US"/>
        </w:rPr>
        <w:t xml:space="preserve">NOT </w:t>
      </w:r>
      <w:commentRangeEnd w:id="6194"/>
      <w:r w:rsidR="00C542D1">
        <w:rPr>
          <w:rStyle w:val="CommentReference"/>
        </w:rPr>
        <w:commentReference w:id="6194"/>
      </w:r>
      <w:r w:rsidRPr="00213323">
        <w:rPr>
          <w:lang w:eastAsia="en-US"/>
        </w:rPr>
        <w:t xml:space="preserve">used or Rx clock_times was not returned, in which cases the </w:t>
      </w:r>
      <w:r w:rsidR="00FA59BB">
        <w:rPr>
          <w:lang w:eastAsia="en-US"/>
        </w:rPr>
        <w:t>EDA tool</w:t>
      </w:r>
      <w:r w:rsidRPr="00213323">
        <w:rPr>
          <w:lang w:eastAsia="en-US"/>
        </w:rPr>
        <w:t xml:space="preserve"> is responsible to apply these jitters to the Rx output.</w:t>
      </w:r>
    </w:p>
    <w:p w14:paraId="1F81C91B" w14:textId="77777777" w:rsidR="00F06D28" w:rsidRPr="005A5BF7" w:rsidRDefault="00F06D28" w:rsidP="008011DD">
      <w:pPr>
        <w:autoSpaceDE w:val="0"/>
        <w:autoSpaceDN w:val="0"/>
        <w:adjustRightInd w:val="0"/>
        <w:rPr>
          <w:lang w:eastAsia="en-US"/>
        </w:rPr>
      </w:pPr>
    </w:p>
    <w:p w14:paraId="11B840B7" w14:textId="77777777" w:rsidR="00DB6A7B" w:rsidRPr="00213323" w:rsidRDefault="00DB6A7B" w:rsidP="00DB6A7B">
      <w:pPr>
        <w:pStyle w:val="Exampletext"/>
        <w:spacing w:after="80"/>
        <w:rPr>
          <w:rFonts w:ascii="Times New Roman" w:hAnsi="Times New Roman" w:cs="Times New Roman"/>
          <w:b/>
          <w:sz w:val="24"/>
          <w:szCs w:val="24"/>
        </w:rPr>
      </w:pPr>
    </w:p>
    <w:p w14:paraId="64976F2A" w14:textId="77777777" w:rsidR="00DB6A7B" w:rsidRPr="00213323" w:rsidRDefault="00DB6A7B" w:rsidP="00DB6A7B">
      <w:pPr>
        <w:pStyle w:val="Keyword"/>
        <w:spacing w:before="0" w:after="80"/>
      </w:pPr>
      <w:r w:rsidRPr="00213323">
        <w:rPr>
          <w:i/>
        </w:rPr>
        <w:t>Parameter:</w:t>
      </w:r>
      <w:r w:rsidRPr="00213323">
        <w:tab/>
      </w:r>
      <w:r w:rsidRPr="00213323">
        <w:rPr>
          <w:b/>
        </w:rPr>
        <w:t>Rx_Clock_PDF</w:t>
      </w:r>
    </w:p>
    <w:p w14:paraId="2090916D" w14:textId="77777777" w:rsidR="00DB6A7B" w:rsidRPr="00213323" w:rsidRDefault="00DB6A7B" w:rsidP="00DB6A7B">
      <w:pPr>
        <w:pStyle w:val="KeywordDescriptions"/>
        <w:rPr>
          <w:rStyle w:val="KeywordNameTOCChar"/>
        </w:rPr>
      </w:pPr>
      <w:r w:rsidRPr="00213323">
        <w:rPr>
          <w:i/>
        </w:rPr>
        <w:t>Required:</w:t>
      </w:r>
      <w:r w:rsidRPr="00213323">
        <w:tab/>
        <w:t>No</w:t>
      </w:r>
    </w:p>
    <w:p w14:paraId="6527BD0A" w14:textId="77777777" w:rsidR="00DB6A7B" w:rsidRPr="00BB3985" w:rsidRDefault="00DB6A7B" w:rsidP="00DB6A7B">
      <w:pPr>
        <w:pStyle w:val="KeywordDescriptions"/>
        <w:rPr>
          <w:b/>
        </w:rPr>
      </w:pPr>
      <w:r w:rsidRPr="009F1DA8">
        <w:rPr>
          <w:i/>
        </w:rPr>
        <w:t>Direction:</w:t>
      </w:r>
      <w:r>
        <w:rPr>
          <w:i/>
        </w:rPr>
        <w:tab/>
      </w:r>
      <w:r>
        <w:t>Rx</w:t>
      </w:r>
    </w:p>
    <w:p w14:paraId="408C1C8C" w14:textId="77777777" w:rsidR="00DB6A7B" w:rsidRPr="00213323" w:rsidRDefault="00DB6A7B" w:rsidP="00DB6A7B">
      <w:pPr>
        <w:pStyle w:val="KeywordDescriptions"/>
        <w:rPr>
          <w:rStyle w:val="KeywordNameTOCChar"/>
        </w:rPr>
      </w:pPr>
      <w:r w:rsidRPr="00213323">
        <w:rPr>
          <w:i/>
        </w:rPr>
        <w:t>Descriptors</w:t>
      </w:r>
      <w:r w:rsidRPr="00213323">
        <w:t>:</w:t>
      </w:r>
    </w:p>
    <w:p w14:paraId="5A30009F" w14:textId="77777777" w:rsidR="00DB6A7B" w:rsidRPr="00213323" w:rsidRDefault="00DB6A7B" w:rsidP="00DB6A7B">
      <w:pPr>
        <w:pStyle w:val="ListContinue"/>
        <w:spacing w:after="0"/>
        <w:rPr>
          <w:b/>
        </w:rPr>
      </w:pPr>
      <w:r w:rsidRPr="00213323">
        <w:t>Usage:</w:t>
      </w:r>
      <w:r w:rsidRPr="00213323">
        <w:tab/>
      </w:r>
      <w:r w:rsidRPr="00213323">
        <w:tab/>
        <w:t>Info, Out</w:t>
      </w:r>
      <w:r>
        <w:t>, Dep</w:t>
      </w:r>
    </w:p>
    <w:p w14:paraId="7E94C4D3" w14:textId="77777777" w:rsidR="00DB6A7B" w:rsidRPr="00213323" w:rsidRDefault="00DB6A7B" w:rsidP="00DB6A7B">
      <w:pPr>
        <w:pStyle w:val="ListContinue"/>
        <w:spacing w:after="0"/>
        <w:rPr>
          <w:b/>
        </w:rPr>
      </w:pPr>
      <w:r w:rsidRPr="00213323">
        <w:t>Type:</w:t>
      </w:r>
      <w:r w:rsidRPr="00213323">
        <w:tab/>
      </w:r>
      <w:r w:rsidRPr="00213323">
        <w:tab/>
        <w:t>Float, UI</w:t>
      </w:r>
    </w:p>
    <w:p w14:paraId="2C4FD687" w14:textId="77777777" w:rsidR="00DB6A7B" w:rsidRPr="00213323" w:rsidRDefault="00DB6A7B" w:rsidP="00DB6A7B">
      <w:pPr>
        <w:pStyle w:val="ListContinue"/>
        <w:spacing w:after="0"/>
        <w:rPr>
          <w:b/>
        </w:rPr>
      </w:pPr>
      <w:r w:rsidRPr="00213323">
        <w:t>Format:</w:t>
      </w:r>
      <w:r w:rsidRPr="00213323">
        <w:tab/>
      </w:r>
      <w:r w:rsidRPr="00213323">
        <w:tab/>
        <w:t>Gaussian, Dual-Dirac, DjRj, Table</w:t>
      </w:r>
    </w:p>
    <w:p w14:paraId="0DE5C6E6" w14:textId="77777777" w:rsidR="00DB6A7B" w:rsidRPr="00213323" w:rsidRDefault="00DB6A7B" w:rsidP="00DB6A7B">
      <w:pPr>
        <w:pStyle w:val="ListContinue"/>
        <w:spacing w:after="0"/>
        <w:rPr>
          <w:b/>
          <w:i/>
        </w:rPr>
      </w:pPr>
      <w:r w:rsidRPr="00213323">
        <w:t>Default:</w:t>
      </w:r>
      <w:r w:rsidRPr="00213323">
        <w:tab/>
      </w:r>
      <w:r w:rsidRPr="00213323">
        <w:tab/>
        <w:t>(Illegal)</w:t>
      </w:r>
    </w:p>
    <w:p w14:paraId="430C0E77"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4093CBD0" w14:textId="77777777" w:rsidR="00DB6A7B" w:rsidRPr="00213323" w:rsidRDefault="00DB6A7B" w:rsidP="00DB6A7B">
      <w:pPr>
        <w:pStyle w:val="KeywordDescriptions"/>
        <w:rPr>
          <w:rStyle w:val="KeywordNameTOCChar"/>
        </w:rPr>
      </w:pPr>
      <w:r w:rsidRPr="00213323">
        <w:rPr>
          <w:i/>
        </w:rPr>
        <w:t>Definition:</w:t>
      </w:r>
      <w:r w:rsidRPr="00213323">
        <w:tab/>
        <w:t xml:space="preserve">Tells </w:t>
      </w:r>
      <w:r w:rsidR="00B83FFA">
        <w:t xml:space="preserve">the </w:t>
      </w:r>
      <w:r w:rsidRPr="00213323">
        <w:t>EDA tool the probability density function of the recovered clock.</w:t>
      </w:r>
    </w:p>
    <w:p w14:paraId="00FEC993" w14:textId="77777777" w:rsidR="00DB6A7B" w:rsidRPr="00213323" w:rsidRDefault="00DB6A7B" w:rsidP="00DB6A7B">
      <w:pPr>
        <w:pStyle w:val="KeywordDescriptions"/>
      </w:pP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p>
    <w:p w14:paraId="4987CC2B" w14:textId="77777777" w:rsidR="00DB6A7B" w:rsidRPr="00213323" w:rsidRDefault="00DB6A7B" w:rsidP="00DB6A7B">
      <w:pPr>
        <w:pStyle w:val="KeywordDescriptions"/>
      </w:pPr>
      <w:r w:rsidRPr="00213323">
        <w:t>For the Table format, only three table columns are permitted, which shall be entered in the following order:</w:t>
      </w:r>
    </w:p>
    <w:p w14:paraId="79B05733" w14:textId="77777777" w:rsidR="00DB6A7B" w:rsidRPr="00213323" w:rsidRDefault="00DB6A7B" w:rsidP="00DB6A7B">
      <w:pPr>
        <w:pStyle w:val="KeywordDescriptions"/>
        <w:spacing w:after="0"/>
        <w:ind w:firstLine="720"/>
      </w:pPr>
      <w:r w:rsidRPr="00213323">
        <w:t>Row_number</w:t>
      </w:r>
      <w:r w:rsidRPr="00213323">
        <w:tab/>
        <w:t>Time</w:t>
      </w:r>
      <w:r w:rsidRPr="00213323">
        <w:tab/>
        <w:t>Probability, or</w:t>
      </w:r>
    </w:p>
    <w:p w14:paraId="7D0E3310" w14:textId="77777777" w:rsidR="00DB6A7B" w:rsidRPr="00213323" w:rsidRDefault="00DB6A7B" w:rsidP="00DB6A7B">
      <w:pPr>
        <w:pStyle w:val="KeywordDescriptions"/>
        <w:ind w:firstLine="720"/>
      </w:pPr>
      <w:r w:rsidRPr="00213323">
        <w:t>Row_number</w:t>
      </w:r>
      <w:r w:rsidRPr="00213323">
        <w:tab/>
        <w:t>UI</w:t>
      </w:r>
      <w:r w:rsidRPr="00213323">
        <w:tab/>
        <w:t>Probability</w:t>
      </w:r>
    </w:p>
    <w:p w14:paraId="24C9F09D" w14:textId="77777777" w:rsidR="00DB6A7B" w:rsidRPr="00213323" w:rsidRDefault="00DB6A7B" w:rsidP="00DB6A7B">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72207DFD" w14:textId="77777777" w:rsidR="00DB6A7B" w:rsidRPr="00213323" w:rsidRDefault="00DB6A7B" w:rsidP="00DB6A7B">
      <w:pPr>
        <w:pStyle w:val="KeywordDescriptions"/>
        <w:spacing w:after="0"/>
        <w:ind w:firstLine="720"/>
      </w:pPr>
      <w:r w:rsidRPr="00213323">
        <w:lastRenderedPageBreak/>
        <w:t>(Type Integer Float Float)</w:t>
      </w:r>
    </w:p>
    <w:p w14:paraId="638E53A3" w14:textId="77777777" w:rsidR="00DB6A7B" w:rsidRPr="00213323" w:rsidRDefault="00DB6A7B" w:rsidP="00DB6A7B">
      <w:pPr>
        <w:pStyle w:val="KeywordDescriptions"/>
        <w:ind w:firstLine="720"/>
      </w:pPr>
      <w:r w:rsidRPr="00213323">
        <w:t>(Type Integer UI Float)</w:t>
      </w:r>
    </w:p>
    <w:p w14:paraId="662B7073" w14:textId="77777777" w:rsidR="00DB6A7B" w:rsidRPr="00213323" w:rsidRDefault="00DB6A7B" w:rsidP="00DB6A7B">
      <w:pPr>
        <w:pStyle w:val="KeywordDescriptions"/>
      </w:pP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p>
    <w:p w14:paraId="2B85DC9F" w14:textId="77777777" w:rsidR="00DB6A7B" w:rsidRPr="00213323" w:rsidRDefault="00DB6A7B" w:rsidP="00DB6A7B">
      <w:pPr>
        <w:pStyle w:val="KeywordDescriptions"/>
      </w:pPr>
      <w:r w:rsidRPr="00213323">
        <w:rPr>
          <w:i/>
        </w:rPr>
        <w:t>Examples:</w:t>
      </w:r>
    </w:p>
    <w:p w14:paraId="496D885E" w14:textId="77777777" w:rsidR="00DB6A7B" w:rsidRPr="00213323" w:rsidRDefault="00DB6A7B" w:rsidP="00DB6A7B">
      <w:pPr>
        <w:pStyle w:val="Exampletext"/>
      </w:pPr>
      <w:r w:rsidRPr="00213323">
        <w:t>(Rx_Clock_PDF (Usage Info) (Type Float)</w:t>
      </w:r>
    </w:p>
    <w:p w14:paraId="0A15585E" w14:textId="77777777" w:rsidR="00DB6A7B" w:rsidRPr="00213323" w:rsidRDefault="00DB6A7B" w:rsidP="00DB6A7B">
      <w:pPr>
        <w:pStyle w:val="Exampletext"/>
      </w:pPr>
      <w:r w:rsidRPr="00213323">
        <w:tab/>
        <w:t>(Gaussian 0.2e-12 0.03e-12)</w:t>
      </w:r>
    </w:p>
    <w:p w14:paraId="6FEBB5EF" w14:textId="77777777" w:rsidR="00DB6A7B" w:rsidRPr="00213323" w:rsidRDefault="00DB6A7B" w:rsidP="00DB6A7B">
      <w:pPr>
        <w:pStyle w:val="Exampletext"/>
      </w:pPr>
      <w:r w:rsidRPr="00213323">
        <w:t>)</w:t>
      </w:r>
    </w:p>
    <w:p w14:paraId="40AF7CF9" w14:textId="77777777" w:rsidR="00DB6A7B" w:rsidRPr="00213323" w:rsidRDefault="00DB6A7B" w:rsidP="00DB6A7B">
      <w:pPr>
        <w:pStyle w:val="Exampletext"/>
      </w:pPr>
    </w:p>
    <w:p w14:paraId="275A2CB5" w14:textId="77777777" w:rsidR="00DB6A7B" w:rsidRPr="00213323" w:rsidRDefault="00DB6A7B" w:rsidP="00DB6A7B">
      <w:pPr>
        <w:pStyle w:val="Exampletext"/>
      </w:pPr>
      <w:r w:rsidRPr="00213323">
        <w:t>(Rx_Clock_PDF (Usage Info) (Type Float)</w:t>
      </w:r>
    </w:p>
    <w:p w14:paraId="4971E3D6" w14:textId="77777777" w:rsidR="00DB6A7B" w:rsidRPr="00D26028" w:rsidRDefault="00DB6A7B" w:rsidP="00DB6A7B">
      <w:pPr>
        <w:pStyle w:val="Exampletext"/>
        <w:rPr>
          <w:lang w:val="es-US"/>
        </w:rPr>
      </w:pPr>
      <w:r w:rsidRPr="00213323">
        <w:tab/>
      </w:r>
      <w:r w:rsidRPr="00D26028">
        <w:rPr>
          <w:lang w:val="es-US"/>
        </w:rPr>
        <w:t>(Dual-Dirac 3e-12 6e-12 0.5e-12)</w:t>
      </w:r>
    </w:p>
    <w:p w14:paraId="313E588B" w14:textId="77777777" w:rsidR="00DB6A7B" w:rsidRPr="00213323" w:rsidRDefault="00DB6A7B" w:rsidP="00DB6A7B">
      <w:pPr>
        <w:pStyle w:val="Exampletext"/>
      </w:pPr>
      <w:r w:rsidRPr="00213323">
        <w:t>)</w:t>
      </w:r>
    </w:p>
    <w:p w14:paraId="3FD79121" w14:textId="77777777" w:rsidR="00DB6A7B" w:rsidRPr="00213323" w:rsidRDefault="00DB6A7B" w:rsidP="00DB6A7B">
      <w:pPr>
        <w:pStyle w:val="Exampletext"/>
      </w:pPr>
    </w:p>
    <w:p w14:paraId="4BE78783" w14:textId="77777777" w:rsidR="00DB6A7B" w:rsidRPr="00213323" w:rsidRDefault="00DB6A7B" w:rsidP="00DB6A7B">
      <w:pPr>
        <w:pStyle w:val="Exampletext"/>
      </w:pPr>
      <w:r w:rsidRPr="00213323">
        <w:t>(Rx_Clock_PDF (Usage Info) (Type Float)</w:t>
      </w:r>
    </w:p>
    <w:p w14:paraId="0C469558" w14:textId="77777777" w:rsidR="00DB6A7B" w:rsidRPr="00213323" w:rsidRDefault="00DB6A7B" w:rsidP="00DB6A7B">
      <w:pPr>
        <w:pStyle w:val="Exampletext"/>
      </w:pPr>
      <w:r w:rsidRPr="00213323">
        <w:tab/>
        <w:t>(DjRj 0 6E-12 1.3E-12)</w:t>
      </w:r>
    </w:p>
    <w:p w14:paraId="0ADC01E7" w14:textId="77777777" w:rsidR="00DB6A7B" w:rsidRPr="00213323" w:rsidRDefault="00DB6A7B" w:rsidP="00DB6A7B">
      <w:pPr>
        <w:pStyle w:val="Exampletext"/>
      </w:pPr>
      <w:r w:rsidRPr="00213323">
        <w:t>)</w:t>
      </w:r>
    </w:p>
    <w:p w14:paraId="35419F7C" w14:textId="77777777" w:rsidR="00DB6A7B" w:rsidRPr="00213323" w:rsidRDefault="00DB6A7B" w:rsidP="00DB6A7B">
      <w:pPr>
        <w:pStyle w:val="Exampletext"/>
      </w:pPr>
    </w:p>
    <w:p w14:paraId="3190241A" w14:textId="77777777" w:rsidR="00DB6A7B" w:rsidRPr="00213323" w:rsidRDefault="00DB6A7B" w:rsidP="00DB6A7B">
      <w:pPr>
        <w:pStyle w:val="Exampletext"/>
      </w:pPr>
    </w:p>
    <w:p w14:paraId="01C5BAF0" w14:textId="77777777" w:rsidR="00DB6A7B" w:rsidRPr="00213323" w:rsidRDefault="00DB6A7B" w:rsidP="00DB6A7B">
      <w:pPr>
        <w:pStyle w:val="Exampletext"/>
      </w:pPr>
      <w:r w:rsidRPr="00213323">
        <w:t>(Rx_Clock_PDF (Usage Info) (Type Integer Float Float)</w:t>
      </w:r>
    </w:p>
    <w:p w14:paraId="19A1333A" w14:textId="77777777" w:rsidR="00DB6A7B" w:rsidRPr="00213323" w:rsidRDefault="00DB6A7B" w:rsidP="00DB6A7B">
      <w:pPr>
        <w:pStyle w:val="Exampletext"/>
        <w:ind w:left="720"/>
      </w:pPr>
      <w:r w:rsidRPr="00213323">
        <w:t>(Table</w:t>
      </w:r>
    </w:p>
    <w:p w14:paraId="5836E7BA" w14:textId="77777777" w:rsidR="00DB6A7B" w:rsidRPr="00213323" w:rsidRDefault="00DB6A7B" w:rsidP="00DB6A7B">
      <w:pPr>
        <w:pStyle w:val="Exampletext"/>
        <w:ind w:left="720"/>
      </w:pP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p>
    <w:p w14:paraId="4D64A921" w14:textId="77777777" w:rsidR="00DB6A7B" w:rsidRPr="00D26028" w:rsidRDefault="00DB6A7B" w:rsidP="00DB6A7B">
      <w:pPr>
        <w:pStyle w:val="Exampletext"/>
        <w:ind w:left="2250"/>
        <w:rPr>
          <w:lang w:val="es-US"/>
        </w:rPr>
      </w:pPr>
      <w:r w:rsidRPr="00D26028">
        <w:rPr>
          <w:lang w:val="es-US"/>
        </w:rPr>
        <w:t>(-5  -5e-12  1e-10)</w:t>
      </w:r>
    </w:p>
    <w:p w14:paraId="29B939AC" w14:textId="77777777" w:rsidR="00DB6A7B" w:rsidRPr="00D26028" w:rsidRDefault="00DB6A7B" w:rsidP="00DB6A7B">
      <w:pPr>
        <w:pStyle w:val="Exampletext"/>
        <w:ind w:left="2250"/>
        <w:rPr>
          <w:lang w:val="es-US"/>
        </w:rPr>
      </w:pPr>
      <w:r w:rsidRPr="00D26028">
        <w:rPr>
          <w:lang w:val="es-US"/>
        </w:rPr>
        <w:t>(-4  -4e-12  3e-7)</w:t>
      </w:r>
    </w:p>
    <w:p w14:paraId="41E6376D" w14:textId="77777777" w:rsidR="00DB6A7B" w:rsidRPr="00D26028" w:rsidRDefault="00DB6A7B" w:rsidP="00DB6A7B">
      <w:pPr>
        <w:pStyle w:val="Exampletext"/>
        <w:ind w:left="2250"/>
        <w:rPr>
          <w:lang w:val="es-US"/>
        </w:rPr>
      </w:pPr>
      <w:r w:rsidRPr="00D26028">
        <w:rPr>
          <w:lang w:val="es-US"/>
        </w:rPr>
        <w:t>(-3  -3e-12  1e-4)</w:t>
      </w:r>
    </w:p>
    <w:p w14:paraId="37E9366D" w14:textId="77777777" w:rsidR="00DB6A7B" w:rsidRPr="00D26028" w:rsidRDefault="00DB6A7B" w:rsidP="00DB6A7B">
      <w:pPr>
        <w:pStyle w:val="Exampletext"/>
        <w:ind w:left="2250"/>
        <w:rPr>
          <w:lang w:val="es-US"/>
        </w:rPr>
      </w:pPr>
      <w:r w:rsidRPr="00D26028">
        <w:rPr>
          <w:lang w:val="es-US"/>
        </w:rPr>
        <w:t>(-2  -2e-12  1e-2)</w:t>
      </w:r>
    </w:p>
    <w:p w14:paraId="08D9C7AC" w14:textId="77777777" w:rsidR="00DB6A7B" w:rsidRPr="00D26028" w:rsidRDefault="00DB6A7B" w:rsidP="00DB6A7B">
      <w:pPr>
        <w:pStyle w:val="Exampletext"/>
        <w:ind w:left="2250"/>
        <w:rPr>
          <w:lang w:val="es-US"/>
        </w:rPr>
      </w:pPr>
      <w:r w:rsidRPr="00D26028">
        <w:rPr>
          <w:lang w:val="es-US"/>
        </w:rPr>
        <w:t>(-1  -1e-12  0.29)</w:t>
      </w:r>
    </w:p>
    <w:p w14:paraId="25CDBD52" w14:textId="77777777" w:rsidR="00DB6A7B" w:rsidRPr="00D26028" w:rsidRDefault="00DB6A7B" w:rsidP="00DB6A7B">
      <w:pPr>
        <w:pStyle w:val="Exampletext"/>
        <w:ind w:left="2250"/>
        <w:rPr>
          <w:lang w:val="es-US"/>
        </w:rPr>
      </w:pPr>
      <w:r w:rsidRPr="00D26028">
        <w:rPr>
          <w:lang w:val="es-US"/>
        </w:rPr>
        <w:t>(0    0      0.4)</w:t>
      </w:r>
    </w:p>
    <w:p w14:paraId="60E4B03B" w14:textId="77777777" w:rsidR="00DB6A7B" w:rsidRPr="00D26028" w:rsidRDefault="00DB6A7B" w:rsidP="00DB6A7B">
      <w:pPr>
        <w:pStyle w:val="Exampletext"/>
        <w:ind w:left="2250"/>
        <w:rPr>
          <w:lang w:val="es-US"/>
        </w:rPr>
      </w:pPr>
      <w:r w:rsidRPr="00D26028">
        <w:rPr>
          <w:lang w:val="es-US"/>
        </w:rPr>
        <w:t>(1    1e-12  0.29)</w:t>
      </w:r>
    </w:p>
    <w:p w14:paraId="40499F2D" w14:textId="77777777" w:rsidR="00DB6A7B" w:rsidRPr="00D26028" w:rsidRDefault="00DB6A7B" w:rsidP="00DB6A7B">
      <w:pPr>
        <w:pStyle w:val="Exampletext"/>
        <w:ind w:left="2250"/>
        <w:rPr>
          <w:lang w:val="es-US"/>
        </w:rPr>
      </w:pPr>
      <w:r w:rsidRPr="00D26028">
        <w:rPr>
          <w:lang w:val="es-US"/>
        </w:rPr>
        <w:t>(2    2e-12  1e-2)</w:t>
      </w:r>
    </w:p>
    <w:p w14:paraId="636C4FB9" w14:textId="77777777" w:rsidR="00DB6A7B" w:rsidRPr="00D26028" w:rsidRDefault="00DB6A7B" w:rsidP="00DB6A7B">
      <w:pPr>
        <w:pStyle w:val="Exampletext"/>
        <w:ind w:left="2250"/>
        <w:rPr>
          <w:lang w:val="es-US"/>
        </w:rPr>
      </w:pPr>
      <w:r w:rsidRPr="00D26028">
        <w:rPr>
          <w:lang w:val="es-US"/>
        </w:rPr>
        <w:t>(3    3e-12  1e-4)</w:t>
      </w:r>
    </w:p>
    <w:p w14:paraId="4D3B45E5" w14:textId="77777777" w:rsidR="00DB6A7B" w:rsidRPr="00D26028" w:rsidRDefault="00DB6A7B" w:rsidP="00DB6A7B">
      <w:pPr>
        <w:pStyle w:val="Exampletext"/>
        <w:ind w:left="2250"/>
        <w:rPr>
          <w:lang w:val="es-US"/>
        </w:rPr>
      </w:pPr>
      <w:r w:rsidRPr="00D26028">
        <w:rPr>
          <w:lang w:val="es-US"/>
        </w:rPr>
        <w:t>(4    4e-12  3e-7)</w:t>
      </w:r>
    </w:p>
    <w:p w14:paraId="75F54C49" w14:textId="77777777" w:rsidR="00DB6A7B" w:rsidRPr="00D26028" w:rsidRDefault="00DB6A7B" w:rsidP="00DB6A7B">
      <w:pPr>
        <w:pStyle w:val="Exampletext"/>
        <w:ind w:left="2250"/>
        <w:rPr>
          <w:lang w:val="es-US"/>
        </w:rPr>
      </w:pPr>
      <w:r w:rsidRPr="00D26028">
        <w:rPr>
          <w:lang w:val="es-US"/>
        </w:rPr>
        <w:t>(5    5e-12  1e-10)</w:t>
      </w:r>
    </w:p>
    <w:p w14:paraId="5E7C9483" w14:textId="77777777" w:rsidR="00DB6A7B" w:rsidRPr="00D26028" w:rsidRDefault="00DB6A7B" w:rsidP="00DB6A7B">
      <w:pPr>
        <w:pStyle w:val="Exampletext"/>
        <w:rPr>
          <w:lang w:val="es-US"/>
        </w:rPr>
      </w:pPr>
      <w:r w:rsidRPr="00D26028">
        <w:rPr>
          <w:lang w:val="es-US"/>
        </w:rPr>
        <w:tab/>
        <w:t>)</w:t>
      </w:r>
    </w:p>
    <w:p w14:paraId="6C5A5980" w14:textId="77777777" w:rsidR="00DB6A7B" w:rsidRPr="00D26028" w:rsidRDefault="00DB6A7B" w:rsidP="00DB6A7B">
      <w:pPr>
        <w:pStyle w:val="Exampletext"/>
        <w:rPr>
          <w:lang w:val="es-US"/>
        </w:rPr>
      </w:pPr>
      <w:r w:rsidRPr="00D26028">
        <w:rPr>
          <w:lang w:val="es-US"/>
        </w:rPr>
        <w:t>)</w:t>
      </w:r>
    </w:p>
    <w:p w14:paraId="612883A0" w14:textId="77777777" w:rsidR="00DB6A7B" w:rsidRDefault="00DB6A7B" w:rsidP="0010520B">
      <w:pPr>
        <w:autoSpaceDE w:val="0"/>
        <w:autoSpaceDN w:val="0"/>
        <w:adjustRightInd w:val="0"/>
        <w:rPr>
          <w:lang w:eastAsia="en-US"/>
        </w:rPr>
      </w:pPr>
    </w:p>
    <w:p w14:paraId="6A4E8257" w14:textId="77777777" w:rsidR="00DB6A7B" w:rsidRPr="00213323" w:rsidRDefault="00DB6A7B" w:rsidP="0010520B">
      <w:pPr>
        <w:autoSpaceDE w:val="0"/>
        <w:autoSpaceDN w:val="0"/>
        <w:adjustRightInd w:val="0"/>
        <w:rPr>
          <w:lang w:eastAsia="en-US"/>
        </w:rPr>
      </w:pPr>
    </w:p>
    <w:p w14:paraId="60EB2F0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3978F1B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FDD09AF" w14:textId="77777777" w:rsidR="00E91C44" w:rsidRPr="00BB3985" w:rsidRDefault="00E91C44" w:rsidP="0010520B">
      <w:pPr>
        <w:pStyle w:val="KeywordDescriptions"/>
        <w:rPr>
          <w:b/>
        </w:rPr>
      </w:pPr>
      <w:r w:rsidRPr="009F1DA8">
        <w:rPr>
          <w:i/>
        </w:rPr>
        <w:t>Direction:</w:t>
      </w:r>
      <w:r>
        <w:rPr>
          <w:i/>
        </w:rPr>
        <w:tab/>
      </w:r>
      <w:r>
        <w:t>Rx</w:t>
      </w:r>
    </w:p>
    <w:p w14:paraId="0DC97E7B" w14:textId="77777777" w:rsidR="0010520B" w:rsidRPr="00213323" w:rsidRDefault="0010520B" w:rsidP="0010520B">
      <w:pPr>
        <w:pStyle w:val="KeywordDescriptions"/>
        <w:rPr>
          <w:b/>
        </w:rPr>
      </w:pPr>
      <w:r w:rsidRPr="00213323">
        <w:rPr>
          <w:i/>
        </w:rPr>
        <w:t>Descriptors</w:t>
      </w:r>
      <w:r w:rsidRPr="00213323">
        <w:t>:</w:t>
      </w:r>
    </w:p>
    <w:p w14:paraId="0605EA9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C043A6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942569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0FFD2E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14A42F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8F85BF9" w14:textId="77777777"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3AED09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2867D4F"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6C8217B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55D597E8" w14:textId="71AD632E" w:rsidR="00AA3E99" w:rsidRPr="00213323" w:rsidRDefault="004B4ECB" w:rsidP="00AA3E99">
      <w:pPr>
        <w:autoSpaceDE w:val="0"/>
        <w:autoSpaceDN w:val="0"/>
        <w:adjustRightInd w:val="0"/>
        <w:spacing w:after="160"/>
        <w:ind w:left="360"/>
        <w:rPr>
          <w:lang w:eastAsia="en-US"/>
        </w:rPr>
      </w:pPr>
      <w:r>
        <w:rPr>
          <w:lang w:eastAsia="en-US"/>
        </w:rPr>
        <w:t>w</w:t>
      </w:r>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7E318EFF" w14:textId="77777777" w:rsidR="0010520B" w:rsidRPr="00213323" w:rsidRDefault="0010520B" w:rsidP="0010520B">
      <w:pPr>
        <w:pStyle w:val="KeywordDescriptions"/>
      </w:pPr>
      <w:r w:rsidRPr="00213323">
        <w:rPr>
          <w:i/>
        </w:rPr>
        <w:t>Examples:</w:t>
      </w:r>
    </w:p>
    <w:p w14:paraId="4E47C62B"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328A5170"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7F630C27" w14:textId="77777777" w:rsidR="0010520B" w:rsidRPr="00213323" w:rsidRDefault="0010520B" w:rsidP="0010520B">
      <w:pPr>
        <w:autoSpaceDE w:val="0"/>
        <w:autoSpaceDN w:val="0"/>
        <w:adjustRightInd w:val="0"/>
        <w:rPr>
          <w:lang w:eastAsia="en-US"/>
        </w:rPr>
      </w:pPr>
    </w:p>
    <w:p w14:paraId="15D6258A" w14:textId="77777777" w:rsidR="0010520B" w:rsidRPr="00213323" w:rsidRDefault="0010520B" w:rsidP="0010520B">
      <w:pPr>
        <w:autoSpaceDE w:val="0"/>
        <w:autoSpaceDN w:val="0"/>
        <w:adjustRightInd w:val="0"/>
        <w:rPr>
          <w:lang w:eastAsia="en-US"/>
        </w:rPr>
      </w:pPr>
    </w:p>
    <w:p w14:paraId="536ACBD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431BC7F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BD3DB33" w14:textId="77777777" w:rsidR="00E91C44" w:rsidRPr="00BB3985" w:rsidRDefault="00E91C44" w:rsidP="0010520B">
      <w:pPr>
        <w:pStyle w:val="KeywordDescriptions"/>
        <w:rPr>
          <w:b/>
        </w:rPr>
      </w:pPr>
      <w:r w:rsidRPr="009F1DA8">
        <w:rPr>
          <w:i/>
        </w:rPr>
        <w:t>Direction:</w:t>
      </w:r>
      <w:r>
        <w:rPr>
          <w:i/>
        </w:rPr>
        <w:tab/>
      </w:r>
      <w:r>
        <w:t>Rx</w:t>
      </w:r>
    </w:p>
    <w:p w14:paraId="298D0666" w14:textId="77777777" w:rsidR="0010520B" w:rsidRPr="00213323" w:rsidRDefault="0010520B" w:rsidP="0010520B">
      <w:pPr>
        <w:pStyle w:val="KeywordDescriptions"/>
        <w:rPr>
          <w:b/>
        </w:rPr>
      </w:pPr>
      <w:r w:rsidRPr="00213323">
        <w:rPr>
          <w:i/>
        </w:rPr>
        <w:t>Descriptors</w:t>
      </w:r>
      <w:r w:rsidRPr="00213323">
        <w:t>:</w:t>
      </w:r>
    </w:p>
    <w:p w14:paraId="223B4CD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7FFF9D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220CB9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F2ECD2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1800EB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8C1E80F"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41F0764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0F6016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38A1433C"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1D9D14B7" w14:textId="77777777" w:rsidR="00590424" w:rsidRPr="00213323" w:rsidRDefault="0010520B">
      <w:pPr>
        <w:autoSpaceDE w:val="0"/>
        <w:autoSpaceDN w:val="0"/>
        <w:adjustRightInd w:val="0"/>
        <w:spacing w:after="80"/>
      </w:pPr>
      <w:r w:rsidRPr="00213323">
        <w:rPr>
          <w:i/>
        </w:rPr>
        <w:t>Example:</w:t>
      </w:r>
    </w:p>
    <w:p w14:paraId="2E3061A3"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111E63B0" w14:textId="23C2CA3B"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Random Clock Jitter in UI."))</w:t>
      </w:r>
    </w:p>
    <w:p w14:paraId="55E316A0" w14:textId="77777777" w:rsidR="0010520B" w:rsidRPr="00213323" w:rsidRDefault="0010520B" w:rsidP="0010520B">
      <w:pPr>
        <w:autoSpaceDE w:val="0"/>
        <w:autoSpaceDN w:val="0"/>
        <w:adjustRightInd w:val="0"/>
        <w:rPr>
          <w:lang w:eastAsia="en-US"/>
        </w:rPr>
      </w:pPr>
    </w:p>
    <w:p w14:paraId="03E7E11B" w14:textId="77777777" w:rsidR="0010520B" w:rsidRPr="00213323" w:rsidRDefault="0010520B" w:rsidP="0010520B">
      <w:pPr>
        <w:autoSpaceDE w:val="0"/>
        <w:autoSpaceDN w:val="0"/>
        <w:adjustRightInd w:val="0"/>
        <w:rPr>
          <w:lang w:eastAsia="en-US"/>
        </w:rPr>
      </w:pPr>
    </w:p>
    <w:p w14:paraId="71B3684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0AB450B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2899675" w14:textId="77777777" w:rsidR="00E91C44" w:rsidRPr="00BB3985" w:rsidRDefault="00E91C44" w:rsidP="0010520B">
      <w:pPr>
        <w:pStyle w:val="KeywordDescriptions"/>
        <w:rPr>
          <w:b/>
        </w:rPr>
      </w:pPr>
      <w:r w:rsidRPr="009F1DA8">
        <w:rPr>
          <w:i/>
        </w:rPr>
        <w:t>Direction:</w:t>
      </w:r>
      <w:r>
        <w:rPr>
          <w:i/>
        </w:rPr>
        <w:tab/>
      </w:r>
      <w:r>
        <w:t>Rx</w:t>
      </w:r>
    </w:p>
    <w:p w14:paraId="335DEAC2" w14:textId="77777777" w:rsidR="0010520B" w:rsidRPr="00213323" w:rsidRDefault="0010520B" w:rsidP="0010520B">
      <w:pPr>
        <w:pStyle w:val="KeywordDescriptions"/>
        <w:rPr>
          <w:b/>
        </w:rPr>
      </w:pPr>
      <w:r w:rsidRPr="00213323">
        <w:rPr>
          <w:i/>
        </w:rPr>
        <w:t>Descriptors</w:t>
      </w:r>
      <w:r w:rsidRPr="00213323">
        <w:t>:</w:t>
      </w:r>
    </w:p>
    <w:p w14:paraId="3503EFA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30E28C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13EE98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590CEE8" w14:textId="77777777" w:rsidR="00590424" w:rsidRPr="00213323" w:rsidRDefault="0010520B">
      <w:pPr>
        <w:pStyle w:val="ListContinue"/>
        <w:spacing w:after="0"/>
        <w:ind w:left="2160" w:hanging="1800"/>
        <w:rPr>
          <w:b/>
          <w:i/>
        </w:rPr>
      </w:pPr>
      <w:r w:rsidRPr="00213323">
        <w:lastRenderedPageBreak/>
        <w:t>Default:</w:t>
      </w:r>
      <w:r w:rsidRPr="00213323">
        <w:tab/>
        <w:t>&lt;numeric_literal</w:t>
      </w:r>
      <w:r w:rsidRPr="00213323">
        <w:rPr>
          <w:i/>
        </w:rPr>
        <w:t>&gt;</w:t>
      </w:r>
    </w:p>
    <w:p w14:paraId="7F5E7A5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883BA9"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1365BD8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123C20C"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3D82B71"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0742CC" w14:textId="77777777" w:rsidR="00590424" w:rsidRPr="00213323" w:rsidRDefault="0010520B">
      <w:pPr>
        <w:autoSpaceDE w:val="0"/>
        <w:autoSpaceDN w:val="0"/>
        <w:adjustRightInd w:val="0"/>
        <w:spacing w:after="80"/>
      </w:pPr>
      <w:r w:rsidRPr="00213323">
        <w:rPr>
          <w:i/>
        </w:rPr>
        <w:t>Example:</w:t>
      </w:r>
    </w:p>
    <w:p w14:paraId="1C9A8785"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F4DB302" w14:textId="02D51048" w:rsidR="00590424" w:rsidRPr="00213323" w:rsidRDefault="0010520B">
      <w:pPr>
        <w:pStyle w:val="Exampletext"/>
        <w:rPr>
          <w:lang w:eastAsia="en-US"/>
        </w:rPr>
      </w:pPr>
      <w:r w:rsidRPr="00213323">
        <w:rPr>
          <w:lang w:eastAsia="en-US"/>
        </w:rPr>
        <w:t xml:space="preserve">         (Description "</w:t>
      </w:r>
      <w:r w:rsidR="006377C0">
        <w:rPr>
          <w:lang w:eastAsia="en-US"/>
        </w:rPr>
        <w:t>R</w:t>
      </w:r>
      <w:r w:rsidR="006377C0" w:rsidRPr="00213323">
        <w:rPr>
          <w:lang w:eastAsia="en-US"/>
        </w:rPr>
        <w:t xml:space="preserve">x </w:t>
      </w:r>
      <w:r w:rsidRPr="00213323">
        <w:rPr>
          <w:lang w:eastAsia="en-US"/>
        </w:rPr>
        <w:t>Bounded Jitter in UI."))</w:t>
      </w:r>
    </w:p>
    <w:p w14:paraId="12D94EB0" w14:textId="77777777" w:rsidR="0010520B" w:rsidRPr="00213323" w:rsidRDefault="0010520B" w:rsidP="0010520B">
      <w:pPr>
        <w:autoSpaceDE w:val="0"/>
        <w:autoSpaceDN w:val="0"/>
        <w:adjustRightInd w:val="0"/>
        <w:rPr>
          <w:lang w:eastAsia="en-US"/>
        </w:rPr>
      </w:pPr>
    </w:p>
    <w:p w14:paraId="35AC6C43" w14:textId="77777777" w:rsidR="0010520B" w:rsidRPr="00213323" w:rsidRDefault="0010520B" w:rsidP="0010520B">
      <w:pPr>
        <w:autoSpaceDE w:val="0"/>
        <w:autoSpaceDN w:val="0"/>
        <w:adjustRightInd w:val="0"/>
        <w:rPr>
          <w:lang w:eastAsia="en-US"/>
        </w:rPr>
      </w:pPr>
    </w:p>
    <w:p w14:paraId="32C2144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5A904AF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C980260" w14:textId="77777777" w:rsidR="00A14ED5" w:rsidRPr="009D1AD9" w:rsidRDefault="00A14ED5" w:rsidP="0010520B">
      <w:pPr>
        <w:pStyle w:val="KeywordDescriptions"/>
        <w:rPr>
          <w:b/>
        </w:rPr>
      </w:pPr>
      <w:r w:rsidRPr="009F1DA8">
        <w:rPr>
          <w:i/>
        </w:rPr>
        <w:t>Direction:</w:t>
      </w:r>
      <w:r>
        <w:rPr>
          <w:i/>
        </w:rPr>
        <w:tab/>
      </w:r>
      <w:r>
        <w:t>Rx</w:t>
      </w:r>
    </w:p>
    <w:p w14:paraId="1E9FFC43" w14:textId="77777777" w:rsidR="0010520B" w:rsidRPr="00213323" w:rsidRDefault="0010520B" w:rsidP="0010520B">
      <w:pPr>
        <w:pStyle w:val="KeywordDescriptions"/>
        <w:rPr>
          <w:b/>
        </w:rPr>
      </w:pPr>
      <w:r w:rsidRPr="00213323">
        <w:rPr>
          <w:i/>
        </w:rPr>
        <w:t>Descriptors</w:t>
      </w:r>
      <w:r w:rsidRPr="00213323">
        <w:t>:</w:t>
      </w:r>
    </w:p>
    <w:p w14:paraId="7A9D52A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078D95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7369E1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55AEC9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C33FA5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1176AAC"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7A63E926"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65F45E8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ADA3814"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0A64077" w14:textId="77777777" w:rsidR="00590424" w:rsidRPr="00213323" w:rsidRDefault="0010520B">
      <w:pPr>
        <w:autoSpaceDE w:val="0"/>
        <w:autoSpaceDN w:val="0"/>
        <w:adjustRightInd w:val="0"/>
        <w:spacing w:after="80"/>
      </w:pPr>
      <w:r w:rsidRPr="00213323">
        <w:rPr>
          <w:i/>
        </w:rPr>
        <w:t>Example:</w:t>
      </w:r>
    </w:p>
    <w:p w14:paraId="1503EFF9"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5319D5A8" w14:textId="42DE3B46" w:rsidR="00590424" w:rsidRPr="00213323" w:rsidRDefault="0010520B">
      <w:pPr>
        <w:pStyle w:val="Exampletext"/>
        <w:rPr>
          <w:lang w:eastAsia="en-US"/>
        </w:rPr>
      </w:pPr>
      <w:r w:rsidRPr="00213323">
        <w:rPr>
          <w:lang w:eastAsia="en-US"/>
        </w:rPr>
        <w:t xml:space="preserve">         (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Sinusoidal Jitter in UI."))</w:t>
      </w:r>
    </w:p>
    <w:p w14:paraId="212682B2" w14:textId="77777777" w:rsidR="0010520B" w:rsidRPr="00213323" w:rsidRDefault="0010520B" w:rsidP="0010520B">
      <w:pPr>
        <w:autoSpaceDE w:val="0"/>
        <w:autoSpaceDN w:val="0"/>
        <w:adjustRightInd w:val="0"/>
        <w:rPr>
          <w:lang w:eastAsia="en-US"/>
        </w:rPr>
      </w:pPr>
    </w:p>
    <w:p w14:paraId="5D70B962" w14:textId="77777777" w:rsidR="0010520B" w:rsidRPr="00213323" w:rsidRDefault="0010520B" w:rsidP="0010520B">
      <w:pPr>
        <w:autoSpaceDE w:val="0"/>
        <w:autoSpaceDN w:val="0"/>
        <w:adjustRightInd w:val="0"/>
        <w:rPr>
          <w:lang w:eastAsia="en-US"/>
        </w:rPr>
      </w:pPr>
    </w:p>
    <w:p w14:paraId="4884D2D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2A98A38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CC702DB" w14:textId="77777777" w:rsidR="00A14ED5" w:rsidRPr="009D1AD9" w:rsidRDefault="00A14ED5" w:rsidP="0010520B">
      <w:pPr>
        <w:pStyle w:val="KeywordDescriptions"/>
        <w:rPr>
          <w:b/>
        </w:rPr>
      </w:pPr>
      <w:r w:rsidRPr="009F1DA8">
        <w:rPr>
          <w:i/>
        </w:rPr>
        <w:t>Direction:</w:t>
      </w:r>
      <w:r>
        <w:rPr>
          <w:i/>
        </w:rPr>
        <w:tab/>
      </w:r>
      <w:r>
        <w:t>Rx</w:t>
      </w:r>
    </w:p>
    <w:p w14:paraId="39C572F6" w14:textId="77777777" w:rsidR="0010520B" w:rsidRPr="00213323" w:rsidRDefault="0010520B" w:rsidP="0010520B">
      <w:pPr>
        <w:pStyle w:val="KeywordDescriptions"/>
        <w:rPr>
          <w:b/>
        </w:rPr>
      </w:pPr>
      <w:r w:rsidRPr="00213323">
        <w:rPr>
          <w:i/>
        </w:rPr>
        <w:t>Descriptors</w:t>
      </w:r>
      <w:r w:rsidRPr="00213323">
        <w:t>:</w:t>
      </w:r>
    </w:p>
    <w:p w14:paraId="66D81451"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A90562C" w14:textId="77777777" w:rsidR="00590424" w:rsidRPr="00213323" w:rsidRDefault="0010520B">
      <w:pPr>
        <w:pStyle w:val="ListContinue"/>
        <w:spacing w:after="0"/>
        <w:rPr>
          <w:b/>
        </w:rPr>
      </w:pPr>
      <w:r w:rsidRPr="00213323">
        <w:lastRenderedPageBreak/>
        <w:t>Type:</w:t>
      </w:r>
      <w:r w:rsidRPr="00213323">
        <w:tab/>
      </w:r>
      <w:r w:rsidRPr="00213323">
        <w:tab/>
      </w:r>
      <w:r w:rsidR="004F3C4F" w:rsidRPr="00213323">
        <w:rPr>
          <w:lang w:eastAsia="en-US"/>
        </w:rPr>
        <w:t>Float, UI</w:t>
      </w:r>
    </w:p>
    <w:p w14:paraId="5E469B4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5C066C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1330A8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E26AB2A"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1C813BDB"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4E212F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0FFEF988"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43B7A1C9" w14:textId="77777777" w:rsidR="00590424" w:rsidRPr="00213323" w:rsidRDefault="0010520B">
      <w:pPr>
        <w:autoSpaceDE w:val="0"/>
        <w:autoSpaceDN w:val="0"/>
        <w:adjustRightInd w:val="0"/>
        <w:spacing w:after="80"/>
      </w:pPr>
      <w:r w:rsidRPr="00213323">
        <w:rPr>
          <w:i/>
        </w:rPr>
        <w:t>Example:</w:t>
      </w:r>
    </w:p>
    <w:p w14:paraId="76C66B84"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5179C71" w14:textId="6294D135"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Duty Cycle Distortion in UI."))</w:t>
      </w:r>
    </w:p>
    <w:p w14:paraId="65D96DB2" w14:textId="77777777" w:rsidR="0010520B" w:rsidRPr="00213323" w:rsidRDefault="0010520B" w:rsidP="0010520B">
      <w:pPr>
        <w:autoSpaceDE w:val="0"/>
        <w:autoSpaceDN w:val="0"/>
        <w:adjustRightInd w:val="0"/>
        <w:rPr>
          <w:lang w:eastAsia="en-US"/>
        </w:rPr>
      </w:pPr>
    </w:p>
    <w:p w14:paraId="61522CEA" w14:textId="022ADADD"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w:t>
      </w:r>
      <w:r w:rsidR="008F1913">
        <w:t>,</w:t>
      </w:r>
      <w:r w:rsidR="0010520B" w:rsidRPr="00213323">
        <w:t xml:space="preserve">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2891F263"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020C909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713B56A"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0A238512"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0FB4BAB1"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5C6BB4A1" w14:textId="77777777" w:rsidR="00B9709E" w:rsidRDefault="00B9709E" w:rsidP="0010520B">
      <w:pPr>
        <w:autoSpaceDE w:val="0"/>
        <w:autoSpaceDN w:val="0"/>
        <w:adjustRightInd w:val="0"/>
        <w:rPr>
          <w:lang w:eastAsia="en-US"/>
        </w:rPr>
      </w:pPr>
    </w:p>
    <w:p w14:paraId="2AFD673F" w14:textId="71FF08E5" w:rsidR="00B9709E" w:rsidRDefault="00B9709E" w:rsidP="00003890">
      <w:pPr>
        <w:pStyle w:val="Heading4"/>
      </w:pPr>
      <w:r>
        <w:t>R</w:t>
      </w:r>
      <w:r w:rsidR="00CF6DDD">
        <w:t>eceiver</w:t>
      </w:r>
      <w:r>
        <w:t xml:space="preserve"> N</w:t>
      </w:r>
      <w:r w:rsidR="00CF6DDD">
        <w:t>oise</w:t>
      </w:r>
      <w:r>
        <w:t xml:space="preserve"> R</w:t>
      </w:r>
      <w:r w:rsidR="00CF6DDD">
        <w:t>eserved</w:t>
      </w:r>
      <w:r>
        <w:t xml:space="preserve"> P</w:t>
      </w:r>
      <w:r w:rsidR="00CF6DDD">
        <w:t>arameters</w:t>
      </w:r>
    </w:p>
    <w:p w14:paraId="566E9ECC" w14:textId="5CF561A7" w:rsidR="0010520B" w:rsidRPr="00213323" w:rsidRDefault="0010520B" w:rsidP="0010520B">
      <w:pPr>
        <w:autoSpaceDE w:val="0"/>
        <w:autoSpaceDN w:val="0"/>
        <w:adjustRightInd w:val="0"/>
        <w:rPr>
          <w:lang w:eastAsia="en-US"/>
        </w:rPr>
      </w:pPr>
      <w:r w:rsidRPr="00213323">
        <w:rPr>
          <w:lang w:eastAsia="en-US"/>
        </w:rPr>
        <w:t>The following optional Reserved Parameter</w:t>
      </w:r>
      <w:r w:rsidR="00B9709E">
        <w:rPr>
          <w:lang w:eastAsia="en-US"/>
        </w:rPr>
        <w:t>s are</w:t>
      </w:r>
      <w:r w:rsidRPr="00213323">
        <w:rPr>
          <w:lang w:eastAsia="en-US"/>
        </w:rPr>
        <w:t xml:space="preserve"> used to modify the statistics associated with the data input to the receiver's sampling latch (a.k.a. 'slicer').  </w:t>
      </w:r>
      <w:r w:rsidR="006846F5" w:rsidRPr="00213323">
        <w:rPr>
          <w:lang w:eastAsia="en-US"/>
        </w:rPr>
        <w:t>Th</w:t>
      </w:r>
      <w:r w:rsidR="006846F5">
        <w:rPr>
          <w:lang w:eastAsia="en-US"/>
        </w:rPr>
        <w:t>e</w:t>
      </w:r>
      <w:r w:rsidR="006846F5" w:rsidRPr="00213323">
        <w:rPr>
          <w:lang w:eastAsia="en-US"/>
        </w:rPr>
        <w:t>s</w:t>
      </w:r>
      <w:r w:rsidR="006846F5">
        <w:rPr>
          <w:lang w:eastAsia="en-US"/>
        </w:rPr>
        <w:t>e</w:t>
      </w:r>
      <w:r w:rsidR="006846F5" w:rsidRPr="00213323">
        <w:rPr>
          <w:lang w:eastAsia="en-US"/>
        </w:rPr>
        <w:t xml:space="preserve"> </w:t>
      </w:r>
      <w:r w:rsidR="006846F5">
        <w:rPr>
          <w:lang w:eastAsia="en-US"/>
        </w:rPr>
        <w:t>data are</w:t>
      </w:r>
      <w:r w:rsidRPr="00213323">
        <w:rPr>
          <w:lang w:eastAsia="en-US"/>
        </w:rPr>
        <w:t xml:space="preserve"> used by the </w:t>
      </w:r>
      <w:r w:rsidR="00FA59BB">
        <w:rPr>
          <w:lang w:eastAsia="en-US"/>
        </w:rPr>
        <w:t>EDA tool</w:t>
      </w:r>
      <w:r w:rsidRPr="00213323">
        <w:rPr>
          <w:lang w:eastAsia="en-US"/>
        </w:rPr>
        <w:t xml:space="preserve"> when post-processing the results from the model; the budget values specified by </w:t>
      </w: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r w:rsidRPr="00213323">
        <w:rPr>
          <w:lang w:eastAsia="en-US"/>
        </w:rPr>
        <w:t>parameter</w:t>
      </w:r>
      <w:r w:rsidR="00B9709E">
        <w:rPr>
          <w:lang w:eastAsia="en-US"/>
        </w:rPr>
        <w:t>s</w:t>
      </w:r>
      <w:r w:rsidRPr="00213323">
        <w:rPr>
          <w:lang w:eastAsia="en-US"/>
        </w:rPr>
        <w:t xml:space="preserve"> are not passed directly to the model itself.</w:t>
      </w:r>
    </w:p>
    <w:p w14:paraId="6CCED9D0" w14:textId="77777777" w:rsidR="0010520B" w:rsidRPr="00213323" w:rsidRDefault="0010520B" w:rsidP="0010520B">
      <w:pPr>
        <w:autoSpaceDE w:val="0"/>
        <w:autoSpaceDN w:val="0"/>
        <w:adjustRightInd w:val="0"/>
        <w:rPr>
          <w:lang w:eastAsia="en-US"/>
        </w:rPr>
      </w:pPr>
    </w:p>
    <w:p w14:paraId="5686FB5E" w14:textId="77777777" w:rsidR="0010520B" w:rsidRPr="00213323" w:rsidRDefault="0010520B" w:rsidP="0010520B">
      <w:pPr>
        <w:autoSpaceDE w:val="0"/>
        <w:autoSpaceDN w:val="0"/>
        <w:adjustRightInd w:val="0"/>
        <w:rPr>
          <w:lang w:eastAsia="en-US"/>
        </w:rPr>
      </w:pPr>
    </w:p>
    <w:p w14:paraId="13663A44" w14:textId="77777777" w:rsidR="00DB6A7B" w:rsidRPr="00D26028" w:rsidRDefault="00DB6A7B" w:rsidP="00DB6A7B">
      <w:pPr>
        <w:pStyle w:val="Keyword"/>
        <w:spacing w:before="0" w:after="80"/>
        <w:rPr>
          <w:lang w:val="es-US"/>
        </w:rPr>
      </w:pPr>
      <w:r w:rsidRPr="00D26028">
        <w:rPr>
          <w:i/>
          <w:lang w:val="es-US"/>
        </w:rPr>
        <w:t>Parameter:</w:t>
      </w:r>
      <w:r w:rsidRPr="00D26028">
        <w:rPr>
          <w:lang w:val="es-US"/>
        </w:rPr>
        <w:tab/>
      </w:r>
      <w:r w:rsidRPr="00D26028">
        <w:rPr>
          <w:b/>
          <w:lang w:val="es-US"/>
        </w:rPr>
        <w:t>Rx_Receiver_Sensitivity</w:t>
      </w:r>
    </w:p>
    <w:p w14:paraId="53D5F282" w14:textId="77777777" w:rsidR="00DB6A7B" w:rsidRPr="00213323" w:rsidRDefault="00DB6A7B" w:rsidP="00DB6A7B">
      <w:pPr>
        <w:pStyle w:val="KeywordDescriptions"/>
        <w:rPr>
          <w:rStyle w:val="KeywordNameTOCChar"/>
        </w:rPr>
      </w:pPr>
      <w:r w:rsidRPr="00213323">
        <w:rPr>
          <w:i/>
        </w:rPr>
        <w:t>Required:</w:t>
      </w:r>
      <w:r w:rsidRPr="00213323">
        <w:tab/>
        <w:t>No</w:t>
      </w:r>
    </w:p>
    <w:p w14:paraId="51C53AB8" w14:textId="77777777" w:rsidR="00DB6A7B" w:rsidRPr="00BB3985" w:rsidRDefault="00DB6A7B" w:rsidP="00DB6A7B">
      <w:pPr>
        <w:pStyle w:val="KeywordDescriptions"/>
        <w:rPr>
          <w:b/>
        </w:rPr>
      </w:pPr>
      <w:r w:rsidRPr="009F1DA8">
        <w:rPr>
          <w:i/>
        </w:rPr>
        <w:t>Direction:</w:t>
      </w:r>
      <w:r>
        <w:rPr>
          <w:i/>
        </w:rPr>
        <w:tab/>
      </w:r>
      <w:r>
        <w:t>Rx</w:t>
      </w:r>
    </w:p>
    <w:p w14:paraId="166A885A" w14:textId="77777777" w:rsidR="00DB6A7B" w:rsidRPr="00213323" w:rsidRDefault="00DB6A7B" w:rsidP="00DB6A7B">
      <w:pPr>
        <w:pStyle w:val="KeywordDescriptions"/>
        <w:rPr>
          <w:rStyle w:val="KeywordNameTOCChar"/>
        </w:rPr>
      </w:pPr>
      <w:r w:rsidRPr="00213323">
        <w:rPr>
          <w:i/>
        </w:rPr>
        <w:t>Descriptors</w:t>
      </w:r>
      <w:r w:rsidRPr="00213323">
        <w:t>:</w:t>
      </w:r>
    </w:p>
    <w:p w14:paraId="0FFDA091" w14:textId="77777777" w:rsidR="00DB6A7B" w:rsidRPr="00213323" w:rsidRDefault="00DB6A7B" w:rsidP="00DB6A7B">
      <w:pPr>
        <w:pStyle w:val="ListContinue"/>
        <w:spacing w:after="0"/>
        <w:rPr>
          <w:b/>
        </w:rPr>
      </w:pPr>
      <w:r w:rsidRPr="00213323">
        <w:t>Usage:</w:t>
      </w:r>
      <w:r w:rsidRPr="00213323">
        <w:tab/>
      </w:r>
      <w:r w:rsidRPr="00213323">
        <w:tab/>
        <w:t>Info, Out</w:t>
      </w:r>
      <w:r>
        <w:t>, Dep</w:t>
      </w:r>
    </w:p>
    <w:p w14:paraId="1005932D" w14:textId="77777777" w:rsidR="00DB6A7B" w:rsidRPr="00213323" w:rsidRDefault="00DB6A7B" w:rsidP="00DB6A7B">
      <w:pPr>
        <w:pStyle w:val="ListContinue"/>
        <w:spacing w:after="0"/>
        <w:rPr>
          <w:b/>
        </w:rPr>
      </w:pPr>
      <w:r w:rsidRPr="00213323">
        <w:t>Type:</w:t>
      </w:r>
      <w:r w:rsidRPr="00213323">
        <w:tab/>
      </w:r>
      <w:r w:rsidRPr="00213323">
        <w:tab/>
        <w:t>Float</w:t>
      </w:r>
    </w:p>
    <w:p w14:paraId="40EBD72D" w14:textId="77777777" w:rsidR="00DB6A7B" w:rsidRPr="00213323" w:rsidRDefault="00DB6A7B" w:rsidP="00DB6A7B">
      <w:pPr>
        <w:pStyle w:val="ListContinue"/>
        <w:spacing w:after="0"/>
        <w:rPr>
          <w:b/>
        </w:rPr>
      </w:pPr>
      <w:r w:rsidRPr="00213323">
        <w:t>Format:</w:t>
      </w:r>
      <w:r w:rsidRPr="00213323">
        <w:tab/>
      </w:r>
      <w:r w:rsidRPr="00213323">
        <w:tab/>
        <w:t>Value, Range, Corner, List, Increment, Steps</w:t>
      </w:r>
    </w:p>
    <w:p w14:paraId="32AAAB2C" w14:textId="77777777" w:rsidR="00DB6A7B" w:rsidRPr="00213323" w:rsidRDefault="00DB6A7B" w:rsidP="00DB6A7B">
      <w:pPr>
        <w:pStyle w:val="ListContinue"/>
        <w:spacing w:after="0"/>
        <w:rPr>
          <w:b/>
          <w:i/>
        </w:rPr>
      </w:pPr>
      <w:r w:rsidRPr="00213323">
        <w:lastRenderedPageBreak/>
        <w:t>Default:</w:t>
      </w:r>
      <w:r w:rsidRPr="00213323">
        <w:tab/>
      </w:r>
      <w:r w:rsidRPr="00213323">
        <w:tab/>
        <w:t>&lt;numeric_literal</w:t>
      </w:r>
      <w:r w:rsidRPr="00213323">
        <w:rPr>
          <w:i/>
        </w:rPr>
        <w:t>&gt;</w:t>
      </w:r>
    </w:p>
    <w:p w14:paraId="587577F2"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2D876B43" w14:textId="77777777" w:rsidR="00DB6A7B" w:rsidRPr="00213323" w:rsidRDefault="00DB6A7B" w:rsidP="00DB6A7B">
      <w:pPr>
        <w:pStyle w:val="KeywordDescriptions"/>
        <w:rPr>
          <w:rStyle w:val="KeywordNameTOCChar"/>
        </w:rPr>
      </w:pPr>
      <w:r w:rsidRPr="00213323">
        <w:rPr>
          <w:i/>
        </w:rPr>
        <w:t>Description:</w:t>
      </w:r>
      <w:r w:rsidRPr="00213323">
        <w:tab/>
        <w:t>Tells the EDA tool the voltage needed at the receiver data decision point to ensure proper sampling of the equalized signal.</w:t>
      </w:r>
    </w:p>
    <w:p w14:paraId="3F2AB5D8" w14:textId="77777777" w:rsidR="00DB6A7B" w:rsidRPr="00213323" w:rsidRDefault="00DB6A7B" w:rsidP="00DB6A7B">
      <w:pPr>
        <w:pStyle w:val="KeywordDescriptions"/>
        <w:rPr>
          <w:b/>
          <w:i/>
        </w:rPr>
      </w:pPr>
      <w:r w:rsidRPr="00213323">
        <w:rPr>
          <w:i/>
        </w:rPr>
        <w:t>Usage Rules:</w:t>
      </w:r>
      <w:r w:rsidRPr="00213323">
        <w:rPr>
          <w:i/>
        </w:rPr>
        <w:tab/>
      </w:r>
      <w:r w:rsidRPr="00213323">
        <w:t>Entries are assumed to be in units of volts.</w:t>
      </w:r>
    </w:p>
    <w:p w14:paraId="648EE467" w14:textId="77777777" w:rsidR="00DB6A7B" w:rsidRPr="00213323" w:rsidRDefault="00DB6A7B" w:rsidP="00DB6A7B">
      <w:pPr>
        <w:pStyle w:val="KeywordDescriptions"/>
        <w:rPr>
          <w:b/>
          <w:i/>
        </w:rPr>
      </w:pPr>
      <w:r w:rsidRPr="00213323">
        <w:rPr>
          <w:i/>
        </w:rPr>
        <w:t>Other Notes:</w:t>
      </w:r>
    </w:p>
    <w:p w14:paraId="58DD2174" w14:textId="77777777" w:rsidR="00DB6A7B" w:rsidRPr="00213323" w:rsidRDefault="00DB6A7B" w:rsidP="00DB6A7B">
      <w:pPr>
        <w:pStyle w:val="KeywordDescriptions"/>
      </w:pPr>
      <w:r w:rsidRPr="00213323">
        <w:rPr>
          <w:i/>
        </w:rPr>
        <w:t>Examples:</w:t>
      </w:r>
    </w:p>
    <w:p w14:paraId="36593768" w14:textId="77777777" w:rsidR="00DB6A7B" w:rsidRPr="00213323" w:rsidRDefault="00DB6A7B" w:rsidP="00DB6A7B">
      <w:r w:rsidRPr="00213323">
        <w:t xml:space="preserve">In the </w:t>
      </w:r>
      <w:commentRangeStart w:id="6195"/>
      <w:r w:rsidRPr="00213323">
        <w:t xml:space="preserve">example </w:t>
      </w:r>
      <w:commentRangeEnd w:id="6195"/>
      <w:r w:rsidR="00C542D1">
        <w:rPr>
          <w:rStyle w:val="CommentReference"/>
        </w:rPr>
        <w:commentReference w:id="6195"/>
      </w:r>
      <w:r w:rsidRPr="00213323">
        <w:t>below, 100 mV (above +100 mV or below -100 mV is needed to ensure the signal is sampled correctly).</w:t>
      </w:r>
    </w:p>
    <w:p w14:paraId="17AF6993" w14:textId="77777777" w:rsidR="00DB6A7B" w:rsidRPr="00213323" w:rsidRDefault="00DB6A7B" w:rsidP="00DB6A7B"/>
    <w:p w14:paraId="3F71E93F" w14:textId="77777777" w:rsidR="00DB6A7B" w:rsidRPr="00213323" w:rsidRDefault="00DB6A7B" w:rsidP="00DB6A7B">
      <w:pPr>
        <w:pStyle w:val="Exampletext"/>
      </w:pPr>
      <w:r w:rsidRPr="00213323">
        <w:t>(Rx_Receiver_Sensitivity (Usage Info) (Type Float)</w:t>
      </w:r>
    </w:p>
    <w:p w14:paraId="100DDC3F" w14:textId="77777777" w:rsidR="00DB6A7B" w:rsidRPr="00213323" w:rsidRDefault="00DB6A7B" w:rsidP="00DB6A7B">
      <w:pPr>
        <w:pStyle w:val="Exampletext"/>
        <w:ind w:firstLine="720"/>
      </w:pPr>
      <w:r w:rsidRPr="00213323">
        <w:t>(Value 0.1))</w:t>
      </w:r>
    </w:p>
    <w:p w14:paraId="7EC725DD" w14:textId="77777777" w:rsidR="00DB6A7B" w:rsidRPr="00213323" w:rsidRDefault="00DB6A7B" w:rsidP="00DB6A7B">
      <w:pPr>
        <w:pStyle w:val="Exampletext"/>
      </w:pPr>
    </w:p>
    <w:p w14:paraId="39048C57" w14:textId="77777777" w:rsidR="00DB6A7B" w:rsidRPr="00213323" w:rsidRDefault="00DB6A7B" w:rsidP="00DB6A7B">
      <w:pPr>
        <w:pStyle w:val="Exampletext"/>
      </w:pPr>
      <w:r w:rsidRPr="00213323">
        <w:t>(Rx_Receiver_Sensitivity (Usage Info) (Type Float)</w:t>
      </w:r>
    </w:p>
    <w:p w14:paraId="7E88C596" w14:textId="77777777" w:rsidR="00DB6A7B" w:rsidRPr="00213323" w:rsidRDefault="00DB6A7B" w:rsidP="00DB6A7B">
      <w:pPr>
        <w:pStyle w:val="Exampletext"/>
      </w:pPr>
      <w:r w:rsidRPr="00213323">
        <w:tab/>
        <w:t>(List 0.1 0.05 0.06 0.07 0.08 0.09 0.11))</w:t>
      </w:r>
    </w:p>
    <w:p w14:paraId="6010FF7B" w14:textId="77777777" w:rsidR="00DB6A7B" w:rsidRPr="00213323" w:rsidRDefault="00DB6A7B" w:rsidP="00DB6A7B">
      <w:pPr>
        <w:pStyle w:val="Exampletext"/>
      </w:pPr>
    </w:p>
    <w:p w14:paraId="0725F26B" w14:textId="77777777" w:rsidR="00DB6A7B" w:rsidRPr="00213323" w:rsidRDefault="00DB6A7B" w:rsidP="00DB6A7B">
      <w:pPr>
        <w:pStyle w:val="Exampletext"/>
      </w:pPr>
      <w:r w:rsidRPr="00213323">
        <w:t>(Rx_Receiver_Sensitivity (Usage Info) (Type Float)</w:t>
      </w:r>
    </w:p>
    <w:p w14:paraId="55D1B974" w14:textId="77777777" w:rsidR="00DB6A7B" w:rsidRPr="00213323" w:rsidRDefault="00DB6A7B" w:rsidP="00DB6A7B">
      <w:pPr>
        <w:pStyle w:val="Exampletext"/>
      </w:pPr>
      <w:r w:rsidRPr="00213323">
        <w:tab/>
        <w:t>(Range 0.2 0.1 0.3))</w:t>
      </w:r>
    </w:p>
    <w:p w14:paraId="69C47506" w14:textId="77777777" w:rsidR="00DB6A7B" w:rsidRPr="00213323" w:rsidRDefault="00DB6A7B" w:rsidP="00DB6A7B">
      <w:pPr>
        <w:pStyle w:val="Exampletext"/>
      </w:pPr>
    </w:p>
    <w:p w14:paraId="30CA57E0" w14:textId="77777777" w:rsidR="00DB6A7B" w:rsidRPr="00213323" w:rsidRDefault="00DB6A7B" w:rsidP="00DB6A7B">
      <w:pPr>
        <w:pStyle w:val="Exampletext"/>
      </w:pPr>
      <w:r w:rsidRPr="00213323">
        <w:rPr>
          <w:sz w:val="24"/>
          <w:szCs w:val="24"/>
        </w:rPr>
        <w:t>(</w:t>
      </w:r>
      <w:r w:rsidRPr="00213323">
        <w:t>Rx_Receiver_Sensitivity (Usage Info) (Type Float)</w:t>
      </w:r>
    </w:p>
    <w:p w14:paraId="5D99E70B" w14:textId="77777777" w:rsidR="00DB6A7B" w:rsidRPr="00213323" w:rsidRDefault="00DB6A7B" w:rsidP="00DB6A7B">
      <w:pPr>
        <w:pStyle w:val="Exampletext"/>
        <w:ind w:firstLine="720"/>
      </w:pPr>
      <w:r w:rsidRPr="00213323">
        <w:t>(Corner 0.0 0.1 -0.1))</w:t>
      </w:r>
    </w:p>
    <w:p w14:paraId="74417373" w14:textId="77777777" w:rsidR="00DB6A7B" w:rsidRPr="00003890" w:rsidRDefault="00DB6A7B" w:rsidP="0010520B">
      <w:pPr>
        <w:pStyle w:val="Keyword"/>
        <w:spacing w:before="0" w:after="80"/>
      </w:pPr>
    </w:p>
    <w:p w14:paraId="0DF6F68C" w14:textId="77777777" w:rsidR="00DB6A7B" w:rsidRPr="00003890" w:rsidRDefault="00DB6A7B" w:rsidP="0010520B">
      <w:pPr>
        <w:pStyle w:val="Keyword"/>
        <w:spacing w:before="0" w:after="80"/>
      </w:pPr>
    </w:p>
    <w:p w14:paraId="565CFE66"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r w:rsidR="00C07226">
        <w:rPr>
          <w:b/>
          <w:lang w:eastAsia="en-US"/>
        </w:rPr>
        <w:t>, Rx</w:t>
      </w:r>
      <w:r w:rsidR="0064680C">
        <w:rPr>
          <w:b/>
          <w:lang w:eastAsia="en-US"/>
        </w:rPr>
        <w:t>_</w:t>
      </w:r>
      <w:r w:rsidR="00C07226">
        <w:rPr>
          <w:b/>
          <w:lang w:eastAsia="en-US"/>
        </w:rPr>
        <w:t>GaussianNoise</w:t>
      </w:r>
    </w:p>
    <w:p w14:paraId="489868F8" w14:textId="4CB027C6" w:rsidR="0010520B" w:rsidRPr="00213323" w:rsidRDefault="0010520B" w:rsidP="00003890">
      <w:pPr>
        <w:pStyle w:val="KeywordDescriptions"/>
        <w:ind w:left="1440" w:hanging="1440"/>
        <w:rPr>
          <w:b/>
        </w:rPr>
      </w:pPr>
      <w:r w:rsidRPr="00213323">
        <w:rPr>
          <w:i/>
        </w:rPr>
        <w:t>Required:</w:t>
      </w:r>
      <w:r w:rsidRPr="00213323">
        <w:tab/>
        <w:t>No</w:t>
      </w:r>
      <w:r w:rsidR="001A353C" w:rsidRPr="00213323">
        <w:t xml:space="preserve">, and </w:t>
      </w:r>
      <w:r w:rsidR="00C07226">
        <w:t xml:space="preserve">Rx_Noise is </w:t>
      </w:r>
      <w:r w:rsidR="001A353C" w:rsidRPr="00213323">
        <w:t>illegal before AMI_Version 6.0</w:t>
      </w:r>
      <w:r w:rsidR="00C07226">
        <w:t xml:space="preserve">; Rx_GaussianNoise is illegal before AMI_Version </w:t>
      </w:r>
      <w:r w:rsidR="005F389F">
        <w:t>7.0</w:t>
      </w:r>
    </w:p>
    <w:p w14:paraId="19FFCABD" w14:textId="77777777" w:rsidR="00D409EC" w:rsidRPr="00210A28" w:rsidRDefault="00D409EC" w:rsidP="00D409EC">
      <w:pPr>
        <w:pStyle w:val="KeywordDescriptions"/>
        <w:rPr>
          <w:rStyle w:val="KeywordNameTOCChar"/>
        </w:rPr>
      </w:pPr>
      <w:r w:rsidRPr="009F1DA8">
        <w:rPr>
          <w:i/>
        </w:rPr>
        <w:t>Direction:</w:t>
      </w:r>
      <w:r>
        <w:rPr>
          <w:i/>
        </w:rPr>
        <w:tab/>
      </w:r>
      <w:r>
        <w:t>Rx</w:t>
      </w:r>
    </w:p>
    <w:p w14:paraId="05116392" w14:textId="77777777" w:rsidR="0010520B" w:rsidRPr="00213323" w:rsidRDefault="0010520B" w:rsidP="0010520B">
      <w:pPr>
        <w:pStyle w:val="KeywordDescriptions"/>
        <w:rPr>
          <w:b/>
        </w:rPr>
      </w:pPr>
      <w:r w:rsidRPr="00213323">
        <w:rPr>
          <w:i/>
        </w:rPr>
        <w:t>Descriptors</w:t>
      </w:r>
      <w:r w:rsidRPr="00213323">
        <w:t>:</w:t>
      </w:r>
    </w:p>
    <w:p w14:paraId="072580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44B6EC06"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38897FEA"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DFD16C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15F201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5FDA3D"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r w:rsidR="00C07226">
        <w:rPr>
          <w:lang w:eastAsia="en-US"/>
        </w:rPr>
        <w:t>n unbounded</w:t>
      </w:r>
      <w:r w:rsidRPr="00213323">
        <w:rPr>
          <w:lang w:eastAsia="en-US"/>
        </w:rPr>
        <w:t xml:space="preserve"> white Gaussian random process, which is to be added by the EDA tool to the signal measured at the sampling latch of a receiver.</w:t>
      </w:r>
    </w:p>
    <w:p w14:paraId="6D4450F7"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70E308D7" w14:textId="1CF2A42F" w:rsidR="00336453" w:rsidRPr="00213323" w:rsidRDefault="0010520B" w:rsidP="0010520B">
      <w:pPr>
        <w:autoSpaceDE w:val="0"/>
        <w:autoSpaceDN w:val="0"/>
        <w:adjustRightInd w:val="0"/>
      </w:pPr>
      <w:r w:rsidRPr="00213323">
        <w:rPr>
          <w:i/>
        </w:rPr>
        <w:t>Other Notes:</w:t>
      </w:r>
      <w:r w:rsidRPr="00213323">
        <w:tab/>
      </w:r>
      <w:r w:rsidR="00C07226" w:rsidRPr="00213323">
        <w:t>T</w:t>
      </w:r>
      <w:r w:rsidR="00C07226">
        <w:t>he output voltage waveform</w:t>
      </w:r>
      <w:r w:rsidR="00C07226" w:rsidRPr="00213323">
        <w:t xml:space="preserve"> </w:t>
      </w:r>
      <w:r w:rsidR="00336453" w:rsidRPr="00213323">
        <w:t>is calculated as follows:</w:t>
      </w:r>
    </w:p>
    <w:p w14:paraId="50D71CB6" w14:textId="77777777" w:rsidR="0010520B" w:rsidRPr="00213323" w:rsidRDefault="00C07226" w:rsidP="00336453">
      <w:pPr>
        <w:pStyle w:val="Equation"/>
        <w:rPr>
          <w:lang w:eastAsia="en-US"/>
        </w:rPr>
      </w:pPr>
      <w:r>
        <w:rPr>
          <w:lang w:eastAsia="en-US"/>
        </w:rPr>
        <w:t>Output_</w:t>
      </w:r>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67754EA7" w14:textId="1AA84AEC" w:rsidR="00590424" w:rsidRDefault="00C07226" w:rsidP="00D618B0">
      <w:pPr>
        <w:autoSpaceDE w:val="0"/>
        <w:autoSpaceDN w:val="0"/>
        <w:adjustRightInd w:val="0"/>
        <w:spacing w:after="160"/>
        <w:ind w:left="360"/>
        <w:rPr>
          <w:lang w:eastAsia="en-US"/>
        </w:rPr>
      </w:pPr>
      <w:r>
        <w:rPr>
          <w:lang w:eastAsia="en-US"/>
        </w:rPr>
        <w:lastRenderedPageBreak/>
        <w:t>w</w:t>
      </w:r>
      <w:r w:rsidRPr="00213323">
        <w:rPr>
          <w:lang w:eastAsia="en-US"/>
        </w:rPr>
        <w:t xml:space="preserve">here </w:t>
      </w:r>
      <w:r w:rsidR="0010520B" w:rsidRPr="00213323">
        <w:rPr>
          <w:lang w:eastAsia="en-US"/>
        </w:rPr>
        <w:t>wave(t) is the waveform returned by Rx AMI_GetWave</w:t>
      </w:r>
      <w:r>
        <w:rPr>
          <w:lang w:eastAsia="en-US"/>
        </w:rPr>
        <w:t xml:space="preserve"> and gaussian_rand() is a function that returns floating point numbers between -inf and +inf</w:t>
      </w:r>
      <w:r w:rsidR="009A6686" w:rsidRPr="00213323">
        <w:rPr>
          <w:lang w:eastAsia="en-US"/>
        </w:rPr>
        <w:t>.</w:t>
      </w:r>
      <w:r>
        <w:rPr>
          <w:lang w:eastAsia="en-US"/>
        </w:rPr>
        <w:t xml:space="preserve">  The distribution of these numbers shall be a white Gaussian distribution centered at 0.0 with a standard deviation of 1.0.</w:t>
      </w:r>
    </w:p>
    <w:p w14:paraId="1A574306" w14:textId="77777777" w:rsidR="00C07226" w:rsidRPr="00213323" w:rsidRDefault="00C07226" w:rsidP="00003890">
      <w:pPr>
        <w:autoSpaceDE w:val="0"/>
        <w:autoSpaceDN w:val="0"/>
        <w:adjustRightInd w:val="0"/>
        <w:spacing w:after="160"/>
        <w:rPr>
          <w:lang w:eastAsia="en-US"/>
        </w:rPr>
      </w:pPr>
      <w:r>
        <w:rPr>
          <w:lang w:eastAsia="en-US"/>
        </w:rPr>
        <w:t>Rx_GaussianNoise is permitted and recommended as an equivalent name for Rx_Noise in AMI_Version 7.0 and higher.</w:t>
      </w:r>
    </w:p>
    <w:p w14:paraId="20B2F54E" w14:textId="77777777" w:rsidR="00590424" w:rsidRPr="00213323" w:rsidRDefault="0010520B">
      <w:pPr>
        <w:autoSpaceDE w:val="0"/>
        <w:autoSpaceDN w:val="0"/>
        <w:adjustRightInd w:val="0"/>
        <w:spacing w:after="80"/>
      </w:pPr>
      <w:r w:rsidRPr="00213323">
        <w:rPr>
          <w:i/>
        </w:rPr>
        <w:t>Example:</w:t>
      </w:r>
    </w:p>
    <w:p w14:paraId="0C7966B0"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28652E01"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4CA29B74" w14:textId="274EAF65" w:rsidR="0010520B" w:rsidRDefault="0010520B" w:rsidP="0010520B">
      <w:pPr>
        <w:autoSpaceDE w:val="0"/>
        <w:autoSpaceDN w:val="0"/>
        <w:adjustRightInd w:val="0"/>
        <w:rPr>
          <w:lang w:eastAsia="en-US"/>
        </w:rPr>
      </w:pPr>
    </w:p>
    <w:p w14:paraId="10AB8C50" w14:textId="77777777" w:rsidR="007D3C69" w:rsidRDefault="007D3C69" w:rsidP="0010520B">
      <w:pPr>
        <w:autoSpaceDE w:val="0"/>
        <w:autoSpaceDN w:val="0"/>
        <w:adjustRightInd w:val="0"/>
        <w:rPr>
          <w:lang w:eastAsia="en-US"/>
        </w:rPr>
      </w:pPr>
    </w:p>
    <w:p w14:paraId="153288BC" w14:textId="77777777" w:rsidR="00C07226" w:rsidRDefault="00C07226" w:rsidP="00C07226">
      <w:pPr>
        <w:pStyle w:val="Keyword"/>
        <w:spacing w:before="0" w:after="80"/>
        <w:rPr>
          <w:b/>
        </w:rPr>
      </w:pPr>
      <w:r>
        <w:rPr>
          <w:i/>
        </w:rPr>
        <w:t>Parameter:</w:t>
      </w:r>
      <w:r>
        <w:tab/>
      </w:r>
      <w:r>
        <w:rPr>
          <w:b/>
          <w:lang w:eastAsia="en-US"/>
        </w:rPr>
        <w:t>Rx_UniformNoise</w:t>
      </w:r>
    </w:p>
    <w:p w14:paraId="4EB454BC" w14:textId="77777777" w:rsidR="00C07226" w:rsidRDefault="00C07226" w:rsidP="00C07226">
      <w:pPr>
        <w:pStyle w:val="KeywordDescriptions"/>
        <w:rPr>
          <w:b/>
        </w:rPr>
      </w:pPr>
      <w:r>
        <w:rPr>
          <w:i/>
        </w:rPr>
        <w:t>Required:</w:t>
      </w:r>
      <w:r>
        <w:tab/>
        <w:t>No, and illegal before AMI_Version 7.0</w:t>
      </w:r>
    </w:p>
    <w:p w14:paraId="7723923A" w14:textId="77777777" w:rsidR="00C07226" w:rsidRDefault="00C07226" w:rsidP="00C07226">
      <w:pPr>
        <w:pStyle w:val="KeywordDescriptions"/>
        <w:rPr>
          <w:rStyle w:val="KeywordNameTOCChar"/>
        </w:rPr>
      </w:pPr>
      <w:r>
        <w:rPr>
          <w:i/>
        </w:rPr>
        <w:t>Direction:</w:t>
      </w:r>
      <w:r>
        <w:rPr>
          <w:i/>
        </w:rPr>
        <w:tab/>
      </w:r>
      <w:r>
        <w:t>Rx</w:t>
      </w:r>
    </w:p>
    <w:p w14:paraId="2AADA46C" w14:textId="77777777" w:rsidR="00C07226" w:rsidRDefault="00C07226" w:rsidP="00C07226">
      <w:pPr>
        <w:pStyle w:val="KeywordDescriptions"/>
      </w:pPr>
      <w:r>
        <w:rPr>
          <w:i/>
        </w:rPr>
        <w:t>Descriptors</w:t>
      </w:r>
      <w:r>
        <w:t>:</w:t>
      </w:r>
    </w:p>
    <w:p w14:paraId="628985B2" w14:textId="77777777" w:rsidR="00C07226" w:rsidRDefault="00C07226" w:rsidP="00C07226">
      <w:pPr>
        <w:pStyle w:val="ListContinue"/>
        <w:spacing w:after="0"/>
        <w:rPr>
          <w:b/>
        </w:rPr>
      </w:pPr>
      <w:r>
        <w:t>Usage:</w:t>
      </w:r>
      <w:r>
        <w:tab/>
      </w:r>
      <w:r>
        <w:tab/>
      </w:r>
      <w:r>
        <w:rPr>
          <w:lang w:eastAsia="en-US"/>
        </w:rPr>
        <w:t>Info, Out, Dep</w:t>
      </w:r>
    </w:p>
    <w:p w14:paraId="50DADBEC" w14:textId="77777777" w:rsidR="00C07226" w:rsidRDefault="00C07226" w:rsidP="00C07226">
      <w:pPr>
        <w:pStyle w:val="ListContinue"/>
        <w:spacing w:after="0"/>
        <w:rPr>
          <w:b/>
        </w:rPr>
      </w:pPr>
      <w:r>
        <w:t>Type:</w:t>
      </w:r>
      <w:r>
        <w:tab/>
      </w:r>
      <w:r>
        <w:tab/>
      </w:r>
      <w:r>
        <w:rPr>
          <w:lang w:eastAsia="en-US"/>
        </w:rPr>
        <w:t>Float</w:t>
      </w:r>
    </w:p>
    <w:p w14:paraId="7733D9E7" w14:textId="77777777" w:rsidR="00C07226" w:rsidRDefault="00C07226" w:rsidP="00C07226">
      <w:pPr>
        <w:autoSpaceDE w:val="0"/>
        <w:autoSpaceDN w:val="0"/>
        <w:adjustRightInd w:val="0"/>
        <w:ind w:left="360"/>
        <w:rPr>
          <w:lang w:eastAsia="en-US"/>
        </w:rPr>
      </w:pPr>
      <w:r>
        <w:t>Format:</w:t>
      </w:r>
      <w:r>
        <w:tab/>
      </w:r>
      <w:r>
        <w:tab/>
      </w:r>
      <w:r>
        <w:rPr>
          <w:lang w:eastAsia="en-US"/>
        </w:rPr>
        <w:t>Value, List, Range, Corner, Increment, Steps</w:t>
      </w:r>
    </w:p>
    <w:p w14:paraId="1B3B65B6" w14:textId="77777777" w:rsidR="00C07226" w:rsidRDefault="00C07226" w:rsidP="00C07226">
      <w:pPr>
        <w:pStyle w:val="ListContinue"/>
        <w:spacing w:after="0"/>
        <w:ind w:left="2160" w:hanging="1800"/>
        <w:rPr>
          <w:b/>
          <w:i/>
        </w:rPr>
      </w:pPr>
      <w:r>
        <w:t>Default:</w:t>
      </w:r>
      <w:r>
        <w:tab/>
        <w:t>&lt;numeric_literal</w:t>
      </w:r>
      <w:r>
        <w:rPr>
          <w:i/>
        </w:rPr>
        <w:t>&gt;</w:t>
      </w:r>
    </w:p>
    <w:p w14:paraId="50B9B515" w14:textId="77777777" w:rsidR="00C07226" w:rsidRDefault="00C07226" w:rsidP="00C07226">
      <w:pPr>
        <w:pStyle w:val="ListContinue"/>
        <w:spacing w:after="80"/>
        <w:rPr>
          <w:b/>
          <w:i/>
        </w:rPr>
      </w:pPr>
      <w:r>
        <w:t>Description:</w:t>
      </w:r>
      <w:r>
        <w:rPr>
          <w:i/>
        </w:rPr>
        <w:tab/>
      </w:r>
      <w:r>
        <w:t>&lt;string&gt;</w:t>
      </w:r>
    </w:p>
    <w:p w14:paraId="7F64C8C8" w14:textId="77777777" w:rsidR="00C07226" w:rsidRDefault="00C07226" w:rsidP="00C07226">
      <w:pPr>
        <w:autoSpaceDE w:val="0"/>
        <w:autoSpaceDN w:val="0"/>
        <w:adjustRightInd w:val="0"/>
        <w:spacing w:after="80"/>
        <w:rPr>
          <w:lang w:eastAsia="en-US"/>
        </w:rPr>
      </w:pPr>
      <w:r>
        <w:rPr>
          <w:i/>
        </w:rPr>
        <w:t>Definition:</w:t>
      </w:r>
      <w:r>
        <w:tab/>
      </w:r>
      <w:r>
        <w:rPr>
          <w:lang w:eastAsia="en-US"/>
        </w:rPr>
        <w:t>The worst-case half peak-to-peak variation, in volts, of a bounded uniform random process which is to be added by the EDA tool to the signal measured at the sampling latch of a receiver.</w:t>
      </w:r>
    </w:p>
    <w:p w14:paraId="58779EE9" w14:textId="77777777" w:rsidR="00C07226" w:rsidRDefault="00C07226" w:rsidP="00C07226">
      <w:pPr>
        <w:autoSpaceDE w:val="0"/>
        <w:autoSpaceDN w:val="0"/>
        <w:adjustRightInd w:val="0"/>
        <w:spacing w:after="80"/>
        <w:rPr>
          <w:lang w:eastAsia="en-US"/>
        </w:rPr>
      </w:pP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p>
    <w:p w14:paraId="00182D09" w14:textId="77777777" w:rsidR="00C07226" w:rsidRDefault="00C07226" w:rsidP="00C07226">
      <w:pPr>
        <w:autoSpaceDE w:val="0"/>
        <w:autoSpaceDN w:val="0"/>
        <w:adjustRightInd w:val="0"/>
      </w:pPr>
      <w:r>
        <w:rPr>
          <w:i/>
        </w:rPr>
        <w:t>Other Notes:</w:t>
      </w:r>
      <w:r>
        <w:tab/>
        <w:t>The output voltage waveform is calculated as follows:</w:t>
      </w:r>
    </w:p>
    <w:p w14:paraId="3A846453" w14:textId="77777777" w:rsidR="00C07226" w:rsidRDefault="00C07226" w:rsidP="00C07226">
      <w:pPr>
        <w:pStyle w:val="Equation"/>
      </w:pPr>
      <w:r>
        <w:t>Output_wave(t) = wave(t) + 2 * Rx_UniformNoise * rand()</w:t>
      </w:r>
    </w:p>
    <w:p w14:paraId="04098485" w14:textId="454EF562" w:rsidR="00C07226" w:rsidRDefault="00C07226" w:rsidP="00C07226">
      <w:pPr>
        <w:autoSpaceDE w:val="0"/>
        <w:autoSpaceDN w:val="0"/>
        <w:adjustRightInd w:val="0"/>
        <w:spacing w:after="160"/>
        <w:ind w:left="360"/>
        <w:rPr>
          <w:lang w:eastAsia="en-US"/>
        </w:rPr>
      </w:pPr>
      <w:r>
        <w:rPr>
          <w:lang w:eastAsia="en-US"/>
        </w:rPr>
        <w:t xml:space="preserve">where wave(t) is the waveform returned by Rx AMI_GetWave and </w:t>
      </w:r>
      <w:r>
        <w:rPr>
          <w:rStyle w:val="fontstyle01"/>
        </w:rPr>
        <w:t>rand() is a function that returns floating point numbers between -0.5 and +0.5 with white uniform distribution.</w:t>
      </w:r>
    </w:p>
    <w:p w14:paraId="7C2DA48D" w14:textId="77777777" w:rsidR="00C07226" w:rsidRDefault="00C07226" w:rsidP="00C07226">
      <w:pPr>
        <w:autoSpaceDE w:val="0"/>
        <w:autoSpaceDN w:val="0"/>
        <w:adjustRightInd w:val="0"/>
        <w:spacing w:after="80"/>
      </w:pPr>
      <w:r>
        <w:rPr>
          <w:i/>
        </w:rPr>
        <w:t>Example:</w:t>
      </w:r>
    </w:p>
    <w:p w14:paraId="7E0EA4F0" w14:textId="77777777" w:rsidR="00C07226" w:rsidRDefault="00C07226" w:rsidP="00C07226">
      <w:pPr>
        <w:pStyle w:val="Exampletext"/>
        <w:rPr>
          <w:lang w:eastAsia="en-US"/>
        </w:rPr>
      </w:pPr>
      <w:r>
        <w:rPr>
          <w:lang w:eastAsia="en-US"/>
        </w:rPr>
        <w:t xml:space="preserve"> (Rx_UniformNoise (Usage Info) (Value 0.010) (Type Float)</w:t>
      </w:r>
    </w:p>
    <w:p w14:paraId="12DA84CD" w14:textId="77777777" w:rsidR="00C07226" w:rsidRDefault="00C07226" w:rsidP="00C07226">
      <w:pPr>
        <w:pStyle w:val="Exampletext"/>
        <w:rPr>
          <w:lang w:eastAsia="en-US"/>
        </w:rPr>
      </w:pPr>
      <w:r>
        <w:rPr>
          <w:lang w:eastAsia="en-US"/>
        </w:rPr>
        <w:t xml:space="preserve">         (Description "Rx uniform amplitude noise at sampling latch in</w:t>
      </w:r>
      <w:r>
        <w:rPr>
          <w:lang w:eastAsia="en-US"/>
        </w:rPr>
        <w:br/>
        <w:t xml:space="preserve">                       volts."))</w:t>
      </w:r>
    </w:p>
    <w:p w14:paraId="64255874" w14:textId="77777777" w:rsidR="00C07226" w:rsidRDefault="00C07226" w:rsidP="0010520B">
      <w:pPr>
        <w:autoSpaceDE w:val="0"/>
        <w:autoSpaceDN w:val="0"/>
        <w:adjustRightInd w:val="0"/>
        <w:rPr>
          <w:lang w:eastAsia="en-US"/>
        </w:rPr>
      </w:pPr>
    </w:p>
    <w:p w14:paraId="50CEEC9A" w14:textId="77777777" w:rsidR="00651DA3" w:rsidRDefault="00651DA3">
      <w:pPr>
        <w:pStyle w:val="Heading3"/>
      </w:pPr>
      <w:bookmarkStart w:id="6196" w:name="_Toc532101535"/>
      <w:bookmarkStart w:id="6197" w:name="_Toc532553234"/>
      <w:bookmarkStart w:id="6198" w:name="_Toc532553235"/>
      <w:bookmarkEnd w:id="6196"/>
      <w:bookmarkEnd w:id="6197"/>
      <w:r>
        <w:t>Summary Tables for Usage, Type and Format</w:t>
      </w:r>
      <w:bookmarkEnd w:id="6198"/>
    </w:p>
    <w:p w14:paraId="474489E4" w14:textId="33FE4C90"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B260A0">
        <w:rPr>
          <w:lang w:eastAsia="en-US"/>
        </w:rPr>
        <w:t>R</w:t>
      </w:r>
      <w:r w:rsidR="00B260A0" w:rsidRPr="00213323">
        <w:rPr>
          <w:lang w:eastAsia="en-US"/>
        </w:rPr>
        <w:t xml:space="preserve">eserved </w:t>
      </w:r>
      <w:r w:rsidR="00B260A0">
        <w:rPr>
          <w:lang w:eastAsia="en-US"/>
        </w:rPr>
        <w:t>P</w:t>
      </w:r>
      <w:r w:rsidR="00B260A0" w:rsidRPr="00213323">
        <w:rPr>
          <w:lang w:eastAsia="en-US"/>
        </w:rPr>
        <w:t xml:space="preserve">arameters </w:t>
      </w:r>
      <w:r w:rsidR="002C659E" w:rsidRPr="00213323">
        <w:rPr>
          <w:lang w:eastAsia="en-US"/>
        </w:rPr>
        <w:t>are shown below</w:t>
      </w:r>
      <w:r w:rsidRPr="00213323">
        <w:rPr>
          <w:lang w:eastAsia="en-US"/>
        </w:rPr>
        <w:t>.</w:t>
      </w:r>
    </w:p>
    <w:p w14:paraId="2B6AC6D2" w14:textId="77777777" w:rsidR="0061462A" w:rsidRPr="00213323" w:rsidRDefault="0061462A" w:rsidP="00735AE5">
      <w:pPr>
        <w:pStyle w:val="Exampletext"/>
        <w:spacing w:after="80"/>
        <w:rPr>
          <w:rFonts w:ascii="Times New Roman" w:hAnsi="Times New Roman" w:cs="Times New Roman"/>
          <w:sz w:val="24"/>
          <w:szCs w:val="24"/>
        </w:rPr>
      </w:pPr>
    </w:p>
    <w:p w14:paraId="3A5A3BB5" w14:textId="5680796B" w:rsidR="00047C2D" w:rsidRPr="00213323" w:rsidRDefault="00047C2D" w:rsidP="00047C2D">
      <w:pPr>
        <w:pStyle w:val="TableCaption"/>
        <w:spacing w:after="80"/>
      </w:pPr>
      <w:bookmarkStart w:id="6199" w:name="_Toc529714051"/>
      <w:bookmarkStart w:id="6200" w:name="_Toc532101656"/>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4</w:t>
      </w:r>
      <w:r w:rsidR="00B34E20" w:rsidRPr="00213323">
        <w:fldChar w:fldCharType="end"/>
      </w:r>
      <w:r w:rsidR="00B14E65" w:rsidRPr="00213323">
        <w:t xml:space="preserve"> – </w:t>
      </w:r>
      <w:r w:rsidR="0003580D">
        <w:t>General Rules and Allowable Usage</w:t>
      </w:r>
      <w:r w:rsidRPr="00213323">
        <w:t xml:space="preserve"> for Jitter and Noise Reserved Parameters</w:t>
      </w:r>
      <w:bookmarkEnd w:id="6199"/>
      <w:bookmarkEnd w:id="6200"/>
    </w:p>
    <w:tbl>
      <w:tblPr>
        <w:tblStyle w:val="TableGrid"/>
        <w:tblW w:w="9548" w:type="dxa"/>
        <w:jc w:val="center"/>
        <w:tblLayout w:type="fixed"/>
        <w:tblLook w:val="04A0" w:firstRow="1" w:lastRow="0" w:firstColumn="1" w:lastColumn="0" w:noHBand="0" w:noVBand="1"/>
      </w:tblPr>
      <w:tblGrid>
        <w:gridCol w:w="3235"/>
        <w:gridCol w:w="1176"/>
        <w:gridCol w:w="1863"/>
        <w:gridCol w:w="643"/>
        <w:gridCol w:w="443"/>
        <w:gridCol w:w="617"/>
        <w:gridCol w:w="710"/>
        <w:gridCol w:w="843"/>
        <w:gridCol w:w="18"/>
      </w:tblGrid>
      <w:tr w:rsidR="005A09F0" w:rsidRPr="00213323" w14:paraId="395E4DDF" w14:textId="77777777" w:rsidTr="00003890">
        <w:trPr>
          <w:gridAfter w:val="1"/>
          <w:wAfter w:w="18" w:type="dxa"/>
          <w:tblHeader/>
          <w:jc w:val="center"/>
        </w:trPr>
        <w:tc>
          <w:tcPr>
            <w:tcW w:w="3235" w:type="dxa"/>
            <w:vMerge w:val="restart"/>
            <w:vAlign w:val="center"/>
          </w:tcPr>
          <w:p w14:paraId="32B16B4B" w14:textId="77777777" w:rsidR="00DB0027" w:rsidRPr="00213323" w:rsidRDefault="00DB0027" w:rsidP="00C70C58">
            <w:pPr>
              <w:spacing w:after="80"/>
              <w:jc w:val="center"/>
              <w:rPr>
                <w:b/>
              </w:rPr>
            </w:pPr>
            <w:r w:rsidRPr="00213323">
              <w:rPr>
                <w:b/>
              </w:rPr>
              <w:t>Reserved Parameter</w:t>
            </w:r>
          </w:p>
        </w:tc>
        <w:tc>
          <w:tcPr>
            <w:tcW w:w="3039" w:type="dxa"/>
            <w:gridSpan w:val="2"/>
          </w:tcPr>
          <w:p w14:paraId="5B6DDC3C" w14:textId="77777777" w:rsidR="00DB0027" w:rsidRPr="00213323" w:rsidRDefault="00DB0027" w:rsidP="00C70C58">
            <w:pPr>
              <w:spacing w:after="80"/>
              <w:jc w:val="center"/>
              <w:rPr>
                <w:b/>
              </w:rPr>
            </w:pPr>
            <w:r w:rsidRPr="00213323">
              <w:rPr>
                <w:b/>
              </w:rPr>
              <w:t>General Rules</w:t>
            </w:r>
          </w:p>
        </w:tc>
        <w:tc>
          <w:tcPr>
            <w:tcW w:w="3256" w:type="dxa"/>
            <w:gridSpan w:val="5"/>
          </w:tcPr>
          <w:p w14:paraId="20A6C849" w14:textId="77777777" w:rsidR="00DB0027" w:rsidRPr="00213323" w:rsidRDefault="00DB0027" w:rsidP="00C70C58">
            <w:pPr>
              <w:spacing w:after="80"/>
              <w:jc w:val="center"/>
              <w:rPr>
                <w:b/>
              </w:rPr>
            </w:pPr>
            <w:r w:rsidRPr="00213323">
              <w:rPr>
                <w:b/>
              </w:rPr>
              <w:t>Allowable Usage</w:t>
            </w:r>
          </w:p>
        </w:tc>
      </w:tr>
      <w:tr w:rsidR="00C71645" w:rsidRPr="00213323" w14:paraId="7E1D33B1" w14:textId="77777777" w:rsidTr="00003890">
        <w:trPr>
          <w:gridAfter w:val="1"/>
          <w:wAfter w:w="18" w:type="dxa"/>
          <w:trHeight w:val="360"/>
          <w:tblHeader/>
          <w:jc w:val="center"/>
        </w:trPr>
        <w:tc>
          <w:tcPr>
            <w:tcW w:w="3235" w:type="dxa"/>
            <w:vMerge/>
          </w:tcPr>
          <w:p w14:paraId="71DE2413" w14:textId="77777777" w:rsidR="00F00E8B" w:rsidRPr="00213323" w:rsidRDefault="00F00E8B" w:rsidP="00C70C58">
            <w:pPr>
              <w:spacing w:after="80"/>
              <w:jc w:val="center"/>
              <w:rPr>
                <w:b/>
              </w:rPr>
            </w:pPr>
          </w:p>
        </w:tc>
        <w:tc>
          <w:tcPr>
            <w:tcW w:w="1176" w:type="dxa"/>
          </w:tcPr>
          <w:p w14:paraId="721AD25A" w14:textId="77777777" w:rsidR="00F00E8B" w:rsidRPr="00213323" w:rsidRDefault="00F00E8B" w:rsidP="00C70C58">
            <w:pPr>
              <w:spacing w:after="80"/>
              <w:jc w:val="center"/>
              <w:rPr>
                <w:rFonts w:cs="Arial"/>
                <w:b/>
              </w:rPr>
            </w:pPr>
            <w:r w:rsidRPr="00213323">
              <w:rPr>
                <w:b/>
              </w:rPr>
              <w:t>Required</w:t>
            </w:r>
          </w:p>
        </w:tc>
        <w:tc>
          <w:tcPr>
            <w:tcW w:w="1863" w:type="dxa"/>
          </w:tcPr>
          <w:p w14:paraId="0A04C4CE" w14:textId="77777777" w:rsidR="00F00E8B" w:rsidRPr="00213323" w:rsidRDefault="00F00E8B" w:rsidP="00C70C58">
            <w:pPr>
              <w:spacing w:after="80"/>
              <w:jc w:val="center"/>
              <w:rPr>
                <w:rFonts w:cs="Arial"/>
                <w:b/>
              </w:rPr>
            </w:pPr>
            <w:r w:rsidRPr="00213323">
              <w:rPr>
                <w:b/>
              </w:rPr>
              <w:t>Default</w:t>
            </w:r>
            <w:r w:rsidR="000E4237" w:rsidRPr="00003890">
              <w:rPr>
                <w:b/>
                <w:vertAlign w:val="superscript"/>
              </w:rPr>
              <w:t>2</w:t>
            </w:r>
          </w:p>
        </w:tc>
        <w:tc>
          <w:tcPr>
            <w:tcW w:w="643" w:type="dxa"/>
          </w:tcPr>
          <w:p w14:paraId="73FEBAEB" w14:textId="77777777" w:rsidR="00F00E8B" w:rsidRPr="00213323" w:rsidRDefault="00F00E8B" w:rsidP="00C70C58">
            <w:pPr>
              <w:spacing w:after="80"/>
              <w:jc w:val="center"/>
              <w:rPr>
                <w:rFonts w:cs="Arial"/>
                <w:b/>
              </w:rPr>
            </w:pPr>
            <w:r w:rsidRPr="00213323">
              <w:rPr>
                <w:b/>
              </w:rPr>
              <w:t>Info</w:t>
            </w:r>
          </w:p>
        </w:tc>
        <w:tc>
          <w:tcPr>
            <w:tcW w:w="443" w:type="dxa"/>
          </w:tcPr>
          <w:p w14:paraId="0E55D065" w14:textId="77777777" w:rsidR="00F00E8B" w:rsidRPr="00213323" w:rsidRDefault="00F00E8B" w:rsidP="00C70C58">
            <w:pPr>
              <w:spacing w:after="80"/>
              <w:jc w:val="center"/>
              <w:rPr>
                <w:b/>
              </w:rPr>
            </w:pPr>
            <w:r w:rsidRPr="00213323">
              <w:rPr>
                <w:b/>
              </w:rPr>
              <w:t>In</w:t>
            </w:r>
          </w:p>
        </w:tc>
        <w:tc>
          <w:tcPr>
            <w:tcW w:w="617" w:type="dxa"/>
          </w:tcPr>
          <w:p w14:paraId="0D287275" w14:textId="77777777" w:rsidR="00F00E8B" w:rsidRPr="00213323" w:rsidRDefault="00F00E8B" w:rsidP="00C70C58">
            <w:pPr>
              <w:spacing w:after="80"/>
              <w:jc w:val="center"/>
              <w:rPr>
                <w:b/>
              </w:rPr>
            </w:pPr>
            <w:r w:rsidRPr="00213323">
              <w:rPr>
                <w:b/>
              </w:rPr>
              <w:t>Out</w:t>
            </w:r>
          </w:p>
        </w:tc>
        <w:tc>
          <w:tcPr>
            <w:tcW w:w="710" w:type="dxa"/>
          </w:tcPr>
          <w:p w14:paraId="63BBBC15" w14:textId="77777777" w:rsidR="00F00E8B" w:rsidRPr="00213323" w:rsidRDefault="00F00E8B">
            <w:pPr>
              <w:spacing w:after="80"/>
              <w:jc w:val="center"/>
              <w:rPr>
                <w:b/>
              </w:rPr>
            </w:pPr>
            <w:r>
              <w:rPr>
                <w:b/>
              </w:rPr>
              <w:t>Dep</w:t>
            </w:r>
            <w:r w:rsidR="00DB0027">
              <w:rPr>
                <w:b/>
                <w:vertAlign w:val="superscript"/>
              </w:rPr>
              <w:t>1</w:t>
            </w:r>
          </w:p>
        </w:tc>
        <w:tc>
          <w:tcPr>
            <w:tcW w:w="843" w:type="dxa"/>
          </w:tcPr>
          <w:p w14:paraId="342B59B5" w14:textId="77777777" w:rsidR="00F00E8B" w:rsidRPr="00213323" w:rsidRDefault="00F00E8B" w:rsidP="00C70C58">
            <w:pPr>
              <w:spacing w:after="80"/>
              <w:jc w:val="center"/>
              <w:rPr>
                <w:b/>
              </w:rPr>
            </w:pPr>
            <w:r w:rsidRPr="00213323">
              <w:rPr>
                <w:b/>
              </w:rPr>
              <w:t>InOut</w:t>
            </w:r>
          </w:p>
        </w:tc>
      </w:tr>
      <w:tr w:rsidR="00C71645" w:rsidRPr="00213323" w14:paraId="6CE14053" w14:textId="77777777" w:rsidTr="00003890">
        <w:trPr>
          <w:gridAfter w:val="1"/>
          <w:wAfter w:w="18" w:type="dxa"/>
          <w:jc w:val="center"/>
        </w:trPr>
        <w:tc>
          <w:tcPr>
            <w:tcW w:w="3235" w:type="dxa"/>
          </w:tcPr>
          <w:p w14:paraId="4154FD52" w14:textId="77777777" w:rsidR="00F00E8B" w:rsidRPr="00213323" w:rsidRDefault="00F00E8B" w:rsidP="00C70C58">
            <w:pPr>
              <w:spacing w:after="80"/>
              <w:rPr>
                <w:rFonts w:cs="Arial"/>
              </w:rPr>
            </w:pPr>
            <w:r w:rsidRPr="00213323">
              <w:rPr>
                <w:rFonts w:cs="Arial"/>
              </w:rPr>
              <w:t>Rx_Clock_PDF</w:t>
            </w:r>
          </w:p>
        </w:tc>
        <w:tc>
          <w:tcPr>
            <w:tcW w:w="1176" w:type="dxa"/>
          </w:tcPr>
          <w:p w14:paraId="7486FB8B" w14:textId="77777777" w:rsidR="00F00E8B" w:rsidRPr="00213323" w:rsidRDefault="00F00E8B" w:rsidP="00C70C58">
            <w:pPr>
              <w:spacing w:after="80"/>
              <w:jc w:val="center"/>
              <w:rPr>
                <w:rFonts w:cs="Arial"/>
                <w:b/>
              </w:rPr>
            </w:pPr>
            <w:r w:rsidRPr="00213323">
              <w:t>No</w:t>
            </w:r>
          </w:p>
        </w:tc>
        <w:tc>
          <w:tcPr>
            <w:tcW w:w="1863" w:type="dxa"/>
          </w:tcPr>
          <w:p w14:paraId="796CEBA5" w14:textId="4AF00112" w:rsidR="00F00E8B" w:rsidRPr="00213323" w:rsidRDefault="005A09F0" w:rsidP="00C70C58">
            <w:pPr>
              <w:spacing w:after="80"/>
              <w:jc w:val="center"/>
              <w:rPr>
                <w:rFonts w:cs="Arial"/>
                <w:b/>
              </w:rPr>
            </w:pPr>
            <w:r>
              <w:t>Undefined</w:t>
            </w:r>
          </w:p>
        </w:tc>
        <w:tc>
          <w:tcPr>
            <w:tcW w:w="643" w:type="dxa"/>
          </w:tcPr>
          <w:p w14:paraId="6299055C" w14:textId="77777777" w:rsidR="00F00E8B" w:rsidRPr="00213323" w:rsidRDefault="00F00E8B" w:rsidP="00C70C58">
            <w:pPr>
              <w:spacing w:after="80"/>
              <w:jc w:val="center"/>
              <w:rPr>
                <w:rFonts w:cs="Arial"/>
                <w:b/>
              </w:rPr>
            </w:pPr>
            <w:r w:rsidRPr="00213323">
              <w:t>X</w:t>
            </w:r>
          </w:p>
        </w:tc>
        <w:tc>
          <w:tcPr>
            <w:tcW w:w="443" w:type="dxa"/>
          </w:tcPr>
          <w:p w14:paraId="236F9455" w14:textId="77777777" w:rsidR="00F00E8B" w:rsidRPr="00213323" w:rsidRDefault="00F00E8B" w:rsidP="00C70C58">
            <w:pPr>
              <w:spacing w:after="80"/>
              <w:jc w:val="center"/>
            </w:pPr>
          </w:p>
        </w:tc>
        <w:tc>
          <w:tcPr>
            <w:tcW w:w="617" w:type="dxa"/>
          </w:tcPr>
          <w:p w14:paraId="0A9A48AA" w14:textId="77777777" w:rsidR="00F00E8B" w:rsidRPr="00213323" w:rsidRDefault="00F00E8B" w:rsidP="00C70C58">
            <w:pPr>
              <w:spacing w:after="80"/>
              <w:jc w:val="center"/>
              <w:rPr>
                <w:rFonts w:cs="Arial"/>
              </w:rPr>
            </w:pPr>
            <w:r w:rsidRPr="00213323">
              <w:rPr>
                <w:rFonts w:cs="Arial"/>
              </w:rPr>
              <w:t>X</w:t>
            </w:r>
          </w:p>
        </w:tc>
        <w:tc>
          <w:tcPr>
            <w:tcW w:w="710" w:type="dxa"/>
          </w:tcPr>
          <w:p w14:paraId="5BE255AF" w14:textId="77777777" w:rsidR="00F00E8B" w:rsidRPr="00213323" w:rsidRDefault="00F00E8B" w:rsidP="009D1AD9">
            <w:pPr>
              <w:spacing w:after="80"/>
              <w:jc w:val="center"/>
            </w:pPr>
            <w:r w:rsidRPr="00213323">
              <w:rPr>
                <w:rFonts w:cs="Arial"/>
              </w:rPr>
              <w:t>X</w:t>
            </w:r>
          </w:p>
        </w:tc>
        <w:tc>
          <w:tcPr>
            <w:tcW w:w="843" w:type="dxa"/>
          </w:tcPr>
          <w:p w14:paraId="14FDEFB2" w14:textId="77777777" w:rsidR="00F00E8B" w:rsidRPr="00213323" w:rsidRDefault="00F00E8B" w:rsidP="00C70C58">
            <w:pPr>
              <w:spacing w:after="80"/>
            </w:pPr>
          </w:p>
        </w:tc>
      </w:tr>
      <w:tr w:rsidR="00C71645" w:rsidRPr="00213323" w14:paraId="51BDC905" w14:textId="77777777" w:rsidTr="00003890">
        <w:trPr>
          <w:gridAfter w:val="1"/>
          <w:wAfter w:w="18" w:type="dxa"/>
          <w:jc w:val="center"/>
        </w:trPr>
        <w:tc>
          <w:tcPr>
            <w:tcW w:w="3235" w:type="dxa"/>
          </w:tcPr>
          <w:p w14:paraId="186DA6FE" w14:textId="77777777" w:rsidR="00F00E8B" w:rsidRPr="00213323" w:rsidRDefault="00F00E8B" w:rsidP="00C70C58">
            <w:pPr>
              <w:spacing w:after="80"/>
              <w:rPr>
                <w:rFonts w:cs="Arial"/>
              </w:rPr>
            </w:pPr>
            <w:r w:rsidRPr="00213323">
              <w:rPr>
                <w:rFonts w:cs="Arial"/>
              </w:rPr>
              <w:t>Rx_Clock_Recovery_DCD</w:t>
            </w:r>
          </w:p>
        </w:tc>
        <w:tc>
          <w:tcPr>
            <w:tcW w:w="1176" w:type="dxa"/>
          </w:tcPr>
          <w:p w14:paraId="41AC150C" w14:textId="77777777" w:rsidR="00F00E8B" w:rsidRPr="00213323" w:rsidRDefault="00F00E8B" w:rsidP="00C70C58">
            <w:pPr>
              <w:spacing w:after="80"/>
              <w:jc w:val="center"/>
            </w:pPr>
            <w:r w:rsidRPr="00213323">
              <w:t>No</w:t>
            </w:r>
          </w:p>
        </w:tc>
        <w:tc>
          <w:tcPr>
            <w:tcW w:w="1863" w:type="dxa"/>
          </w:tcPr>
          <w:p w14:paraId="01B03EBC" w14:textId="06468DF0" w:rsidR="00F00E8B" w:rsidRPr="00213323" w:rsidRDefault="003C3EF9" w:rsidP="00C70C58">
            <w:pPr>
              <w:spacing w:after="80"/>
              <w:jc w:val="center"/>
            </w:pPr>
            <w:r>
              <w:t>0</w:t>
            </w:r>
          </w:p>
        </w:tc>
        <w:tc>
          <w:tcPr>
            <w:tcW w:w="643" w:type="dxa"/>
          </w:tcPr>
          <w:p w14:paraId="61636FD0" w14:textId="77777777" w:rsidR="00F00E8B" w:rsidRPr="00213323" w:rsidRDefault="00F00E8B" w:rsidP="00C70C58">
            <w:pPr>
              <w:spacing w:after="80"/>
              <w:jc w:val="center"/>
            </w:pPr>
            <w:r w:rsidRPr="00213323">
              <w:t>X</w:t>
            </w:r>
          </w:p>
        </w:tc>
        <w:tc>
          <w:tcPr>
            <w:tcW w:w="443" w:type="dxa"/>
          </w:tcPr>
          <w:p w14:paraId="3EC55D46" w14:textId="77777777" w:rsidR="00F00E8B" w:rsidRPr="00213323" w:rsidRDefault="00F00E8B" w:rsidP="00C70C58">
            <w:pPr>
              <w:spacing w:after="80"/>
              <w:jc w:val="center"/>
            </w:pPr>
          </w:p>
        </w:tc>
        <w:tc>
          <w:tcPr>
            <w:tcW w:w="617" w:type="dxa"/>
          </w:tcPr>
          <w:p w14:paraId="349827B0" w14:textId="77777777" w:rsidR="00F00E8B" w:rsidRPr="00213323" w:rsidRDefault="00F00E8B" w:rsidP="00C70C58">
            <w:pPr>
              <w:spacing w:after="80"/>
              <w:jc w:val="center"/>
            </w:pPr>
            <w:r w:rsidRPr="00213323">
              <w:t>X</w:t>
            </w:r>
          </w:p>
        </w:tc>
        <w:tc>
          <w:tcPr>
            <w:tcW w:w="710" w:type="dxa"/>
          </w:tcPr>
          <w:p w14:paraId="4C375BEF" w14:textId="77777777" w:rsidR="00F00E8B" w:rsidRPr="00213323" w:rsidRDefault="00F00E8B" w:rsidP="009D1AD9">
            <w:pPr>
              <w:spacing w:after="80"/>
              <w:jc w:val="center"/>
            </w:pPr>
            <w:r w:rsidRPr="00213323">
              <w:t>X</w:t>
            </w:r>
          </w:p>
        </w:tc>
        <w:tc>
          <w:tcPr>
            <w:tcW w:w="843" w:type="dxa"/>
          </w:tcPr>
          <w:p w14:paraId="02CEC73B" w14:textId="77777777" w:rsidR="00F00E8B" w:rsidRPr="00213323" w:rsidRDefault="00F00E8B" w:rsidP="00C70C58">
            <w:pPr>
              <w:spacing w:after="80"/>
            </w:pPr>
          </w:p>
        </w:tc>
      </w:tr>
      <w:tr w:rsidR="00C71645" w:rsidRPr="00213323" w14:paraId="3BB6FCF0" w14:textId="77777777" w:rsidTr="00003890">
        <w:trPr>
          <w:gridAfter w:val="1"/>
          <w:wAfter w:w="18" w:type="dxa"/>
          <w:jc w:val="center"/>
        </w:trPr>
        <w:tc>
          <w:tcPr>
            <w:tcW w:w="3235" w:type="dxa"/>
          </w:tcPr>
          <w:p w14:paraId="78D5B38F" w14:textId="77777777" w:rsidR="00F00E8B" w:rsidRPr="00213323" w:rsidRDefault="00F00E8B" w:rsidP="00AF3F30">
            <w:pPr>
              <w:spacing w:after="80"/>
              <w:rPr>
                <w:rFonts w:cs="Arial"/>
              </w:rPr>
            </w:pPr>
            <w:r w:rsidRPr="00213323">
              <w:rPr>
                <w:rFonts w:cs="Arial"/>
              </w:rPr>
              <w:t>Rx_Clock_Recovery_Dj</w:t>
            </w:r>
          </w:p>
        </w:tc>
        <w:tc>
          <w:tcPr>
            <w:tcW w:w="1176" w:type="dxa"/>
          </w:tcPr>
          <w:p w14:paraId="395677A0" w14:textId="77777777" w:rsidR="00F00E8B" w:rsidRPr="00213323" w:rsidRDefault="00F00E8B" w:rsidP="00C70C58">
            <w:pPr>
              <w:spacing w:after="80"/>
              <w:jc w:val="center"/>
              <w:rPr>
                <w:rFonts w:cs="Arial"/>
                <w:b/>
              </w:rPr>
            </w:pPr>
            <w:r w:rsidRPr="00213323">
              <w:t>No</w:t>
            </w:r>
          </w:p>
        </w:tc>
        <w:tc>
          <w:tcPr>
            <w:tcW w:w="1863" w:type="dxa"/>
          </w:tcPr>
          <w:p w14:paraId="45380692" w14:textId="6BE3FE8C" w:rsidR="00F00E8B" w:rsidRPr="00213323" w:rsidRDefault="003C3EF9" w:rsidP="00C70C58">
            <w:pPr>
              <w:spacing w:after="80"/>
              <w:jc w:val="center"/>
              <w:rPr>
                <w:rFonts w:cs="Arial"/>
                <w:b/>
              </w:rPr>
            </w:pPr>
            <w:r>
              <w:t>0</w:t>
            </w:r>
          </w:p>
        </w:tc>
        <w:tc>
          <w:tcPr>
            <w:tcW w:w="643" w:type="dxa"/>
          </w:tcPr>
          <w:p w14:paraId="1160F9E4" w14:textId="77777777" w:rsidR="00F00E8B" w:rsidRPr="00213323" w:rsidRDefault="00F00E8B" w:rsidP="00C70C58">
            <w:pPr>
              <w:spacing w:after="80"/>
              <w:jc w:val="center"/>
              <w:rPr>
                <w:rFonts w:cs="Arial"/>
                <w:b/>
              </w:rPr>
            </w:pPr>
            <w:r w:rsidRPr="00213323">
              <w:t>X</w:t>
            </w:r>
          </w:p>
        </w:tc>
        <w:tc>
          <w:tcPr>
            <w:tcW w:w="443" w:type="dxa"/>
          </w:tcPr>
          <w:p w14:paraId="505F540D" w14:textId="77777777" w:rsidR="00F00E8B" w:rsidRPr="00213323" w:rsidRDefault="00F00E8B" w:rsidP="00C70C58">
            <w:pPr>
              <w:spacing w:after="80"/>
              <w:jc w:val="center"/>
            </w:pPr>
          </w:p>
        </w:tc>
        <w:tc>
          <w:tcPr>
            <w:tcW w:w="617" w:type="dxa"/>
          </w:tcPr>
          <w:p w14:paraId="742867B6" w14:textId="77777777" w:rsidR="00F00E8B" w:rsidRPr="00213323" w:rsidRDefault="00F00E8B" w:rsidP="00C70C58">
            <w:pPr>
              <w:spacing w:after="80"/>
              <w:jc w:val="center"/>
              <w:rPr>
                <w:rFonts w:cs="Arial"/>
              </w:rPr>
            </w:pPr>
            <w:r w:rsidRPr="00213323">
              <w:rPr>
                <w:rFonts w:cs="Arial"/>
              </w:rPr>
              <w:t>X</w:t>
            </w:r>
          </w:p>
        </w:tc>
        <w:tc>
          <w:tcPr>
            <w:tcW w:w="710" w:type="dxa"/>
          </w:tcPr>
          <w:p w14:paraId="4D1FAE06" w14:textId="77777777" w:rsidR="00F00E8B" w:rsidRPr="00213323" w:rsidRDefault="00F00E8B" w:rsidP="009D1AD9">
            <w:pPr>
              <w:spacing w:after="80"/>
              <w:jc w:val="center"/>
            </w:pPr>
            <w:r w:rsidRPr="00213323">
              <w:rPr>
                <w:rFonts w:cs="Arial"/>
              </w:rPr>
              <w:t>X</w:t>
            </w:r>
          </w:p>
        </w:tc>
        <w:tc>
          <w:tcPr>
            <w:tcW w:w="843" w:type="dxa"/>
          </w:tcPr>
          <w:p w14:paraId="5363EE3A" w14:textId="77777777" w:rsidR="00F00E8B" w:rsidRPr="00213323" w:rsidRDefault="00F00E8B" w:rsidP="00C70C58">
            <w:pPr>
              <w:spacing w:after="80"/>
            </w:pPr>
          </w:p>
        </w:tc>
      </w:tr>
      <w:tr w:rsidR="00C71645" w:rsidRPr="00213323" w14:paraId="398777FD" w14:textId="77777777" w:rsidTr="00003890">
        <w:trPr>
          <w:gridAfter w:val="1"/>
          <w:wAfter w:w="18" w:type="dxa"/>
          <w:jc w:val="center"/>
        </w:trPr>
        <w:tc>
          <w:tcPr>
            <w:tcW w:w="3235" w:type="dxa"/>
          </w:tcPr>
          <w:p w14:paraId="7612632B" w14:textId="77777777" w:rsidR="00F00E8B" w:rsidRPr="00213323" w:rsidRDefault="00F00E8B" w:rsidP="00AF3F30">
            <w:pPr>
              <w:spacing w:after="80"/>
              <w:rPr>
                <w:rFonts w:cs="Arial"/>
              </w:rPr>
            </w:pPr>
            <w:r w:rsidRPr="00213323">
              <w:rPr>
                <w:rFonts w:cs="Arial"/>
              </w:rPr>
              <w:t>Rx_Clock_Recovery_Mean</w:t>
            </w:r>
          </w:p>
        </w:tc>
        <w:tc>
          <w:tcPr>
            <w:tcW w:w="1176" w:type="dxa"/>
          </w:tcPr>
          <w:p w14:paraId="3A735C9C" w14:textId="77777777" w:rsidR="00F00E8B" w:rsidRPr="00213323" w:rsidRDefault="00F00E8B" w:rsidP="00C70C58">
            <w:pPr>
              <w:spacing w:after="80"/>
              <w:jc w:val="center"/>
              <w:rPr>
                <w:rFonts w:cs="Arial"/>
                <w:b/>
              </w:rPr>
            </w:pPr>
            <w:r w:rsidRPr="00213323">
              <w:t>No</w:t>
            </w:r>
          </w:p>
        </w:tc>
        <w:tc>
          <w:tcPr>
            <w:tcW w:w="1863" w:type="dxa"/>
          </w:tcPr>
          <w:p w14:paraId="76B4AD67" w14:textId="0AD8E415" w:rsidR="00F00E8B" w:rsidRPr="00213323" w:rsidRDefault="003C3EF9" w:rsidP="00C70C58">
            <w:pPr>
              <w:spacing w:after="80"/>
              <w:jc w:val="center"/>
              <w:rPr>
                <w:rFonts w:cs="Arial"/>
                <w:b/>
              </w:rPr>
            </w:pPr>
            <w:r>
              <w:t>0</w:t>
            </w:r>
          </w:p>
        </w:tc>
        <w:tc>
          <w:tcPr>
            <w:tcW w:w="643" w:type="dxa"/>
          </w:tcPr>
          <w:p w14:paraId="0C6D355E" w14:textId="77777777" w:rsidR="00F00E8B" w:rsidRPr="00213323" w:rsidRDefault="00F00E8B" w:rsidP="00C70C58">
            <w:pPr>
              <w:spacing w:after="80"/>
              <w:jc w:val="center"/>
              <w:rPr>
                <w:rFonts w:cs="Arial"/>
                <w:b/>
              </w:rPr>
            </w:pPr>
            <w:r w:rsidRPr="00213323">
              <w:t>X</w:t>
            </w:r>
          </w:p>
        </w:tc>
        <w:tc>
          <w:tcPr>
            <w:tcW w:w="443" w:type="dxa"/>
          </w:tcPr>
          <w:p w14:paraId="54A50ED2" w14:textId="77777777" w:rsidR="00F00E8B" w:rsidRPr="00213323" w:rsidRDefault="00F00E8B" w:rsidP="00C70C58">
            <w:pPr>
              <w:spacing w:after="80"/>
              <w:jc w:val="center"/>
            </w:pPr>
          </w:p>
        </w:tc>
        <w:tc>
          <w:tcPr>
            <w:tcW w:w="617" w:type="dxa"/>
          </w:tcPr>
          <w:p w14:paraId="5B36668E" w14:textId="77777777" w:rsidR="00F00E8B" w:rsidRPr="00213323" w:rsidRDefault="00F00E8B" w:rsidP="00C70C58">
            <w:pPr>
              <w:spacing w:after="80"/>
              <w:jc w:val="center"/>
              <w:rPr>
                <w:rFonts w:cs="Arial"/>
              </w:rPr>
            </w:pPr>
            <w:r w:rsidRPr="00213323">
              <w:rPr>
                <w:rFonts w:cs="Arial"/>
              </w:rPr>
              <w:t>X</w:t>
            </w:r>
          </w:p>
        </w:tc>
        <w:tc>
          <w:tcPr>
            <w:tcW w:w="710" w:type="dxa"/>
          </w:tcPr>
          <w:p w14:paraId="51092E60" w14:textId="77777777" w:rsidR="00F00E8B" w:rsidRPr="00213323" w:rsidRDefault="00F00E8B" w:rsidP="009D1AD9">
            <w:pPr>
              <w:spacing w:after="80"/>
              <w:jc w:val="center"/>
            </w:pPr>
            <w:r w:rsidRPr="00213323">
              <w:rPr>
                <w:rFonts w:cs="Arial"/>
              </w:rPr>
              <w:t>X</w:t>
            </w:r>
          </w:p>
        </w:tc>
        <w:tc>
          <w:tcPr>
            <w:tcW w:w="843" w:type="dxa"/>
          </w:tcPr>
          <w:p w14:paraId="6844FC14" w14:textId="77777777" w:rsidR="00F00E8B" w:rsidRPr="00213323" w:rsidRDefault="00F00E8B" w:rsidP="00C70C58">
            <w:pPr>
              <w:spacing w:after="80"/>
            </w:pPr>
          </w:p>
        </w:tc>
      </w:tr>
      <w:tr w:rsidR="00C71645" w:rsidRPr="00213323" w14:paraId="250902AA" w14:textId="77777777" w:rsidTr="00003890">
        <w:trPr>
          <w:gridAfter w:val="1"/>
          <w:wAfter w:w="18" w:type="dxa"/>
          <w:jc w:val="center"/>
        </w:trPr>
        <w:tc>
          <w:tcPr>
            <w:tcW w:w="3235" w:type="dxa"/>
          </w:tcPr>
          <w:p w14:paraId="1D12EDE5" w14:textId="77777777" w:rsidR="00F00E8B" w:rsidRPr="00213323" w:rsidRDefault="00F00E8B" w:rsidP="00AF3F30">
            <w:pPr>
              <w:spacing w:after="80"/>
              <w:rPr>
                <w:rFonts w:cs="Arial"/>
              </w:rPr>
            </w:pPr>
            <w:r w:rsidRPr="00213323">
              <w:rPr>
                <w:rFonts w:cs="Arial"/>
              </w:rPr>
              <w:t>Rx_Clock_Recovery_Rj</w:t>
            </w:r>
          </w:p>
        </w:tc>
        <w:tc>
          <w:tcPr>
            <w:tcW w:w="1176" w:type="dxa"/>
          </w:tcPr>
          <w:p w14:paraId="7A3D1A84" w14:textId="77777777" w:rsidR="00F00E8B" w:rsidRPr="00213323" w:rsidRDefault="00F00E8B" w:rsidP="00C70C58">
            <w:pPr>
              <w:spacing w:after="80"/>
              <w:jc w:val="center"/>
            </w:pPr>
            <w:r w:rsidRPr="00213323">
              <w:t>No</w:t>
            </w:r>
          </w:p>
        </w:tc>
        <w:tc>
          <w:tcPr>
            <w:tcW w:w="1863" w:type="dxa"/>
          </w:tcPr>
          <w:p w14:paraId="152F403A" w14:textId="0B00D27A" w:rsidR="00F00E8B" w:rsidRPr="00213323" w:rsidRDefault="003C3EF9" w:rsidP="00C70C58">
            <w:pPr>
              <w:spacing w:after="80"/>
              <w:jc w:val="center"/>
            </w:pPr>
            <w:r>
              <w:t>0</w:t>
            </w:r>
          </w:p>
        </w:tc>
        <w:tc>
          <w:tcPr>
            <w:tcW w:w="643" w:type="dxa"/>
          </w:tcPr>
          <w:p w14:paraId="50BFB7BA" w14:textId="77777777" w:rsidR="00F00E8B" w:rsidRPr="00213323" w:rsidRDefault="00F00E8B" w:rsidP="00C70C58">
            <w:pPr>
              <w:spacing w:after="80"/>
              <w:jc w:val="center"/>
            </w:pPr>
            <w:r w:rsidRPr="00213323">
              <w:t>X</w:t>
            </w:r>
          </w:p>
        </w:tc>
        <w:tc>
          <w:tcPr>
            <w:tcW w:w="443" w:type="dxa"/>
          </w:tcPr>
          <w:p w14:paraId="65F83F6C" w14:textId="77777777" w:rsidR="00F00E8B" w:rsidRPr="00213323" w:rsidRDefault="00F00E8B" w:rsidP="00C70C58">
            <w:pPr>
              <w:spacing w:after="80"/>
              <w:jc w:val="center"/>
            </w:pPr>
          </w:p>
        </w:tc>
        <w:tc>
          <w:tcPr>
            <w:tcW w:w="617" w:type="dxa"/>
          </w:tcPr>
          <w:p w14:paraId="7FA5FECD" w14:textId="77777777" w:rsidR="00F00E8B" w:rsidRPr="00213323" w:rsidRDefault="00F00E8B" w:rsidP="00C70C58">
            <w:pPr>
              <w:spacing w:after="80"/>
              <w:jc w:val="center"/>
            </w:pPr>
            <w:r w:rsidRPr="00213323">
              <w:t>X</w:t>
            </w:r>
          </w:p>
        </w:tc>
        <w:tc>
          <w:tcPr>
            <w:tcW w:w="710" w:type="dxa"/>
          </w:tcPr>
          <w:p w14:paraId="1E2D063F" w14:textId="77777777" w:rsidR="00F00E8B" w:rsidRPr="00213323" w:rsidRDefault="00F00E8B" w:rsidP="009D1AD9">
            <w:pPr>
              <w:spacing w:after="80"/>
              <w:jc w:val="center"/>
            </w:pPr>
            <w:r w:rsidRPr="00213323">
              <w:t>X</w:t>
            </w:r>
          </w:p>
        </w:tc>
        <w:tc>
          <w:tcPr>
            <w:tcW w:w="843" w:type="dxa"/>
          </w:tcPr>
          <w:p w14:paraId="40555775" w14:textId="77777777" w:rsidR="00F00E8B" w:rsidRPr="00213323" w:rsidRDefault="00F00E8B" w:rsidP="00C70C58">
            <w:pPr>
              <w:spacing w:after="80"/>
            </w:pPr>
          </w:p>
        </w:tc>
      </w:tr>
      <w:tr w:rsidR="00C71645" w:rsidRPr="00213323" w14:paraId="15F08D03" w14:textId="77777777" w:rsidTr="00003890">
        <w:trPr>
          <w:gridAfter w:val="1"/>
          <w:wAfter w:w="18" w:type="dxa"/>
          <w:jc w:val="center"/>
        </w:trPr>
        <w:tc>
          <w:tcPr>
            <w:tcW w:w="3235" w:type="dxa"/>
          </w:tcPr>
          <w:p w14:paraId="65B80175" w14:textId="77777777" w:rsidR="00F00E8B" w:rsidRPr="00213323" w:rsidRDefault="00F00E8B" w:rsidP="00C70C58">
            <w:pPr>
              <w:spacing w:after="80"/>
              <w:rPr>
                <w:rFonts w:cs="Arial"/>
              </w:rPr>
            </w:pPr>
            <w:r w:rsidRPr="00213323">
              <w:rPr>
                <w:rFonts w:cs="Arial"/>
              </w:rPr>
              <w:t>Rx_Clock_Recovery_Sj</w:t>
            </w:r>
          </w:p>
        </w:tc>
        <w:tc>
          <w:tcPr>
            <w:tcW w:w="1176" w:type="dxa"/>
          </w:tcPr>
          <w:p w14:paraId="5F1CCD34" w14:textId="77777777" w:rsidR="00F00E8B" w:rsidRPr="00213323" w:rsidRDefault="00F00E8B" w:rsidP="00C70C58">
            <w:pPr>
              <w:spacing w:after="80"/>
              <w:jc w:val="center"/>
            </w:pPr>
            <w:r w:rsidRPr="00213323">
              <w:t>No</w:t>
            </w:r>
          </w:p>
        </w:tc>
        <w:tc>
          <w:tcPr>
            <w:tcW w:w="1863" w:type="dxa"/>
          </w:tcPr>
          <w:p w14:paraId="6EF92CB6" w14:textId="79666B69" w:rsidR="00F00E8B" w:rsidRPr="00213323" w:rsidRDefault="003C3EF9" w:rsidP="00C70C58">
            <w:pPr>
              <w:spacing w:after="80"/>
              <w:jc w:val="center"/>
            </w:pPr>
            <w:r>
              <w:t>0</w:t>
            </w:r>
          </w:p>
        </w:tc>
        <w:tc>
          <w:tcPr>
            <w:tcW w:w="643" w:type="dxa"/>
          </w:tcPr>
          <w:p w14:paraId="683546BD" w14:textId="77777777" w:rsidR="00F00E8B" w:rsidRPr="00213323" w:rsidRDefault="00F00E8B" w:rsidP="00C70C58">
            <w:pPr>
              <w:spacing w:after="80"/>
              <w:jc w:val="center"/>
            </w:pPr>
            <w:r w:rsidRPr="00213323">
              <w:t>X</w:t>
            </w:r>
          </w:p>
        </w:tc>
        <w:tc>
          <w:tcPr>
            <w:tcW w:w="443" w:type="dxa"/>
          </w:tcPr>
          <w:p w14:paraId="5EE7ADFB" w14:textId="77777777" w:rsidR="00F00E8B" w:rsidRPr="00213323" w:rsidRDefault="00F00E8B" w:rsidP="00C70C58">
            <w:pPr>
              <w:spacing w:after="80"/>
              <w:jc w:val="center"/>
            </w:pPr>
          </w:p>
        </w:tc>
        <w:tc>
          <w:tcPr>
            <w:tcW w:w="617" w:type="dxa"/>
          </w:tcPr>
          <w:p w14:paraId="790A508B" w14:textId="77777777" w:rsidR="00F00E8B" w:rsidRPr="00213323" w:rsidRDefault="00F00E8B" w:rsidP="00C70C58">
            <w:pPr>
              <w:spacing w:after="80"/>
              <w:jc w:val="center"/>
            </w:pPr>
            <w:r w:rsidRPr="00213323">
              <w:t>X</w:t>
            </w:r>
          </w:p>
        </w:tc>
        <w:tc>
          <w:tcPr>
            <w:tcW w:w="710" w:type="dxa"/>
          </w:tcPr>
          <w:p w14:paraId="1BC0E6F3" w14:textId="77777777" w:rsidR="00F00E8B" w:rsidRPr="00213323" w:rsidRDefault="00F00E8B" w:rsidP="009D1AD9">
            <w:pPr>
              <w:spacing w:after="80"/>
              <w:jc w:val="center"/>
            </w:pPr>
            <w:r w:rsidRPr="00213323">
              <w:t>X</w:t>
            </w:r>
          </w:p>
        </w:tc>
        <w:tc>
          <w:tcPr>
            <w:tcW w:w="843" w:type="dxa"/>
          </w:tcPr>
          <w:p w14:paraId="5268B4E5" w14:textId="77777777" w:rsidR="00F00E8B" w:rsidRPr="00213323" w:rsidRDefault="00F00E8B" w:rsidP="00C70C58">
            <w:pPr>
              <w:spacing w:after="80"/>
            </w:pPr>
          </w:p>
        </w:tc>
      </w:tr>
      <w:tr w:rsidR="00C71645" w:rsidRPr="00213323" w14:paraId="013A0E67" w14:textId="77777777" w:rsidTr="00003890">
        <w:trPr>
          <w:gridAfter w:val="1"/>
          <w:wAfter w:w="18" w:type="dxa"/>
          <w:jc w:val="center"/>
        </w:trPr>
        <w:tc>
          <w:tcPr>
            <w:tcW w:w="3235" w:type="dxa"/>
          </w:tcPr>
          <w:p w14:paraId="485E5B12" w14:textId="77777777" w:rsidR="00F00E8B" w:rsidRPr="00213323" w:rsidRDefault="00F00E8B" w:rsidP="00C70C58">
            <w:pPr>
              <w:spacing w:after="80"/>
              <w:rPr>
                <w:rFonts w:cs="Arial"/>
              </w:rPr>
            </w:pPr>
            <w:r w:rsidRPr="00213323">
              <w:rPr>
                <w:rFonts w:cs="Arial"/>
              </w:rPr>
              <w:t>Rx_DCD</w:t>
            </w:r>
          </w:p>
        </w:tc>
        <w:tc>
          <w:tcPr>
            <w:tcW w:w="1176" w:type="dxa"/>
          </w:tcPr>
          <w:p w14:paraId="66D8971B" w14:textId="77777777" w:rsidR="00F00E8B" w:rsidRPr="00213323" w:rsidRDefault="00F00E8B" w:rsidP="00C70C58">
            <w:pPr>
              <w:spacing w:after="80"/>
              <w:jc w:val="center"/>
            </w:pPr>
            <w:r w:rsidRPr="00213323">
              <w:t>No</w:t>
            </w:r>
          </w:p>
        </w:tc>
        <w:tc>
          <w:tcPr>
            <w:tcW w:w="1863" w:type="dxa"/>
          </w:tcPr>
          <w:p w14:paraId="1E29D149" w14:textId="7AA2253F" w:rsidR="00F00E8B" w:rsidRPr="00213323" w:rsidRDefault="003C3EF9" w:rsidP="00C70C58">
            <w:pPr>
              <w:spacing w:after="80"/>
              <w:jc w:val="center"/>
            </w:pPr>
            <w:r>
              <w:t>0</w:t>
            </w:r>
          </w:p>
        </w:tc>
        <w:tc>
          <w:tcPr>
            <w:tcW w:w="643" w:type="dxa"/>
          </w:tcPr>
          <w:p w14:paraId="454E9544" w14:textId="77777777" w:rsidR="00F00E8B" w:rsidRPr="00213323" w:rsidRDefault="00F00E8B" w:rsidP="00C70C58">
            <w:pPr>
              <w:spacing w:after="80"/>
              <w:jc w:val="center"/>
            </w:pPr>
            <w:r w:rsidRPr="00213323">
              <w:t>X</w:t>
            </w:r>
          </w:p>
        </w:tc>
        <w:tc>
          <w:tcPr>
            <w:tcW w:w="443" w:type="dxa"/>
          </w:tcPr>
          <w:p w14:paraId="72C130EF" w14:textId="77777777" w:rsidR="00F00E8B" w:rsidRPr="00213323" w:rsidRDefault="00F00E8B" w:rsidP="00C70C58">
            <w:pPr>
              <w:spacing w:after="80"/>
              <w:jc w:val="center"/>
            </w:pPr>
          </w:p>
        </w:tc>
        <w:tc>
          <w:tcPr>
            <w:tcW w:w="617" w:type="dxa"/>
          </w:tcPr>
          <w:p w14:paraId="787F3BDA" w14:textId="77777777" w:rsidR="00F00E8B" w:rsidRPr="00213323" w:rsidRDefault="00F00E8B" w:rsidP="00C70C58">
            <w:pPr>
              <w:spacing w:after="80"/>
              <w:jc w:val="center"/>
            </w:pPr>
            <w:r w:rsidRPr="00213323">
              <w:t>X</w:t>
            </w:r>
          </w:p>
        </w:tc>
        <w:tc>
          <w:tcPr>
            <w:tcW w:w="710" w:type="dxa"/>
          </w:tcPr>
          <w:p w14:paraId="4428244A" w14:textId="77777777" w:rsidR="00F00E8B" w:rsidRPr="00213323" w:rsidRDefault="00F00E8B" w:rsidP="009D1AD9">
            <w:pPr>
              <w:spacing w:after="80"/>
              <w:jc w:val="center"/>
            </w:pPr>
            <w:r w:rsidRPr="00213323">
              <w:t>X</w:t>
            </w:r>
          </w:p>
        </w:tc>
        <w:tc>
          <w:tcPr>
            <w:tcW w:w="843" w:type="dxa"/>
          </w:tcPr>
          <w:p w14:paraId="5304FBBB" w14:textId="77777777" w:rsidR="00F00E8B" w:rsidRPr="00213323" w:rsidRDefault="00F00E8B" w:rsidP="00C70C58">
            <w:pPr>
              <w:spacing w:after="80"/>
            </w:pPr>
          </w:p>
        </w:tc>
      </w:tr>
      <w:tr w:rsidR="00C71645" w:rsidRPr="00213323" w14:paraId="4B1B5603" w14:textId="77777777" w:rsidTr="00003890">
        <w:trPr>
          <w:gridAfter w:val="1"/>
          <w:wAfter w:w="18" w:type="dxa"/>
          <w:jc w:val="center"/>
        </w:trPr>
        <w:tc>
          <w:tcPr>
            <w:tcW w:w="3235" w:type="dxa"/>
          </w:tcPr>
          <w:p w14:paraId="2B473440" w14:textId="77777777" w:rsidR="00F00E8B" w:rsidRPr="00213323" w:rsidRDefault="00F00E8B" w:rsidP="00C70C58">
            <w:pPr>
              <w:spacing w:after="80"/>
              <w:rPr>
                <w:rFonts w:cs="Arial"/>
              </w:rPr>
            </w:pPr>
            <w:r w:rsidRPr="00213323">
              <w:rPr>
                <w:rFonts w:cs="Arial"/>
              </w:rPr>
              <w:t>Rx_Dj</w:t>
            </w:r>
          </w:p>
        </w:tc>
        <w:tc>
          <w:tcPr>
            <w:tcW w:w="1176" w:type="dxa"/>
          </w:tcPr>
          <w:p w14:paraId="65AC42E1" w14:textId="77777777" w:rsidR="00F00E8B" w:rsidRPr="00213323" w:rsidRDefault="00F00E8B" w:rsidP="00C70C58">
            <w:pPr>
              <w:spacing w:after="80"/>
              <w:jc w:val="center"/>
            </w:pPr>
            <w:r w:rsidRPr="00213323">
              <w:t>No</w:t>
            </w:r>
          </w:p>
        </w:tc>
        <w:tc>
          <w:tcPr>
            <w:tcW w:w="1863" w:type="dxa"/>
          </w:tcPr>
          <w:p w14:paraId="1C8EAFF5" w14:textId="60F67A2B" w:rsidR="00F00E8B" w:rsidRPr="00213323" w:rsidRDefault="003C3EF9" w:rsidP="00C70C58">
            <w:pPr>
              <w:spacing w:after="80"/>
              <w:jc w:val="center"/>
            </w:pPr>
            <w:r>
              <w:t>0</w:t>
            </w:r>
          </w:p>
        </w:tc>
        <w:tc>
          <w:tcPr>
            <w:tcW w:w="643" w:type="dxa"/>
          </w:tcPr>
          <w:p w14:paraId="29010FB0" w14:textId="77777777" w:rsidR="00F00E8B" w:rsidRPr="00213323" w:rsidRDefault="00F00E8B" w:rsidP="00C70C58">
            <w:pPr>
              <w:spacing w:after="80"/>
              <w:jc w:val="center"/>
            </w:pPr>
            <w:r w:rsidRPr="00213323">
              <w:t>X</w:t>
            </w:r>
          </w:p>
        </w:tc>
        <w:tc>
          <w:tcPr>
            <w:tcW w:w="443" w:type="dxa"/>
          </w:tcPr>
          <w:p w14:paraId="28C3A9EE" w14:textId="77777777" w:rsidR="00F00E8B" w:rsidRPr="00213323" w:rsidRDefault="00F00E8B" w:rsidP="00C70C58">
            <w:pPr>
              <w:spacing w:after="80"/>
              <w:jc w:val="center"/>
            </w:pPr>
          </w:p>
        </w:tc>
        <w:tc>
          <w:tcPr>
            <w:tcW w:w="617" w:type="dxa"/>
          </w:tcPr>
          <w:p w14:paraId="755AE4E0" w14:textId="77777777" w:rsidR="00F00E8B" w:rsidRPr="00213323" w:rsidRDefault="00F00E8B" w:rsidP="00C70C58">
            <w:pPr>
              <w:spacing w:after="80"/>
              <w:jc w:val="center"/>
            </w:pPr>
            <w:r w:rsidRPr="00213323">
              <w:t>X</w:t>
            </w:r>
          </w:p>
        </w:tc>
        <w:tc>
          <w:tcPr>
            <w:tcW w:w="710" w:type="dxa"/>
          </w:tcPr>
          <w:p w14:paraId="3B0B6846" w14:textId="77777777" w:rsidR="00F00E8B" w:rsidRPr="00213323" w:rsidRDefault="00F00E8B" w:rsidP="009D1AD9">
            <w:pPr>
              <w:spacing w:after="80"/>
              <w:jc w:val="center"/>
            </w:pPr>
            <w:r w:rsidRPr="00213323">
              <w:t>X</w:t>
            </w:r>
          </w:p>
        </w:tc>
        <w:tc>
          <w:tcPr>
            <w:tcW w:w="843" w:type="dxa"/>
          </w:tcPr>
          <w:p w14:paraId="3FAC2BDB" w14:textId="77777777" w:rsidR="00F00E8B" w:rsidRPr="00213323" w:rsidRDefault="00F00E8B" w:rsidP="00C70C58">
            <w:pPr>
              <w:spacing w:after="80"/>
            </w:pPr>
          </w:p>
        </w:tc>
      </w:tr>
      <w:tr w:rsidR="00C71645" w:rsidRPr="00213323" w14:paraId="7CE1565E" w14:textId="77777777" w:rsidTr="00003890">
        <w:trPr>
          <w:gridAfter w:val="1"/>
          <w:wAfter w:w="18" w:type="dxa"/>
          <w:jc w:val="center"/>
        </w:trPr>
        <w:tc>
          <w:tcPr>
            <w:tcW w:w="3235" w:type="dxa"/>
          </w:tcPr>
          <w:p w14:paraId="72BF88AE" w14:textId="77777777" w:rsidR="00F00E8B" w:rsidRPr="00213323" w:rsidRDefault="00F00E8B" w:rsidP="00C70C58">
            <w:pPr>
              <w:spacing w:after="80"/>
              <w:rPr>
                <w:rFonts w:cs="Arial"/>
              </w:rPr>
            </w:pPr>
            <w:r w:rsidRPr="00213323">
              <w:rPr>
                <w:rFonts w:cs="Arial"/>
              </w:rPr>
              <w:t>Rx_Noise</w:t>
            </w:r>
            <w:r w:rsidR="00DE2E75">
              <w:rPr>
                <w:rFonts w:cs="Arial"/>
              </w:rPr>
              <w:t>, Rx_GaussianNoise</w:t>
            </w:r>
          </w:p>
        </w:tc>
        <w:tc>
          <w:tcPr>
            <w:tcW w:w="1176" w:type="dxa"/>
          </w:tcPr>
          <w:p w14:paraId="38EB6203" w14:textId="77777777" w:rsidR="00F00E8B" w:rsidRPr="00213323" w:rsidRDefault="00F00E8B" w:rsidP="00C70C58">
            <w:pPr>
              <w:spacing w:after="80"/>
              <w:jc w:val="center"/>
            </w:pPr>
            <w:r w:rsidRPr="00213323">
              <w:t>No</w:t>
            </w:r>
          </w:p>
        </w:tc>
        <w:tc>
          <w:tcPr>
            <w:tcW w:w="1863" w:type="dxa"/>
          </w:tcPr>
          <w:p w14:paraId="391BEF06" w14:textId="6DFA281D" w:rsidR="00F00E8B" w:rsidRPr="00213323" w:rsidRDefault="003C3EF9" w:rsidP="00C70C58">
            <w:pPr>
              <w:spacing w:after="80"/>
              <w:jc w:val="center"/>
            </w:pPr>
            <w:r>
              <w:t>0</w:t>
            </w:r>
          </w:p>
        </w:tc>
        <w:tc>
          <w:tcPr>
            <w:tcW w:w="643" w:type="dxa"/>
          </w:tcPr>
          <w:p w14:paraId="7FAD7C29" w14:textId="77777777" w:rsidR="00F00E8B" w:rsidRPr="00213323" w:rsidRDefault="00F00E8B" w:rsidP="00C70C58">
            <w:pPr>
              <w:spacing w:after="80"/>
              <w:jc w:val="center"/>
            </w:pPr>
            <w:r w:rsidRPr="00213323">
              <w:t>X</w:t>
            </w:r>
          </w:p>
        </w:tc>
        <w:tc>
          <w:tcPr>
            <w:tcW w:w="443" w:type="dxa"/>
          </w:tcPr>
          <w:p w14:paraId="3D813FEF" w14:textId="77777777" w:rsidR="00F00E8B" w:rsidRPr="00213323" w:rsidRDefault="00F00E8B" w:rsidP="00C70C58">
            <w:pPr>
              <w:spacing w:after="80"/>
              <w:jc w:val="center"/>
            </w:pPr>
          </w:p>
        </w:tc>
        <w:tc>
          <w:tcPr>
            <w:tcW w:w="617" w:type="dxa"/>
          </w:tcPr>
          <w:p w14:paraId="227E8439" w14:textId="77777777" w:rsidR="00F00E8B" w:rsidRPr="00213323" w:rsidRDefault="00F00E8B" w:rsidP="00C70C58">
            <w:pPr>
              <w:spacing w:after="80"/>
              <w:jc w:val="center"/>
            </w:pPr>
            <w:r w:rsidRPr="00213323">
              <w:t>X</w:t>
            </w:r>
          </w:p>
        </w:tc>
        <w:tc>
          <w:tcPr>
            <w:tcW w:w="710" w:type="dxa"/>
          </w:tcPr>
          <w:p w14:paraId="6AA354B9" w14:textId="77777777" w:rsidR="00F00E8B" w:rsidRPr="00213323" w:rsidRDefault="00F00E8B" w:rsidP="009D1AD9">
            <w:pPr>
              <w:spacing w:after="80"/>
              <w:jc w:val="center"/>
            </w:pPr>
            <w:r w:rsidRPr="00213323">
              <w:t>X</w:t>
            </w:r>
          </w:p>
        </w:tc>
        <w:tc>
          <w:tcPr>
            <w:tcW w:w="843" w:type="dxa"/>
          </w:tcPr>
          <w:p w14:paraId="16F62B21" w14:textId="77777777" w:rsidR="00F00E8B" w:rsidRPr="00213323" w:rsidRDefault="00F00E8B" w:rsidP="00C70C58">
            <w:pPr>
              <w:spacing w:after="80"/>
            </w:pPr>
          </w:p>
        </w:tc>
      </w:tr>
      <w:tr w:rsidR="00C71645" w:rsidRPr="00213323" w14:paraId="7278BD7B" w14:textId="77777777" w:rsidTr="00003890">
        <w:trPr>
          <w:gridAfter w:val="1"/>
          <w:wAfter w:w="18" w:type="dxa"/>
          <w:jc w:val="center"/>
        </w:trPr>
        <w:tc>
          <w:tcPr>
            <w:tcW w:w="3235" w:type="dxa"/>
          </w:tcPr>
          <w:p w14:paraId="6BBB5BFE" w14:textId="77777777" w:rsidR="0058099F" w:rsidRPr="00213323" w:rsidRDefault="0058099F" w:rsidP="0058099F">
            <w:pPr>
              <w:spacing w:after="80"/>
              <w:rPr>
                <w:rFonts w:cs="Arial"/>
              </w:rPr>
            </w:pPr>
            <w:r>
              <w:rPr>
                <w:rFonts w:cs="Arial"/>
              </w:rPr>
              <w:t>Rx_UniformNoise</w:t>
            </w:r>
          </w:p>
        </w:tc>
        <w:tc>
          <w:tcPr>
            <w:tcW w:w="1176" w:type="dxa"/>
          </w:tcPr>
          <w:p w14:paraId="0DC50541" w14:textId="77777777" w:rsidR="0058099F" w:rsidRPr="00213323" w:rsidRDefault="0058099F" w:rsidP="0058099F">
            <w:pPr>
              <w:spacing w:after="80"/>
              <w:jc w:val="center"/>
            </w:pPr>
            <w:r w:rsidRPr="00213323">
              <w:t>No</w:t>
            </w:r>
          </w:p>
        </w:tc>
        <w:tc>
          <w:tcPr>
            <w:tcW w:w="1863" w:type="dxa"/>
          </w:tcPr>
          <w:p w14:paraId="5A674A54" w14:textId="635AF122" w:rsidR="0058099F" w:rsidRPr="00213323" w:rsidRDefault="003C3EF9" w:rsidP="0058099F">
            <w:pPr>
              <w:spacing w:after="80"/>
              <w:jc w:val="center"/>
            </w:pPr>
            <w:r>
              <w:t>0</w:t>
            </w:r>
          </w:p>
        </w:tc>
        <w:tc>
          <w:tcPr>
            <w:tcW w:w="643" w:type="dxa"/>
          </w:tcPr>
          <w:p w14:paraId="479B6FCD" w14:textId="77777777" w:rsidR="0058099F" w:rsidRPr="00213323" w:rsidRDefault="0058099F" w:rsidP="0058099F">
            <w:pPr>
              <w:spacing w:after="80"/>
              <w:jc w:val="center"/>
            </w:pPr>
            <w:r w:rsidRPr="00213323">
              <w:t>X</w:t>
            </w:r>
          </w:p>
        </w:tc>
        <w:tc>
          <w:tcPr>
            <w:tcW w:w="443" w:type="dxa"/>
          </w:tcPr>
          <w:p w14:paraId="311CEBE8" w14:textId="77777777" w:rsidR="0058099F" w:rsidRPr="00213323" w:rsidRDefault="0058099F" w:rsidP="0058099F">
            <w:pPr>
              <w:spacing w:after="80"/>
              <w:jc w:val="center"/>
            </w:pPr>
          </w:p>
        </w:tc>
        <w:tc>
          <w:tcPr>
            <w:tcW w:w="617" w:type="dxa"/>
          </w:tcPr>
          <w:p w14:paraId="3D92F45B" w14:textId="77777777" w:rsidR="0058099F" w:rsidRPr="00213323" w:rsidRDefault="0058099F" w:rsidP="0058099F">
            <w:pPr>
              <w:spacing w:after="80"/>
              <w:jc w:val="center"/>
            </w:pPr>
            <w:r w:rsidRPr="00213323">
              <w:t>X</w:t>
            </w:r>
          </w:p>
        </w:tc>
        <w:tc>
          <w:tcPr>
            <w:tcW w:w="710" w:type="dxa"/>
          </w:tcPr>
          <w:p w14:paraId="49B50F10" w14:textId="77777777" w:rsidR="0058099F" w:rsidRPr="00213323" w:rsidRDefault="0058099F" w:rsidP="0058099F">
            <w:pPr>
              <w:spacing w:after="80"/>
              <w:jc w:val="center"/>
            </w:pPr>
            <w:r w:rsidRPr="00213323">
              <w:t>X</w:t>
            </w:r>
          </w:p>
        </w:tc>
        <w:tc>
          <w:tcPr>
            <w:tcW w:w="843" w:type="dxa"/>
          </w:tcPr>
          <w:p w14:paraId="420FC802" w14:textId="77777777" w:rsidR="0058099F" w:rsidRPr="00213323" w:rsidRDefault="0058099F" w:rsidP="0058099F">
            <w:pPr>
              <w:spacing w:after="80"/>
            </w:pPr>
          </w:p>
        </w:tc>
      </w:tr>
      <w:tr w:rsidR="00C71645" w:rsidRPr="00213323" w14:paraId="0A1986EF" w14:textId="77777777" w:rsidTr="00003890">
        <w:trPr>
          <w:gridAfter w:val="1"/>
          <w:wAfter w:w="18" w:type="dxa"/>
          <w:jc w:val="center"/>
        </w:trPr>
        <w:tc>
          <w:tcPr>
            <w:tcW w:w="3235" w:type="dxa"/>
          </w:tcPr>
          <w:p w14:paraId="1D09FFD6" w14:textId="77777777" w:rsidR="0058099F" w:rsidRPr="00213323" w:rsidRDefault="0058099F" w:rsidP="0058099F">
            <w:pPr>
              <w:spacing w:after="80"/>
              <w:rPr>
                <w:rFonts w:cs="Arial"/>
              </w:rPr>
            </w:pPr>
            <w:r w:rsidRPr="00213323">
              <w:rPr>
                <w:rFonts w:cs="Arial"/>
              </w:rPr>
              <w:t>Rx_Receiver_Sensitivity</w:t>
            </w:r>
          </w:p>
        </w:tc>
        <w:tc>
          <w:tcPr>
            <w:tcW w:w="1176" w:type="dxa"/>
          </w:tcPr>
          <w:p w14:paraId="23A87ACD" w14:textId="77777777" w:rsidR="0058099F" w:rsidRPr="00213323" w:rsidRDefault="0058099F" w:rsidP="0058099F">
            <w:pPr>
              <w:spacing w:after="80"/>
              <w:jc w:val="center"/>
              <w:rPr>
                <w:rFonts w:cs="Arial"/>
                <w:b/>
              </w:rPr>
            </w:pPr>
            <w:r w:rsidRPr="00213323">
              <w:t>No</w:t>
            </w:r>
          </w:p>
        </w:tc>
        <w:tc>
          <w:tcPr>
            <w:tcW w:w="1863" w:type="dxa"/>
          </w:tcPr>
          <w:p w14:paraId="117BDDF2" w14:textId="77777777" w:rsidR="0058099F" w:rsidRPr="00213323" w:rsidRDefault="0058099F" w:rsidP="0058099F">
            <w:pPr>
              <w:spacing w:after="80"/>
              <w:jc w:val="center"/>
              <w:rPr>
                <w:rFonts w:cs="Arial"/>
                <w:b/>
              </w:rPr>
            </w:pPr>
            <w:r w:rsidRPr="00213323">
              <w:t>0</w:t>
            </w:r>
          </w:p>
        </w:tc>
        <w:tc>
          <w:tcPr>
            <w:tcW w:w="643" w:type="dxa"/>
          </w:tcPr>
          <w:p w14:paraId="57FE4DBA" w14:textId="77777777" w:rsidR="0058099F" w:rsidRPr="00213323" w:rsidRDefault="0058099F" w:rsidP="0058099F">
            <w:pPr>
              <w:spacing w:after="80"/>
              <w:jc w:val="center"/>
              <w:rPr>
                <w:rFonts w:cs="Arial"/>
                <w:b/>
              </w:rPr>
            </w:pPr>
            <w:r w:rsidRPr="00213323">
              <w:t>X</w:t>
            </w:r>
          </w:p>
        </w:tc>
        <w:tc>
          <w:tcPr>
            <w:tcW w:w="443" w:type="dxa"/>
          </w:tcPr>
          <w:p w14:paraId="51F8B6FB" w14:textId="77777777" w:rsidR="0058099F" w:rsidRPr="00213323" w:rsidRDefault="0058099F" w:rsidP="0058099F">
            <w:pPr>
              <w:spacing w:after="80"/>
              <w:jc w:val="center"/>
            </w:pPr>
          </w:p>
        </w:tc>
        <w:tc>
          <w:tcPr>
            <w:tcW w:w="617" w:type="dxa"/>
          </w:tcPr>
          <w:p w14:paraId="4D908FED" w14:textId="77777777" w:rsidR="0058099F" w:rsidRPr="00213323" w:rsidRDefault="0058099F" w:rsidP="0058099F">
            <w:pPr>
              <w:spacing w:after="80"/>
              <w:jc w:val="center"/>
              <w:rPr>
                <w:rFonts w:cs="Arial"/>
                <w:b/>
              </w:rPr>
            </w:pPr>
            <w:r w:rsidRPr="00213323">
              <w:t>X</w:t>
            </w:r>
          </w:p>
        </w:tc>
        <w:tc>
          <w:tcPr>
            <w:tcW w:w="710" w:type="dxa"/>
          </w:tcPr>
          <w:p w14:paraId="3DEE61A5" w14:textId="77777777" w:rsidR="0058099F" w:rsidRPr="00213323" w:rsidRDefault="0058099F" w:rsidP="0058099F">
            <w:pPr>
              <w:spacing w:after="80"/>
              <w:jc w:val="center"/>
            </w:pPr>
            <w:r w:rsidRPr="00213323">
              <w:t>X</w:t>
            </w:r>
          </w:p>
        </w:tc>
        <w:tc>
          <w:tcPr>
            <w:tcW w:w="843" w:type="dxa"/>
          </w:tcPr>
          <w:p w14:paraId="7D24DC04" w14:textId="77777777" w:rsidR="0058099F" w:rsidRPr="00213323" w:rsidRDefault="0058099F" w:rsidP="0058099F">
            <w:pPr>
              <w:spacing w:after="80"/>
            </w:pPr>
          </w:p>
        </w:tc>
      </w:tr>
      <w:tr w:rsidR="00C71645" w:rsidRPr="00213323" w14:paraId="52272EB2" w14:textId="77777777" w:rsidTr="00003890">
        <w:trPr>
          <w:gridAfter w:val="1"/>
          <w:wAfter w:w="18" w:type="dxa"/>
          <w:jc w:val="center"/>
        </w:trPr>
        <w:tc>
          <w:tcPr>
            <w:tcW w:w="3235" w:type="dxa"/>
          </w:tcPr>
          <w:p w14:paraId="105A2D82" w14:textId="77777777" w:rsidR="0058099F" w:rsidRPr="00213323" w:rsidRDefault="0058099F" w:rsidP="0058099F">
            <w:pPr>
              <w:spacing w:after="80"/>
              <w:rPr>
                <w:rFonts w:cs="Arial"/>
              </w:rPr>
            </w:pPr>
            <w:r w:rsidRPr="00213323">
              <w:rPr>
                <w:rFonts w:cs="Arial"/>
              </w:rPr>
              <w:t>Rx_Rj</w:t>
            </w:r>
          </w:p>
        </w:tc>
        <w:tc>
          <w:tcPr>
            <w:tcW w:w="1176" w:type="dxa"/>
          </w:tcPr>
          <w:p w14:paraId="6E908DEB" w14:textId="77777777" w:rsidR="0058099F" w:rsidRPr="00213323" w:rsidRDefault="0058099F" w:rsidP="0058099F">
            <w:pPr>
              <w:spacing w:after="80"/>
              <w:jc w:val="center"/>
            </w:pPr>
            <w:r w:rsidRPr="00213323">
              <w:t>No</w:t>
            </w:r>
          </w:p>
        </w:tc>
        <w:tc>
          <w:tcPr>
            <w:tcW w:w="1863" w:type="dxa"/>
          </w:tcPr>
          <w:p w14:paraId="3AA16B54" w14:textId="77777777" w:rsidR="0058099F" w:rsidRPr="00213323" w:rsidRDefault="0058099F" w:rsidP="0058099F">
            <w:pPr>
              <w:spacing w:after="80"/>
              <w:jc w:val="center"/>
            </w:pPr>
            <w:r w:rsidRPr="00213323">
              <w:t>0</w:t>
            </w:r>
          </w:p>
        </w:tc>
        <w:tc>
          <w:tcPr>
            <w:tcW w:w="643" w:type="dxa"/>
          </w:tcPr>
          <w:p w14:paraId="5D9F5233" w14:textId="77777777" w:rsidR="0058099F" w:rsidRPr="00213323" w:rsidRDefault="0058099F" w:rsidP="0058099F">
            <w:pPr>
              <w:spacing w:after="80"/>
              <w:jc w:val="center"/>
            </w:pPr>
            <w:r w:rsidRPr="00213323">
              <w:t>X</w:t>
            </w:r>
          </w:p>
        </w:tc>
        <w:tc>
          <w:tcPr>
            <w:tcW w:w="443" w:type="dxa"/>
          </w:tcPr>
          <w:p w14:paraId="442162D1" w14:textId="77777777" w:rsidR="0058099F" w:rsidRPr="00213323" w:rsidRDefault="0058099F" w:rsidP="0058099F">
            <w:pPr>
              <w:spacing w:after="80"/>
              <w:jc w:val="center"/>
            </w:pPr>
          </w:p>
        </w:tc>
        <w:tc>
          <w:tcPr>
            <w:tcW w:w="617" w:type="dxa"/>
          </w:tcPr>
          <w:p w14:paraId="4FD8C22B" w14:textId="77777777" w:rsidR="0058099F" w:rsidRPr="00213323" w:rsidRDefault="0058099F" w:rsidP="0058099F">
            <w:pPr>
              <w:spacing w:after="80"/>
              <w:jc w:val="center"/>
            </w:pPr>
            <w:r w:rsidRPr="00213323">
              <w:t>X</w:t>
            </w:r>
          </w:p>
        </w:tc>
        <w:tc>
          <w:tcPr>
            <w:tcW w:w="710" w:type="dxa"/>
          </w:tcPr>
          <w:p w14:paraId="499DC815" w14:textId="77777777" w:rsidR="0058099F" w:rsidRPr="00213323" w:rsidRDefault="0058099F" w:rsidP="0058099F">
            <w:pPr>
              <w:spacing w:after="80"/>
              <w:jc w:val="center"/>
            </w:pPr>
            <w:r w:rsidRPr="00213323">
              <w:t>X</w:t>
            </w:r>
          </w:p>
        </w:tc>
        <w:tc>
          <w:tcPr>
            <w:tcW w:w="843" w:type="dxa"/>
          </w:tcPr>
          <w:p w14:paraId="4511AD03" w14:textId="77777777" w:rsidR="0058099F" w:rsidRPr="00213323" w:rsidRDefault="0058099F" w:rsidP="0058099F">
            <w:pPr>
              <w:spacing w:after="80"/>
            </w:pPr>
          </w:p>
        </w:tc>
      </w:tr>
      <w:tr w:rsidR="00C71645" w:rsidRPr="00213323" w14:paraId="7082579A" w14:textId="77777777" w:rsidTr="00003890">
        <w:trPr>
          <w:gridAfter w:val="1"/>
          <w:wAfter w:w="18" w:type="dxa"/>
          <w:jc w:val="center"/>
        </w:trPr>
        <w:tc>
          <w:tcPr>
            <w:tcW w:w="3235" w:type="dxa"/>
          </w:tcPr>
          <w:p w14:paraId="44373E00" w14:textId="77777777" w:rsidR="0058099F" w:rsidRPr="00213323" w:rsidRDefault="0058099F" w:rsidP="0058099F">
            <w:pPr>
              <w:spacing w:after="80"/>
              <w:rPr>
                <w:rFonts w:cs="Arial"/>
              </w:rPr>
            </w:pPr>
            <w:r w:rsidRPr="00213323">
              <w:rPr>
                <w:rFonts w:cs="Arial"/>
              </w:rPr>
              <w:t>Rx_Sj</w:t>
            </w:r>
          </w:p>
        </w:tc>
        <w:tc>
          <w:tcPr>
            <w:tcW w:w="1176" w:type="dxa"/>
          </w:tcPr>
          <w:p w14:paraId="16526FF4" w14:textId="77777777" w:rsidR="0058099F" w:rsidRPr="00213323" w:rsidRDefault="0058099F" w:rsidP="0058099F">
            <w:pPr>
              <w:spacing w:after="80"/>
              <w:jc w:val="center"/>
            </w:pPr>
            <w:r w:rsidRPr="00213323">
              <w:t>No</w:t>
            </w:r>
          </w:p>
        </w:tc>
        <w:tc>
          <w:tcPr>
            <w:tcW w:w="1863" w:type="dxa"/>
          </w:tcPr>
          <w:p w14:paraId="739D90F8" w14:textId="77777777" w:rsidR="0058099F" w:rsidRPr="00213323" w:rsidRDefault="0058099F" w:rsidP="0058099F">
            <w:pPr>
              <w:spacing w:after="80"/>
              <w:jc w:val="center"/>
            </w:pPr>
            <w:r w:rsidRPr="00213323">
              <w:t>0</w:t>
            </w:r>
          </w:p>
        </w:tc>
        <w:tc>
          <w:tcPr>
            <w:tcW w:w="643" w:type="dxa"/>
          </w:tcPr>
          <w:p w14:paraId="7ECF762C" w14:textId="77777777" w:rsidR="0058099F" w:rsidRPr="00213323" w:rsidRDefault="0058099F" w:rsidP="0058099F">
            <w:pPr>
              <w:spacing w:after="80"/>
              <w:jc w:val="center"/>
            </w:pPr>
            <w:r w:rsidRPr="00213323">
              <w:t>X</w:t>
            </w:r>
          </w:p>
        </w:tc>
        <w:tc>
          <w:tcPr>
            <w:tcW w:w="443" w:type="dxa"/>
          </w:tcPr>
          <w:p w14:paraId="77F56E64" w14:textId="77777777" w:rsidR="0058099F" w:rsidRPr="00213323" w:rsidRDefault="0058099F" w:rsidP="0058099F">
            <w:pPr>
              <w:spacing w:after="80"/>
              <w:jc w:val="center"/>
            </w:pPr>
          </w:p>
        </w:tc>
        <w:tc>
          <w:tcPr>
            <w:tcW w:w="617" w:type="dxa"/>
          </w:tcPr>
          <w:p w14:paraId="1D98EEA3" w14:textId="77777777" w:rsidR="0058099F" w:rsidRPr="00213323" w:rsidRDefault="0058099F" w:rsidP="0058099F">
            <w:pPr>
              <w:spacing w:after="80"/>
              <w:jc w:val="center"/>
            </w:pPr>
            <w:r w:rsidRPr="00213323">
              <w:t>X</w:t>
            </w:r>
          </w:p>
        </w:tc>
        <w:tc>
          <w:tcPr>
            <w:tcW w:w="710" w:type="dxa"/>
          </w:tcPr>
          <w:p w14:paraId="0F07A3E2" w14:textId="77777777" w:rsidR="0058099F" w:rsidRPr="00213323" w:rsidRDefault="0058099F" w:rsidP="0058099F">
            <w:pPr>
              <w:spacing w:after="80"/>
              <w:jc w:val="center"/>
            </w:pPr>
            <w:r w:rsidRPr="00213323">
              <w:t>X</w:t>
            </w:r>
          </w:p>
        </w:tc>
        <w:tc>
          <w:tcPr>
            <w:tcW w:w="843" w:type="dxa"/>
          </w:tcPr>
          <w:p w14:paraId="3326BF36" w14:textId="77777777" w:rsidR="0058099F" w:rsidRPr="00213323" w:rsidRDefault="0058099F" w:rsidP="0058099F">
            <w:pPr>
              <w:spacing w:after="80"/>
            </w:pPr>
          </w:p>
        </w:tc>
      </w:tr>
      <w:tr w:rsidR="00C71645" w:rsidRPr="00213323" w14:paraId="6E5E6D24" w14:textId="77777777" w:rsidTr="00003890">
        <w:trPr>
          <w:gridAfter w:val="1"/>
          <w:wAfter w:w="18" w:type="dxa"/>
          <w:jc w:val="center"/>
        </w:trPr>
        <w:tc>
          <w:tcPr>
            <w:tcW w:w="3235" w:type="dxa"/>
          </w:tcPr>
          <w:p w14:paraId="536798BE" w14:textId="77777777" w:rsidR="0058099F" w:rsidRPr="00213323" w:rsidRDefault="0058099F" w:rsidP="0058099F">
            <w:pPr>
              <w:spacing w:after="80"/>
              <w:rPr>
                <w:rFonts w:cs="Arial"/>
              </w:rPr>
            </w:pPr>
            <w:r w:rsidRPr="00213323">
              <w:rPr>
                <w:rFonts w:cs="Arial"/>
              </w:rPr>
              <w:t>Tx_DCD</w:t>
            </w:r>
          </w:p>
        </w:tc>
        <w:tc>
          <w:tcPr>
            <w:tcW w:w="1176" w:type="dxa"/>
          </w:tcPr>
          <w:p w14:paraId="485B9D25" w14:textId="77777777" w:rsidR="0058099F" w:rsidRPr="00213323" w:rsidRDefault="0058099F" w:rsidP="0058099F">
            <w:pPr>
              <w:spacing w:after="80"/>
              <w:jc w:val="center"/>
              <w:rPr>
                <w:rFonts w:cs="Arial"/>
                <w:b/>
              </w:rPr>
            </w:pPr>
            <w:r w:rsidRPr="00213323">
              <w:t>No</w:t>
            </w:r>
          </w:p>
        </w:tc>
        <w:tc>
          <w:tcPr>
            <w:tcW w:w="1863" w:type="dxa"/>
          </w:tcPr>
          <w:p w14:paraId="7DA87266" w14:textId="77777777" w:rsidR="0058099F" w:rsidRPr="00213323" w:rsidRDefault="0058099F" w:rsidP="0058099F">
            <w:pPr>
              <w:spacing w:after="80"/>
              <w:jc w:val="center"/>
              <w:rPr>
                <w:rFonts w:cs="Arial"/>
                <w:b/>
              </w:rPr>
            </w:pPr>
            <w:r w:rsidRPr="00213323">
              <w:t>0</w:t>
            </w:r>
          </w:p>
        </w:tc>
        <w:tc>
          <w:tcPr>
            <w:tcW w:w="643" w:type="dxa"/>
          </w:tcPr>
          <w:p w14:paraId="4239AAB7" w14:textId="77777777" w:rsidR="0058099F" w:rsidRPr="00213323" w:rsidRDefault="0058099F" w:rsidP="0058099F">
            <w:pPr>
              <w:spacing w:after="80"/>
              <w:jc w:val="center"/>
              <w:rPr>
                <w:rFonts w:cs="Arial"/>
                <w:b/>
              </w:rPr>
            </w:pPr>
            <w:r w:rsidRPr="00213323">
              <w:t>X</w:t>
            </w:r>
          </w:p>
        </w:tc>
        <w:tc>
          <w:tcPr>
            <w:tcW w:w="443" w:type="dxa"/>
          </w:tcPr>
          <w:p w14:paraId="39570B78" w14:textId="77777777" w:rsidR="0058099F" w:rsidRPr="00213323" w:rsidRDefault="0058099F" w:rsidP="0058099F">
            <w:pPr>
              <w:spacing w:after="80"/>
              <w:jc w:val="center"/>
            </w:pPr>
          </w:p>
        </w:tc>
        <w:tc>
          <w:tcPr>
            <w:tcW w:w="617" w:type="dxa"/>
          </w:tcPr>
          <w:p w14:paraId="5B5FBE07" w14:textId="77777777" w:rsidR="0058099F" w:rsidRPr="00213323" w:rsidRDefault="0058099F" w:rsidP="0058099F">
            <w:pPr>
              <w:spacing w:after="80"/>
              <w:jc w:val="center"/>
            </w:pPr>
            <w:r w:rsidRPr="00213323">
              <w:t>X</w:t>
            </w:r>
          </w:p>
        </w:tc>
        <w:tc>
          <w:tcPr>
            <w:tcW w:w="710" w:type="dxa"/>
          </w:tcPr>
          <w:p w14:paraId="0309FEAB" w14:textId="77777777" w:rsidR="0058099F" w:rsidRPr="00213323" w:rsidRDefault="0058099F" w:rsidP="0058099F">
            <w:pPr>
              <w:spacing w:after="80"/>
              <w:jc w:val="center"/>
            </w:pPr>
            <w:r w:rsidRPr="00213323">
              <w:t>X</w:t>
            </w:r>
          </w:p>
        </w:tc>
        <w:tc>
          <w:tcPr>
            <w:tcW w:w="843" w:type="dxa"/>
          </w:tcPr>
          <w:p w14:paraId="317B9DB8" w14:textId="77777777" w:rsidR="0058099F" w:rsidRPr="00213323" w:rsidRDefault="0058099F" w:rsidP="0058099F">
            <w:pPr>
              <w:spacing w:after="80"/>
            </w:pPr>
          </w:p>
        </w:tc>
      </w:tr>
      <w:tr w:rsidR="00C71645" w:rsidRPr="00213323" w14:paraId="7B78E5C8" w14:textId="77777777" w:rsidTr="00003890">
        <w:trPr>
          <w:gridAfter w:val="1"/>
          <w:wAfter w:w="18" w:type="dxa"/>
          <w:trHeight w:val="269"/>
          <w:jc w:val="center"/>
        </w:trPr>
        <w:tc>
          <w:tcPr>
            <w:tcW w:w="3235" w:type="dxa"/>
          </w:tcPr>
          <w:p w14:paraId="378DF1FE" w14:textId="77777777" w:rsidR="0058099F" w:rsidRPr="00213323" w:rsidRDefault="0058099F" w:rsidP="0058099F">
            <w:pPr>
              <w:spacing w:after="80"/>
              <w:rPr>
                <w:rFonts w:cs="Arial"/>
              </w:rPr>
            </w:pPr>
            <w:r w:rsidRPr="00213323">
              <w:rPr>
                <w:rFonts w:cs="Arial"/>
              </w:rPr>
              <w:t>Tx_Dj</w:t>
            </w:r>
          </w:p>
        </w:tc>
        <w:tc>
          <w:tcPr>
            <w:tcW w:w="1176" w:type="dxa"/>
          </w:tcPr>
          <w:p w14:paraId="5B89771C" w14:textId="77777777" w:rsidR="0058099F" w:rsidRPr="00213323" w:rsidRDefault="0058099F" w:rsidP="0058099F">
            <w:pPr>
              <w:spacing w:after="80"/>
              <w:jc w:val="center"/>
              <w:rPr>
                <w:rFonts w:cs="Arial"/>
                <w:b/>
              </w:rPr>
            </w:pPr>
            <w:r w:rsidRPr="00213323">
              <w:t>No</w:t>
            </w:r>
          </w:p>
        </w:tc>
        <w:tc>
          <w:tcPr>
            <w:tcW w:w="1863" w:type="dxa"/>
          </w:tcPr>
          <w:p w14:paraId="43AB6535" w14:textId="77777777" w:rsidR="0058099F" w:rsidRPr="00213323" w:rsidRDefault="0058099F" w:rsidP="0058099F">
            <w:pPr>
              <w:spacing w:after="80"/>
              <w:jc w:val="center"/>
              <w:rPr>
                <w:rFonts w:cs="Arial"/>
                <w:b/>
              </w:rPr>
            </w:pPr>
            <w:r w:rsidRPr="00213323">
              <w:t>0</w:t>
            </w:r>
          </w:p>
        </w:tc>
        <w:tc>
          <w:tcPr>
            <w:tcW w:w="643" w:type="dxa"/>
          </w:tcPr>
          <w:p w14:paraId="21567BA5" w14:textId="77777777" w:rsidR="0058099F" w:rsidRPr="00213323" w:rsidRDefault="0058099F" w:rsidP="0058099F">
            <w:pPr>
              <w:spacing w:after="80"/>
              <w:jc w:val="center"/>
              <w:rPr>
                <w:rFonts w:cs="Arial"/>
                <w:b/>
              </w:rPr>
            </w:pPr>
            <w:r w:rsidRPr="00213323">
              <w:t>X</w:t>
            </w:r>
          </w:p>
        </w:tc>
        <w:tc>
          <w:tcPr>
            <w:tcW w:w="443" w:type="dxa"/>
          </w:tcPr>
          <w:p w14:paraId="0DD2372C" w14:textId="77777777" w:rsidR="0058099F" w:rsidRPr="00213323" w:rsidRDefault="0058099F" w:rsidP="0058099F">
            <w:pPr>
              <w:spacing w:after="80"/>
              <w:jc w:val="center"/>
            </w:pPr>
          </w:p>
        </w:tc>
        <w:tc>
          <w:tcPr>
            <w:tcW w:w="617" w:type="dxa"/>
          </w:tcPr>
          <w:p w14:paraId="549B385F" w14:textId="77777777" w:rsidR="0058099F" w:rsidRPr="00213323" w:rsidRDefault="0058099F" w:rsidP="0058099F">
            <w:pPr>
              <w:spacing w:after="80"/>
              <w:jc w:val="center"/>
            </w:pPr>
            <w:r w:rsidRPr="00213323">
              <w:t>X</w:t>
            </w:r>
          </w:p>
        </w:tc>
        <w:tc>
          <w:tcPr>
            <w:tcW w:w="710" w:type="dxa"/>
          </w:tcPr>
          <w:p w14:paraId="61CE86DA" w14:textId="77777777" w:rsidR="0058099F" w:rsidRPr="00213323" w:rsidRDefault="0058099F" w:rsidP="0058099F">
            <w:pPr>
              <w:spacing w:after="80"/>
              <w:jc w:val="center"/>
            </w:pPr>
            <w:r w:rsidRPr="00213323">
              <w:t>X</w:t>
            </w:r>
          </w:p>
        </w:tc>
        <w:tc>
          <w:tcPr>
            <w:tcW w:w="843" w:type="dxa"/>
          </w:tcPr>
          <w:p w14:paraId="4B183A14" w14:textId="77777777" w:rsidR="0058099F" w:rsidRPr="00213323" w:rsidRDefault="0058099F" w:rsidP="0058099F">
            <w:pPr>
              <w:spacing w:after="80"/>
            </w:pPr>
          </w:p>
        </w:tc>
      </w:tr>
      <w:tr w:rsidR="00C71645" w:rsidRPr="00213323" w14:paraId="0E442008" w14:textId="77777777" w:rsidTr="00003890">
        <w:trPr>
          <w:gridAfter w:val="1"/>
          <w:wAfter w:w="18" w:type="dxa"/>
          <w:jc w:val="center"/>
        </w:trPr>
        <w:tc>
          <w:tcPr>
            <w:tcW w:w="3235" w:type="dxa"/>
          </w:tcPr>
          <w:p w14:paraId="681425A9" w14:textId="77777777" w:rsidR="0058099F" w:rsidRPr="00213323" w:rsidRDefault="0058099F" w:rsidP="0058099F">
            <w:pPr>
              <w:spacing w:after="80"/>
            </w:pPr>
            <w:r w:rsidRPr="00213323">
              <w:t>Tx_Jitter</w:t>
            </w:r>
          </w:p>
        </w:tc>
        <w:tc>
          <w:tcPr>
            <w:tcW w:w="1176" w:type="dxa"/>
          </w:tcPr>
          <w:p w14:paraId="67F5B5E9" w14:textId="77777777" w:rsidR="0058099F" w:rsidRPr="00213323" w:rsidRDefault="0058099F" w:rsidP="0058099F">
            <w:pPr>
              <w:spacing w:after="80"/>
              <w:jc w:val="center"/>
              <w:rPr>
                <w:rFonts w:cs="Arial"/>
                <w:b/>
              </w:rPr>
            </w:pPr>
            <w:r w:rsidRPr="00213323">
              <w:t>No</w:t>
            </w:r>
          </w:p>
        </w:tc>
        <w:tc>
          <w:tcPr>
            <w:tcW w:w="1863" w:type="dxa"/>
          </w:tcPr>
          <w:p w14:paraId="58508C9A" w14:textId="08158A79" w:rsidR="0058099F" w:rsidRPr="00213323" w:rsidRDefault="00256E0C" w:rsidP="0058099F">
            <w:pPr>
              <w:spacing w:after="80"/>
              <w:jc w:val="center"/>
              <w:rPr>
                <w:rFonts w:cs="Arial"/>
                <w:b/>
              </w:rPr>
            </w:pPr>
            <w:r>
              <w:t>Undefined</w:t>
            </w:r>
          </w:p>
        </w:tc>
        <w:tc>
          <w:tcPr>
            <w:tcW w:w="643" w:type="dxa"/>
          </w:tcPr>
          <w:p w14:paraId="252ECB6F" w14:textId="77777777" w:rsidR="0058099F" w:rsidRPr="00213323" w:rsidRDefault="0058099F" w:rsidP="0058099F">
            <w:pPr>
              <w:spacing w:after="80"/>
              <w:jc w:val="center"/>
              <w:rPr>
                <w:rFonts w:cs="Arial"/>
                <w:b/>
              </w:rPr>
            </w:pPr>
            <w:r w:rsidRPr="00213323">
              <w:t>X</w:t>
            </w:r>
          </w:p>
        </w:tc>
        <w:tc>
          <w:tcPr>
            <w:tcW w:w="443" w:type="dxa"/>
          </w:tcPr>
          <w:p w14:paraId="0F3F32D9" w14:textId="77777777" w:rsidR="0058099F" w:rsidRPr="00213323" w:rsidRDefault="0058099F" w:rsidP="0058099F">
            <w:pPr>
              <w:spacing w:after="80"/>
              <w:jc w:val="center"/>
            </w:pPr>
          </w:p>
        </w:tc>
        <w:tc>
          <w:tcPr>
            <w:tcW w:w="617" w:type="dxa"/>
          </w:tcPr>
          <w:p w14:paraId="068E7A4A" w14:textId="77777777" w:rsidR="0058099F" w:rsidRPr="00213323" w:rsidRDefault="0058099F" w:rsidP="0058099F">
            <w:pPr>
              <w:spacing w:after="80"/>
              <w:jc w:val="center"/>
            </w:pPr>
            <w:r w:rsidRPr="00213323">
              <w:t>X</w:t>
            </w:r>
          </w:p>
        </w:tc>
        <w:tc>
          <w:tcPr>
            <w:tcW w:w="710" w:type="dxa"/>
          </w:tcPr>
          <w:p w14:paraId="22F618FD" w14:textId="77777777" w:rsidR="0058099F" w:rsidRPr="00213323" w:rsidRDefault="0058099F" w:rsidP="0058099F">
            <w:pPr>
              <w:spacing w:after="80"/>
              <w:jc w:val="center"/>
            </w:pPr>
            <w:r w:rsidRPr="00213323">
              <w:t>X</w:t>
            </w:r>
          </w:p>
        </w:tc>
        <w:tc>
          <w:tcPr>
            <w:tcW w:w="843" w:type="dxa"/>
          </w:tcPr>
          <w:p w14:paraId="56296CEA" w14:textId="77777777" w:rsidR="0058099F" w:rsidRPr="00213323" w:rsidRDefault="0058099F" w:rsidP="0058099F">
            <w:pPr>
              <w:spacing w:after="80"/>
            </w:pPr>
          </w:p>
        </w:tc>
      </w:tr>
      <w:tr w:rsidR="00C71645" w:rsidRPr="00213323" w14:paraId="7FB3C592" w14:textId="77777777" w:rsidTr="00003890">
        <w:trPr>
          <w:gridAfter w:val="1"/>
          <w:wAfter w:w="18" w:type="dxa"/>
          <w:jc w:val="center"/>
        </w:trPr>
        <w:tc>
          <w:tcPr>
            <w:tcW w:w="3235" w:type="dxa"/>
          </w:tcPr>
          <w:p w14:paraId="668D9045" w14:textId="77777777" w:rsidR="0058099F" w:rsidRPr="00213323" w:rsidRDefault="0058099F" w:rsidP="0058099F">
            <w:pPr>
              <w:spacing w:after="80"/>
              <w:rPr>
                <w:rFonts w:cs="Arial"/>
              </w:rPr>
            </w:pPr>
            <w:r w:rsidRPr="00213323">
              <w:rPr>
                <w:rFonts w:cs="Arial"/>
              </w:rPr>
              <w:t>Tx_Rj</w:t>
            </w:r>
          </w:p>
        </w:tc>
        <w:tc>
          <w:tcPr>
            <w:tcW w:w="1176" w:type="dxa"/>
          </w:tcPr>
          <w:p w14:paraId="5FE49E33" w14:textId="77777777" w:rsidR="0058099F" w:rsidRPr="00213323" w:rsidRDefault="0058099F" w:rsidP="0058099F">
            <w:pPr>
              <w:spacing w:after="80"/>
              <w:jc w:val="center"/>
              <w:rPr>
                <w:rFonts w:cs="Arial"/>
                <w:b/>
              </w:rPr>
            </w:pPr>
            <w:r w:rsidRPr="00213323">
              <w:t>No</w:t>
            </w:r>
          </w:p>
        </w:tc>
        <w:tc>
          <w:tcPr>
            <w:tcW w:w="1863" w:type="dxa"/>
          </w:tcPr>
          <w:p w14:paraId="60960363" w14:textId="77777777" w:rsidR="0058099F" w:rsidRPr="00213323" w:rsidRDefault="0058099F" w:rsidP="0058099F">
            <w:pPr>
              <w:spacing w:after="80"/>
              <w:jc w:val="center"/>
              <w:rPr>
                <w:rFonts w:cs="Arial"/>
                <w:b/>
              </w:rPr>
            </w:pPr>
            <w:r w:rsidRPr="00213323">
              <w:t>0</w:t>
            </w:r>
          </w:p>
        </w:tc>
        <w:tc>
          <w:tcPr>
            <w:tcW w:w="643" w:type="dxa"/>
          </w:tcPr>
          <w:p w14:paraId="760CC647" w14:textId="77777777" w:rsidR="0058099F" w:rsidRPr="00213323" w:rsidRDefault="0058099F" w:rsidP="0058099F">
            <w:pPr>
              <w:spacing w:after="80"/>
              <w:jc w:val="center"/>
              <w:rPr>
                <w:rFonts w:cs="Arial"/>
                <w:b/>
              </w:rPr>
            </w:pPr>
            <w:r w:rsidRPr="00213323">
              <w:t>X</w:t>
            </w:r>
          </w:p>
        </w:tc>
        <w:tc>
          <w:tcPr>
            <w:tcW w:w="443" w:type="dxa"/>
          </w:tcPr>
          <w:p w14:paraId="631F7F69" w14:textId="77777777" w:rsidR="0058099F" w:rsidRPr="00213323" w:rsidRDefault="0058099F" w:rsidP="0058099F">
            <w:pPr>
              <w:spacing w:after="80"/>
              <w:jc w:val="center"/>
            </w:pPr>
          </w:p>
        </w:tc>
        <w:tc>
          <w:tcPr>
            <w:tcW w:w="617" w:type="dxa"/>
          </w:tcPr>
          <w:p w14:paraId="4A67D575" w14:textId="77777777" w:rsidR="0058099F" w:rsidRPr="00213323" w:rsidRDefault="0058099F" w:rsidP="0058099F">
            <w:pPr>
              <w:spacing w:after="80"/>
              <w:jc w:val="center"/>
            </w:pPr>
            <w:r w:rsidRPr="00213323">
              <w:t>X</w:t>
            </w:r>
          </w:p>
        </w:tc>
        <w:tc>
          <w:tcPr>
            <w:tcW w:w="710" w:type="dxa"/>
          </w:tcPr>
          <w:p w14:paraId="0C74BC14" w14:textId="77777777" w:rsidR="0058099F" w:rsidRPr="00213323" w:rsidRDefault="0058099F" w:rsidP="0058099F">
            <w:pPr>
              <w:spacing w:after="80"/>
              <w:jc w:val="center"/>
            </w:pPr>
            <w:r w:rsidRPr="00213323">
              <w:t>X</w:t>
            </w:r>
          </w:p>
        </w:tc>
        <w:tc>
          <w:tcPr>
            <w:tcW w:w="843" w:type="dxa"/>
          </w:tcPr>
          <w:p w14:paraId="7560052F" w14:textId="77777777" w:rsidR="0058099F" w:rsidRPr="00213323" w:rsidRDefault="0058099F" w:rsidP="0058099F">
            <w:pPr>
              <w:spacing w:after="80"/>
            </w:pPr>
          </w:p>
        </w:tc>
      </w:tr>
      <w:tr w:rsidR="00C71645" w:rsidRPr="00213323" w14:paraId="28F0B438" w14:textId="77777777" w:rsidTr="00003890">
        <w:trPr>
          <w:gridAfter w:val="1"/>
          <w:wAfter w:w="18" w:type="dxa"/>
          <w:jc w:val="center"/>
        </w:trPr>
        <w:tc>
          <w:tcPr>
            <w:tcW w:w="3235" w:type="dxa"/>
          </w:tcPr>
          <w:p w14:paraId="2EAF68A7" w14:textId="77777777" w:rsidR="0058099F" w:rsidRPr="00213323" w:rsidRDefault="0058099F" w:rsidP="0058099F">
            <w:pPr>
              <w:spacing w:after="80"/>
              <w:rPr>
                <w:rFonts w:cs="Arial"/>
              </w:rPr>
            </w:pPr>
            <w:r w:rsidRPr="00213323">
              <w:rPr>
                <w:rFonts w:cs="Arial"/>
              </w:rPr>
              <w:t>Tx_Sj</w:t>
            </w:r>
          </w:p>
        </w:tc>
        <w:tc>
          <w:tcPr>
            <w:tcW w:w="1176" w:type="dxa"/>
          </w:tcPr>
          <w:p w14:paraId="1A4E96D4" w14:textId="77777777" w:rsidR="0058099F" w:rsidRPr="00213323" w:rsidRDefault="0058099F" w:rsidP="0058099F">
            <w:pPr>
              <w:spacing w:after="80"/>
              <w:jc w:val="center"/>
              <w:rPr>
                <w:rFonts w:cs="Arial"/>
                <w:b/>
              </w:rPr>
            </w:pPr>
            <w:r w:rsidRPr="00213323">
              <w:t>No</w:t>
            </w:r>
          </w:p>
        </w:tc>
        <w:tc>
          <w:tcPr>
            <w:tcW w:w="1863" w:type="dxa"/>
          </w:tcPr>
          <w:p w14:paraId="53FCF36B" w14:textId="77777777" w:rsidR="0058099F" w:rsidRPr="00213323" w:rsidRDefault="0058099F" w:rsidP="0058099F">
            <w:pPr>
              <w:spacing w:after="80"/>
              <w:jc w:val="center"/>
              <w:rPr>
                <w:rFonts w:cs="Arial"/>
                <w:b/>
              </w:rPr>
            </w:pPr>
            <w:r w:rsidRPr="00213323">
              <w:t>0</w:t>
            </w:r>
          </w:p>
        </w:tc>
        <w:tc>
          <w:tcPr>
            <w:tcW w:w="643" w:type="dxa"/>
          </w:tcPr>
          <w:p w14:paraId="2A1336C0" w14:textId="77777777" w:rsidR="0058099F" w:rsidRPr="00213323" w:rsidRDefault="0058099F" w:rsidP="0058099F">
            <w:pPr>
              <w:spacing w:after="80"/>
              <w:jc w:val="center"/>
              <w:rPr>
                <w:rFonts w:cs="Arial"/>
                <w:b/>
              </w:rPr>
            </w:pPr>
            <w:r w:rsidRPr="00213323">
              <w:t>X</w:t>
            </w:r>
          </w:p>
        </w:tc>
        <w:tc>
          <w:tcPr>
            <w:tcW w:w="443" w:type="dxa"/>
          </w:tcPr>
          <w:p w14:paraId="3E282649" w14:textId="77777777" w:rsidR="0058099F" w:rsidRPr="00213323" w:rsidRDefault="0058099F" w:rsidP="0058099F">
            <w:pPr>
              <w:spacing w:after="80"/>
              <w:jc w:val="center"/>
            </w:pPr>
          </w:p>
        </w:tc>
        <w:tc>
          <w:tcPr>
            <w:tcW w:w="617" w:type="dxa"/>
          </w:tcPr>
          <w:p w14:paraId="2551A3C0" w14:textId="77777777" w:rsidR="0058099F" w:rsidRPr="00213323" w:rsidRDefault="0058099F" w:rsidP="0058099F">
            <w:pPr>
              <w:spacing w:after="80"/>
              <w:jc w:val="center"/>
            </w:pPr>
            <w:r w:rsidRPr="00213323">
              <w:t>X</w:t>
            </w:r>
          </w:p>
        </w:tc>
        <w:tc>
          <w:tcPr>
            <w:tcW w:w="710" w:type="dxa"/>
          </w:tcPr>
          <w:p w14:paraId="4803BF70" w14:textId="77777777" w:rsidR="0058099F" w:rsidRPr="00213323" w:rsidRDefault="0058099F" w:rsidP="0058099F">
            <w:pPr>
              <w:spacing w:after="80"/>
              <w:jc w:val="center"/>
            </w:pPr>
            <w:r w:rsidRPr="00213323">
              <w:t>X</w:t>
            </w:r>
          </w:p>
        </w:tc>
        <w:tc>
          <w:tcPr>
            <w:tcW w:w="843" w:type="dxa"/>
          </w:tcPr>
          <w:p w14:paraId="52D3F87D" w14:textId="77777777" w:rsidR="0058099F" w:rsidRPr="00213323" w:rsidRDefault="0058099F" w:rsidP="0058099F">
            <w:pPr>
              <w:spacing w:after="80"/>
            </w:pPr>
          </w:p>
        </w:tc>
      </w:tr>
      <w:tr w:rsidR="00C71645" w:rsidRPr="00213323" w14:paraId="3B1D1503" w14:textId="77777777" w:rsidTr="00003890">
        <w:trPr>
          <w:gridAfter w:val="1"/>
          <w:wAfter w:w="18" w:type="dxa"/>
          <w:jc w:val="center"/>
        </w:trPr>
        <w:tc>
          <w:tcPr>
            <w:tcW w:w="3235" w:type="dxa"/>
          </w:tcPr>
          <w:p w14:paraId="353E95E5" w14:textId="77777777" w:rsidR="0058099F" w:rsidRPr="00213323" w:rsidRDefault="0058099F" w:rsidP="0058099F">
            <w:pPr>
              <w:spacing w:after="80"/>
              <w:rPr>
                <w:rFonts w:cs="Arial"/>
              </w:rPr>
            </w:pPr>
            <w:r w:rsidRPr="00213323">
              <w:rPr>
                <w:rFonts w:cs="Arial"/>
              </w:rPr>
              <w:t>Tx_Sj_Frequency</w:t>
            </w:r>
          </w:p>
        </w:tc>
        <w:tc>
          <w:tcPr>
            <w:tcW w:w="1176" w:type="dxa"/>
          </w:tcPr>
          <w:p w14:paraId="3D094BF5" w14:textId="77777777" w:rsidR="0058099F" w:rsidRPr="00213323" w:rsidRDefault="0058099F" w:rsidP="0058099F">
            <w:pPr>
              <w:spacing w:after="80"/>
              <w:jc w:val="center"/>
              <w:rPr>
                <w:rFonts w:cs="Arial"/>
                <w:b/>
              </w:rPr>
            </w:pPr>
            <w:r w:rsidRPr="00213323">
              <w:t>No</w:t>
            </w:r>
          </w:p>
        </w:tc>
        <w:tc>
          <w:tcPr>
            <w:tcW w:w="1863" w:type="dxa"/>
          </w:tcPr>
          <w:p w14:paraId="28B3C0B6" w14:textId="77777777" w:rsidR="0058099F" w:rsidRPr="00213323" w:rsidRDefault="0058099F" w:rsidP="0058099F">
            <w:pPr>
              <w:spacing w:after="80"/>
              <w:jc w:val="center"/>
              <w:rPr>
                <w:rFonts w:cs="Arial"/>
                <w:b/>
              </w:rPr>
            </w:pPr>
            <w:r w:rsidRPr="00213323">
              <w:t>Undefined</w:t>
            </w:r>
          </w:p>
        </w:tc>
        <w:tc>
          <w:tcPr>
            <w:tcW w:w="643" w:type="dxa"/>
          </w:tcPr>
          <w:p w14:paraId="12F4BD44" w14:textId="77777777" w:rsidR="0058099F" w:rsidRPr="00213323" w:rsidRDefault="0058099F" w:rsidP="0058099F">
            <w:pPr>
              <w:spacing w:after="80"/>
              <w:jc w:val="center"/>
              <w:rPr>
                <w:rFonts w:cs="Arial"/>
                <w:b/>
              </w:rPr>
            </w:pPr>
            <w:r w:rsidRPr="00213323">
              <w:t>X</w:t>
            </w:r>
          </w:p>
        </w:tc>
        <w:tc>
          <w:tcPr>
            <w:tcW w:w="443" w:type="dxa"/>
          </w:tcPr>
          <w:p w14:paraId="520DA78E" w14:textId="77777777" w:rsidR="0058099F" w:rsidRPr="00213323" w:rsidRDefault="0058099F" w:rsidP="0058099F">
            <w:pPr>
              <w:spacing w:after="80"/>
              <w:jc w:val="center"/>
            </w:pPr>
          </w:p>
        </w:tc>
        <w:tc>
          <w:tcPr>
            <w:tcW w:w="617" w:type="dxa"/>
          </w:tcPr>
          <w:p w14:paraId="70E1C1DB" w14:textId="77777777" w:rsidR="0058099F" w:rsidRPr="00213323" w:rsidRDefault="0058099F" w:rsidP="0058099F">
            <w:pPr>
              <w:spacing w:after="80"/>
              <w:jc w:val="center"/>
            </w:pPr>
            <w:r w:rsidRPr="00213323">
              <w:t>X</w:t>
            </w:r>
          </w:p>
        </w:tc>
        <w:tc>
          <w:tcPr>
            <w:tcW w:w="710" w:type="dxa"/>
          </w:tcPr>
          <w:p w14:paraId="1FD6F582" w14:textId="77777777" w:rsidR="0058099F" w:rsidRPr="00213323" w:rsidRDefault="0058099F" w:rsidP="0058099F">
            <w:pPr>
              <w:spacing w:after="80"/>
              <w:jc w:val="center"/>
            </w:pPr>
            <w:r w:rsidRPr="00213323">
              <w:t>X</w:t>
            </w:r>
          </w:p>
        </w:tc>
        <w:tc>
          <w:tcPr>
            <w:tcW w:w="843" w:type="dxa"/>
          </w:tcPr>
          <w:p w14:paraId="149534F3" w14:textId="77777777" w:rsidR="0058099F" w:rsidRPr="00213323" w:rsidRDefault="0058099F" w:rsidP="0058099F">
            <w:pPr>
              <w:spacing w:after="80"/>
            </w:pPr>
          </w:p>
        </w:tc>
      </w:tr>
      <w:tr w:rsidR="00717ABA" w:rsidRPr="00213323" w14:paraId="510F0E0F" w14:textId="77777777" w:rsidTr="00003890">
        <w:trPr>
          <w:jc w:val="center"/>
        </w:trPr>
        <w:tc>
          <w:tcPr>
            <w:tcW w:w="9548" w:type="dxa"/>
            <w:gridSpan w:val="9"/>
          </w:tcPr>
          <w:p w14:paraId="58877926" w14:textId="77777777" w:rsidR="00717ABA" w:rsidRDefault="00717ABA" w:rsidP="0058099F">
            <w:pPr>
              <w:spacing w:after="80"/>
            </w:pPr>
            <w:r>
              <w:t>Notes:</w:t>
            </w:r>
          </w:p>
          <w:p w14:paraId="53E7C5DB" w14:textId="77777777" w:rsidR="00717ABA" w:rsidRDefault="00717ABA" w:rsidP="00717ABA">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D9E4C47" w14:textId="77777777" w:rsidR="00717ABA" w:rsidRDefault="00717ABA" w:rsidP="00717ABA">
            <w:pPr>
              <w:pStyle w:val="ListParagraph"/>
              <w:numPr>
                <w:ilvl w:val="0"/>
                <w:numId w:val="44"/>
              </w:numPr>
              <w:contextualSpacing w:val="0"/>
            </w:pPr>
            <w:r>
              <w:rPr>
                <w:lang w:eastAsia="en-US"/>
              </w:rPr>
              <w:t>“Default” in this context means “behavior if Reserved Parameter is absent”</w:t>
            </w:r>
          </w:p>
          <w:p w14:paraId="25C35134" w14:textId="69756A9A" w:rsidR="00717ABA" w:rsidRPr="00213323" w:rsidRDefault="00717ABA" w:rsidP="0058099F">
            <w:pPr>
              <w:spacing w:after="80"/>
            </w:pPr>
          </w:p>
        </w:tc>
      </w:tr>
    </w:tbl>
    <w:p w14:paraId="3678358D" w14:textId="77777777" w:rsidR="00047C2D" w:rsidRPr="00213323" w:rsidRDefault="00047C2D" w:rsidP="00735AE5">
      <w:pPr>
        <w:pStyle w:val="Exampletext"/>
        <w:spacing w:after="80"/>
        <w:rPr>
          <w:rFonts w:ascii="Times New Roman" w:hAnsi="Times New Roman" w:cs="Times New Roman"/>
          <w:sz w:val="24"/>
          <w:szCs w:val="24"/>
        </w:rPr>
      </w:pPr>
    </w:p>
    <w:p w14:paraId="3CAB3492" w14:textId="0CDE79DD" w:rsidR="00047C2D" w:rsidRPr="00213323" w:rsidRDefault="00047C2D" w:rsidP="00047C2D">
      <w:pPr>
        <w:pStyle w:val="TableCaption"/>
        <w:spacing w:after="80"/>
      </w:pPr>
      <w:bookmarkStart w:id="6201" w:name="_Toc529714052"/>
      <w:bookmarkStart w:id="6202" w:name="_Toc53210165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5</w:t>
      </w:r>
      <w:r w:rsidR="00B34E20" w:rsidRPr="00213323">
        <w:fldChar w:fldCharType="end"/>
      </w:r>
      <w:r w:rsidR="00B14E65" w:rsidRPr="00213323">
        <w:t xml:space="preserve"> – Allowable</w:t>
      </w:r>
      <w:r w:rsidRPr="00213323">
        <w:t xml:space="preserve"> Data Types for Jitter and Noise Reserved Parameters</w:t>
      </w:r>
      <w:bookmarkEnd w:id="6201"/>
      <w:bookmarkEnd w:id="6202"/>
    </w:p>
    <w:tbl>
      <w:tblPr>
        <w:tblStyle w:val="TableGrid"/>
        <w:tblW w:w="0" w:type="auto"/>
        <w:jc w:val="center"/>
        <w:tblLook w:val="04A0" w:firstRow="1" w:lastRow="0" w:firstColumn="1" w:lastColumn="0" w:noHBand="0" w:noVBand="1"/>
      </w:tblPr>
      <w:tblGrid>
        <w:gridCol w:w="2896"/>
        <w:gridCol w:w="1325"/>
        <w:gridCol w:w="1210"/>
        <w:gridCol w:w="1210"/>
        <w:gridCol w:w="1210"/>
        <w:gridCol w:w="1144"/>
      </w:tblGrid>
      <w:tr w:rsidR="00AF3F30" w:rsidRPr="00213323" w14:paraId="43D293A3" w14:textId="77777777" w:rsidTr="00003890">
        <w:trPr>
          <w:tblHeader/>
          <w:jc w:val="center"/>
        </w:trPr>
        <w:tc>
          <w:tcPr>
            <w:tcW w:w="2896" w:type="dxa"/>
            <w:vMerge w:val="restart"/>
            <w:vAlign w:val="center"/>
          </w:tcPr>
          <w:p w14:paraId="0F0C906C" w14:textId="77777777" w:rsidR="00AF3F30" w:rsidRPr="00213323" w:rsidRDefault="00AF3F30" w:rsidP="002C4E7E">
            <w:pPr>
              <w:spacing w:after="80"/>
              <w:jc w:val="center"/>
              <w:rPr>
                <w:b/>
              </w:rPr>
            </w:pPr>
            <w:r w:rsidRPr="00213323">
              <w:rPr>
                <w:b/>
              </w:rPr>
              <w:t>Reserved Parameter</w:t>
            </w:r>
          </w:p>
        </w:tc>
        <w:tc>
          <w:tcPr>
            <w:tcW w:w="6099" w:type="dxa"/>
            <w:gridSpan w:val="5"/>
          </w:tcPr>
          <w:p w14:paraId="700D285E" w14:textId="77777777" w:rsidR="00AF3F30" w:rsidRPr="00213323" w:rsidRDefault="00AF3F30">
            <w:pPr>
              <w:spacing w:after="80"/>
              <w:jc w:val="center"/>
              <w:rPr>
                <w:b/>
              </w:rPr>
            </w:pPr>
            <w:r w:rsidRPr="00213323">
              <w:rPr>
                <w:b/>
              </w:rPr>
              <w:t>Data Type</w:t>
            </w:r>
          </w:p>
        </w:tc>
      </w:tr>
      <w:tr w:rsidR="00AF3F30" w:rsidRPr="00213323" w14:paraId="0AEF47D0" w14:textId="77777777" w:rsidTr="00003890">
        <w:trPr>
          <w:tblHeader/>
          <w:jc w:val="center"/>
        </w:trPr>
        <w:tc>
          <w:tcPr>
            <w:tcW w:w="2896" w:type="dxa"/>
            <w:vMerge/>
          </w:tcPr>
          <w:p w14:paraId="0076A6DD" w14:textId="77777777" w:rsidR="00AF3F30" w:rsidRPr="00213323" w:rsidRDefault="00AF3F30" w:rsidP="002C4E7E">
            <w:pPr>
              <w:spacing w:after="80"/>
              <w:jc w:val="center"/>
              <w:rPr>
                <w:b/>
              </w:rPr>
            </w:pPr>
          </w:p>
        </w:tc>
        <w:tc>
          <w:tcPr>
            <w:tcW w:w="1325" w:type="dxa"/>
          </w:tcPr>
          <w:p w14:paraId="62EC2D2C" w14:textId="77777777" w:rsidR="00AF3F30" w:rsidRPr="00213323" w:rsidRDefault="00AF3F30" w:rsidP="002C4E7E">
            <w:pPr>
              <w:spacing w:after="80"/>
              <w:jc w:val="center"/>
              <w:rPr>
                <w:rFonts w:cs="Arial"/>
                <w:b/>
              </w:rPr>
            </w:pPr>
            <w:r w:rsidRPr="00213323">
              <w:rPr>
                <w:b/>
              </w:rPr>
              <w:t>Float</w:t>
            </w:r>
          </w:p>
        </w:tc>
        <w:tc>
          <w:tcPr>
            <w:tcW w:w="1210" w:type="dxa"/>
          </w:tcPr>
          <w:p w14:paraId="198DD65E" w14:textId="77777777" w:rsidR="00AF3F30" w:rsidRPr="00213323" w:rsidRDefault="00AF3F30" w:rsidP="002C4E7E">
            <w:pPr>
              <w:spacing w:after="80"/>
              <w:jc w:val="center"/>
              <w:rPr>
                <w:rFonts w:cs="Arial"/>
                <w:b/>
              </w:rPr>
            </w:pPr>
            <w:r w:rsidRPr="00213323">
              <w:rPr>
                <w:b/>
              </w:rPr>
              <w:t>UI</w:t>
            </w:r>
          </w:p>
        </w:tc>
        <w:tc>
          <w:tcPr>
            <w:tcW w:w="1210" w:type="dxa"/>
          </w:tcPr>
          <w:p w14:paraId="716589DF" w14:textId="77777777" w:rsidR="00AF3F30" w:rsidRPr="00213323" w:rsidRDefault="00AF3F30" w:rsidP="002C4E7E">
            <w:pPr>
              <w:spacing w:after="80"/>
              <w:jc w:val="center"/>
              <w:rPr>
                <w:b/>
              </w:rPr>
            </w:pPr>
            <w:r w:rsidRPr="00213323">
              <w:rPr>
                <w:b/>
              </w:rPr>
              <w:t>Integer</w:t>
            </w:r>
          </w:p>
        </w:tc>
        <w:tc>
          <w:tcPr>
            <w:tcW w:w="1210" w:type="dxa"/>
          </w:tcPr>
          <w:p w14:paraId="5F6712EA" w14:textId="77777777" w:rsidR="00AF3F30" w:rsidRPr="00213323" w:rsidRDefault="00AF3F30" w:rsidP="002C4E7E">
            <w:pPr>
              <w:spacing w:after="80"/>
              <w:jc w:val="center"/>
              <w:rPr>
                <w:b/>
              </w:rPr>
            </w:pPr>
            <w:r w:rsidRPr="00213323">
              <w:rPr>
                <w:b/>
              </w:rPr>
              <w:t>String</w:t>
            </w:r>
          </w:p>
        </w:tc>
        <w:tc>
          <w:tcPr>
            <w:tcW w:w="1144" w:type="dxa"/>
          </w:tcPr>
          <w:p w14:paraId="104D9239" w14:textId="77777777" w:rsidR="00AF3F30" w:rsidRPr="00213323" w:rsidRDefault="00AF3F30" w:rsidP="002C4E7E">
            <w:pPr>
              <w:spacing w:after="80"/>
              <w:jc w:val="center"/>
              <w:rPr>
                <w:b/>
              </w:rPr>
            </w:pPr>
            <w:r w:rsidRPr="00213323">
              <w:rPr>
                <w:b/>
              </w:rPr>
              <w:t>Boolean</w:t>
            </w:r>
          </w:p>
        </w:tc>
      </w:tr>
      <w:tr w:rsidR="00F0065B" w:rsidRPr="00213323" w14:paraId="3E0939A5" w14:textId="77777777" w:rsidTr="00003890">
        <w:trPr>
          <w:jc w:val="center"/>
        </w:trPr>
        <w:tc>
          <w:tcPr>
            <w:tcW w:w="2896" w:type="dxa"/>
          </w:tcPr>
          <w:p w14:paraId="18A2A565" w14:textId="77777777" w:rsidR="00F0065B" w:rsidRPr="00213323" w:rsidRDefault="00F0065B" w:rsidP="002C4E7E">
            <w:pPr>
              <w:spacing w:after="80"/>
              <w:rPr>
                <w:rFonts w:cs="Arial"/>
                <w:b/>
              </w:rPr>
            </w:pPr>
            <w:r w:rsidRPr="00213323">
              <w:rPr>
                <w:rFonts w:cs="Arial"/>
              </w:rPr>
              <w:t>Rx_Clock_PDF</w:t>
            </w:r>
          </w:p>
        </w:tc>
        <w:tc>
          <w:tcPr>
            <w:tcW w:w="1325" w:type="dxa"/>
          </w:tcPr>
          <w:p w14:paraId="32AFDB53" w14:textId="77777777" w:rsidR="00F0065B" w:rsidRPr="00213323" w:rsidRDefault="00F0065B" w:rsidP="002C4E7E">
            <w:pPr>
              <w:spacing w:after="80"/>
              <w:jc w:val="center"/>
              <w:rPr>
                <w:rFonts w:cs="Arial"/>
                <w:b/>
              </w:rPr>
            </w:pPr>
            <w:r w:rsidRPr="00213323">
              <w:t>X</w:t>
            </w:r>
          </w:p>
        </w:tc>
        <w:tc>
          <w:tcPr>
            <w:tcW w:w="1210" w:type="dxa"/>
          </w:tcPr>
          <w:p w14:paraId="1F7DCB82" w14:textId="77777777" w:rsidR="00F0065B" w:rsidRPr="00213323" w:rsidRDefault="00F0065B" w:rsidP="002C4E7E">
            <w:pPr>
              <w:spacing w:after="80"/>
              <w:jc w:val="center"/>
              <w:rPr>
                <w:rFonts w:cs="Arial"/>
                <w:b/>
              </w:rPr>
            </w:pPr>
            <w:r w:rsidRPr="00213323">
              <w:t>X</w:t>
            </w:r>
          </w:p>
        </w:tc>
        <w:tc>
          <w:tcPr>
            <w:tcW w:w="1210" w:type="dxa"/>
          </w:tcPr>
          <w:p w14:paraId="37F4F13A" w14:textId="77777777" w:rsidR="00F0065B" w:rsidRPr="00213323" w:rsidRDefault="00F0065B" w:rsidP="002C4E7E">
            <w:pPr>
              <w:spacing w:after="80"/>
              <w:jc w:val="center"/>
            </w:pPr>
          </w:p>
        </w:tc>
        <w:tc>
          <w:tcPr>
            <w:tcW w:w="1210" w:type="dxa"/>
          </w:tcPr>
          <w:p w14:paraId="4AD6FDFC" w14:textId="77777777" w:rsidR="00F0065B" w:rsidRPr="00213323" w:rsidRDefault="00F0065B" w:rsidP="002C4E7E">
            <w:pPr>
              <w:spacing w:after="80"/>
              <w:jc w:val="center"/>
            </w:pPr>
          </w:p>
        </w:tc>
        <w:tc>
          <w:tcPr>
            <w:tcW w:w="1144" w:type="dxa"/>
          </w:tcPr>
          <w:p w14:paraId="34DA8410" w14:textId="77777777" w:rsidR="00F0065B" w:rsidRPr="00213323" w:rsidRDefault="00F0065B" w:rsidP="002C4E7E">
            <w:pPr>
              <w:spacing w:after="80"/>
            </w:pPr>
          </w:p>
        </w:tc>
      </w:tr>
      <w:tr w:rsidR="00F0065B" w:rsidRPr="00213323" w14:paraId="438F0B13" w14:textId="77777777" w:rsidTr="00003890">
        <w:trPr>
          <w:jc w:val="center"/>
        </w:trPr>
        <w:tc>
          <w:tcPr>
            <w:tcW w:w="2896" w:type="dxa"/>
          </w:tcPr>
          <w:p w14:paraId="02F554FF" w14:textId="77777777" w:rsidR="00F0065B" w:rsidRPr="00213323" w:rsidDel="009D4586" w:rsidRDefault="00F0065B" w:rsidP="002C4E7E">
            <w:pPr>
              <w:spacing w:after="80"/>
            </w:pPr>
            <w:r w:rsidRPr="00213323">
              <w:rPr>
                <w:rFonts w:cs="Arial"/>
              </w:rPr>
              <w:t>Rx_Clock_Recovery_DCD</w:t>
            </w:r>
          </w:p>
        </w:tc>
        <w:tc>
          <w:tcPr>
            <w:tcW w:w="1325" w:type="dxa"/>
          </w:tcPr>
          <w:p w14:paraId="18CA7D40" w14:textId="77777777" w:rsidR="00F0065B" w:rsidRPr="00213323" w:rsidRDefault="00F0065B" w:rsidP="002C4E7E">
            <w:pPr>
              <w:spacing w:after="80"/>
              <w:jc w:val="center"/>
            </w:pPr>
            <w:r w:rsidRPr="00213323">
              <w:t>X</w:t>
            </w:r>
          </w:p>
        </w:tc>
        <w:tc>
          <w:tcPr>
            <w:tcW w:w="1210" w:type="dxa"/>
          </w:tcPr>
          <w:p w14:paraId="2B33C616" w14:textId="77777777" w:rsidR="00F0065B" w:rsidRPr="00213323" w:rsidRDefault="00F0065B" w:rsidP="002C4E7E">
            <w:pPr>
              <w:spacing w:after="80"/>
              <w:jc w:val="center"/>
            </w:pPr>
            <w:r w:rsidRPr="00213323">
              <w:t>X</w:t>
            </w:r>
          </w:p>
        </w:tc>
        <w:tc>
          <w:tcPr>
            <w:tcW w:w="1210" w:type="dxa"/>
          </w:tcPr>
          <w:p w14:paraId="7C430F8F" w14:textId="77777777" w:rsidR="00F0065B" w:rsidRPr="00213323" w:rsidRDefault="00F0065B" w:rsidP="002C4E7E">
            <w:pPr>
              <w:spacing w:after="80"/>
              <w:jc w:val="center"/>
            </w:pPr>
          </w:p>
        </w:tc>
        <w:tc>
          <w:tcPr>
            <w:tcW w:w="1210" w:type="dxa"/>
          </w:tcPr>
          <w:p w14:paraId="33B8CB6C" w14:textId="77777777" w:rsidR="00F0065B" w:rsidRPr="00213323" w:rsidRDefault="00F0065B" w:rsidP="002C4E7E">
            <w:pPr>
              <w:spacing w:after="80"/>
              <w:jc w:val="center"/>
            </w:pPr>
          </w:p>
        </w:tc>
        <w:tc>
          <w:tcPr>
            <w:tcW w:w="1144" w:type="dxa"/>
          </w:tcPr>
          <w:p w14:paraId="5360CC6B" w14:textId="77777777" w:rsidR="00F0065B" w:rsidRPr="00213323" w:rsidRDefault="00F0065B" w:rsidP="002C4E7E">
            <w:pPr>
              <w:spacing w:after="80"/>
            </w:pPr>
          </w:p>
        </w:tc>
      </w:tr>
      <w:tr w:rsidR="00F0065B" w:rsidRPr="00213323" w14:paraId="675FB0CC" w14:textId="77777777" w:rsidTr="00003890">
        <w:trPr>
          <w:jc w:val="center"/>
        </w:trPr>
        <w:tc>
          <w:tcPr>
            <w:tcW w:w="2896" w:type="dxa"/>
          </w:tcPr>
          <w:p w14:paraId="61A8A873" w14:textId="77777777" w:rsidR="00F0065B" w:rsidRPr="00213323" w:rsidRDefault="00F0065B" w:rsidP="002C4E7E">
            <w:pPr>
              <w:spacing w:after="80"/>
              <w:rPr>
                <w:rFonts w:cs="Arial"/>
                <w:b/>
              </w:rPr>
            </w:pPr>
            <w:r w:rsidRPr="00213323">
              <w:rPr>
                <w:rFonts w:cs="Arial"/>
              </w:rPr>
              <w:t>Rx_Clock_Recovery_Dj</w:t>
            </w:r>
          </w:p>
        </w:tc>
        <w:tc>
          <w:tcPr>
            <w:tcW w:w="1325" w:type="dxa"/>
          </w:tcPr>
          <w:p w14:paraId="1E5327BC" w14:textId="77777777" w:rsidR="00F0065B" w:rsidRPr="00213323" w:rsidRDefault="00F0065B" w:rsidP="002C4E7E">
            <w:pPr>
              <w:spacing w:after="80"/>
              <w:jc w:val="center"/>
              <w:rPr>
                <w:rFonts w:cs="Arial"/>
                <w:b/>
              </w:rPr>
            </w:pPr>
            <w:r w:rsidRPr="00213323">
              <w:t>X</w:t>
            </w:r>
          </w:p>
        </w:tc>
        <w:tc>
          <w:tcPr>
            <w:tcW w:w="1210" w:type="dxa"/>
          </w:tcPr>
          <w:p w14:paraId="7728169C" w14:textId="77777777" w:rsidR="00F0065B" w:rsidRPr="00213323" w:rsidRDefault="00F0065B" w:rsidP="002C4E7E">
            <w:pPr>
              <w:spacing w:after="80"/>
              <w:jc w:val="center"/>
              <w:rPr>
                <w:rFonts w:cs="Arial"/>
                <w:b/>
              </w:rPr>
            </w:pPr>
            <w:r w:rsidRPr="00213323">
              <w:t>X</w:t>
            </w:r>
          </w:p>
        </w:tc>
        <w:tc>
          <w:tcPr>
            <w:tcW w:w="1210" w:type="dxa"/>
          </w:tcPr>
          <w:p w14:paraId="57F84B2B" w14:textId="77777777" w:rsidR="00F0065B" w:rsidRPr="00213323" w:rsidRDefault="00F0065B" w:rsidP="002C4E7E">
            <w:pPr>
              <w:spacing w:after="80"/>
              <w:jc w:val="center"/>
            </w:pPr>
          </w:p>
        </w:tc>
        <w:tc>
          <w:tcPr>
            <w:tcW w:w="1210" w:type="dxa"/>
          </w:tcPr>
          <w:p w14:paraId="6B688B0F" w14:textId="77777777" w:rsidR="00F0065B" w:rsidRPr="00213323" w:rsidRDefault="00F0065B" w:rsidP="002C4E7E">
            <w:pPr>
              <w:spacing w:after="80"/>
              <w:jc w:val="center"/>
            </w:pPr>
          </w:p>
        </w:tc>
        <w:tc>
          <w:tcPr>
            <w:tcW w:w="1144" w:type="dxa"/>
          </w:tcPr>
          <w:p w14:paraId="24ABA182" w14:textId="77777777" w:rsidR="00F0065B" w:rsidRPr="00213323" w:rsidRDefault="00F0065B" w:rsidP="002C4E7E">
            <w:pPr>
              <w:spacing w:after="80"/>
            </w:pPr>
          </w:p>
        </w:tc>
      </w:tr>
      <w:tr w:rsidR="00F0065B" w:rsidRPr="00213323" w14:paraId="673907C7" w14:textId="77777777" w:rsidTr="00003890">
        <w:trPr>
          <w:jc w:val="center"/>
        </w:trPr>
        <w:tc>
          <w:tcPr>
            <w:tcW w:w="2896" w:type="dxa"/>
          </w:tcPr>
          <w:p w14:paraId="5D0E6144" w14:textId="77777777" w:rsidR="00F0065B" w:rsidRPr="00213323" w:rsidRDefault="00F0065B" w:rsidP="002C4E7E">
            <w:pPr>
              <w:spacing w:after="80"/>
              <w:rPr>
                <w:rFonts w:cs="Arial"/>
                <w:b/>
              </w:rPr>
            </w:pPr>
            <w:r w:rsidRPr="00213323">
              <w:rPr>
                <w:rFonts w:cs="Arial"/>
              </w:rPr>
              <w:t>Rx_Clock_Recovery_Mean</w:t>
            </w:r>
          </w:p>
        </w:tc>
        <w:tc>
          <w:tcPr>
            <w:tcW w:w="1325" w:type="dxa"/>
          </w:tcPr>
          <w:p w14:paraId="0BB661C5" w14:textId="77777777" w:rsidR="00F0065B" w:rsidRPr="00213323" w:rsidRDefault="00F0065B" w:rsidP="002C4E7E">
            <w:pPr>
              <w:spacing w:after="80"/>
              <w:jc w:val="center"/>
              <w:rPr>
                <w:rFonts w:cs="Arial"/>
                <w:b/>
              </w:rPr>
            </w:pPr>
            <w:r w:rsidRPr="00213323">
              <w:t>X</w:t>
            </w:r>
          </w:p>
        </w:tc>
        <w:tc>
          <w:tcPr>
            <w:tcW w:w="1210" w:type="dxa"/>
          </w:tcPr>
          <w:p w14:paraId="6ED183E7" w14:textId="77777777" w:rsidR="00F0065B" w:rsidRPr="00213323" w:rsidRDefault="00F0065B" w:rsidP="002C4E7E">
            <w:pPr>
              <w:spacing w:after="80"/>
              <w:jc w:val="center"/>
              <w:rPr>
                <w:rFonts w:cs="Arial"/>
                <w:b/>
              </w:rPr>
            </w:pPr>
            <w:r w:rsidRPr="00213323">
              <w:t>X</w:t>
            </w:r>
          </w:p>
        </w:tc>
        <w:tc>
          <w:tcPr>
            <w:tcW w:w="1210" w:type="dxa"/>
          </w:tcPr>
          <w:p w14:paraId="76BE1DBD" w14:textId="77777777" w:rsidR="00F0065B" w:rsidRPr="00213323" w:rsidRDefault="00F0065B" w:rsidP="002C4E7E">
            <w:pPr>
              <w:spacing w:after="80"/>
              <w:jc w:val="center"/>
            </w:pPr>
          </w:p>
        </w:tc>
        <w:tc>
          <w:tcPr>
            <w:tcW w:w="1210" w:type="dxa"/>
          </w:tcPr>
          <w:p w14:paraId="7687E05B" w14:textId="77777777" w:rsidR="00F0065B" w:rsidRPr="00213323" w:rsidRDefault="00F0065B" w:rsidP="002C4E7E">
            <w:pPr>
              <w:spacing w:after="80"/>
              <w:jc w:val="center"/>
            </w:pPr>
          </w:p>
        </w:tc>
        <w:tc>
          <w:tcPr>
            <w:tcW w:w="1144" w:type="dxa"/>
          </w:tcPr>
          <w:p w14:paraId="55B6F745" w14:textId="77777777" w:rsidR="00F0065B" w:rsidRPr="00213323" w:rsidRDefault="00F0065B" w:rsidP="002C4E7E">
            <w:pPr>
              <w:spacing w:after="80"/>
            </w:pPr>
          </w:p>
        </w:tc>
      </w:tr>
      <w:tr w:rsidR="00F0065B" w:rsidRPr="00213323" w14:paraId="7F75D0B8" w14:textId="77777777" w:rsidTr="00003890">
        <w:trPr>
          <w:jc w:val="center"/>
        </w:trPr>
        <w:tc>
          <w:tcPr>
            <w:tcW w:w="2896" w:type="dxa"/>
          </w:tcPr>
          <w:p w14:paraId="11EC44D9" w14:textId="77777777" w:rsidR="00F0065B" w:rsidRPr="00213323" w:rsidRDefault="00F0065B" w:rsidP="002C4E7E">
            <w:pPr>
              <w:spacing w:after="80"/>
            </w:pPr>
            <w:r w:rsidRPr="00213323">
              <w:rPr>
                <w:rFonts w:cs="Arial"/>
              </w:rPr>
              <w:t>Rx_Clock_Recovery_Rj</w:t>
            </w:r>
          </w:p>
        </w:tc>
        <w:tc>
          <w:tcPr>
            <w:tcW w:w="1325" w:type="dxa"/>
          </w:tcPr>
          <w:p w14:paraId="3019ED5C" w14:textId="77777777" w:rsidR="00F0065B" w:rsidRPr="00213323" w:rsidRDefault="00F0065B" w:rsidP="002C4E7E">
            <w:pPr>
              <w:spacing w:after="80"/>
              <w:jc w:val="center"/>
            </w:pPr>
            <w:r w:rsidRPr="00213323">
              <w:t>X</w:t>
            </w:r>
          </w:p>
        </w:tc>
        <w:tc>
          <w:tcPr>
            <w:tcW w:w="1210" w:type="dxa"/>
          </w:tcPr>
          <w:p w14:paraId="6DB3A28F" w14:textId="77777777" w:rsidR="00F0065B" w:rsidRPr="00213323" w:rsidRDefault="00F0065B" w:rsidP="002C4E7E">
            <w:pPr>
              <w:spacing w:after="80"/>
              <w:jc w:val="center"/>
            </w:pPr>
            <w:r w:rsidRPr="00213323">
              <w:t>X</w:t>
            </w:r>
          </w:p>
        </w:tc>
        <w:tc>
          <w:tcPr>
            <w:tcW w:w="1210" w:type="dxa"/>
          </w:tcPr>
          <w:p w14:paraId="1F70345F" w14:textId="77777777" w:rsidR="00F0065B" w:rsidRPr="00213323" w:rsidRDefault="00F0065B" w:rsidP="002C4E7E">
            <w:pPr>
              <w:spacing w:after="80"/>
              <w:jc w:val="center"/>
            </w:pPr>
          </w:p>
        </w:tc>
        <w:tc>
          <w:tcPr>
            <w:tcW w:w="1210" w:type="dxa"/>
          </w:tcPr>
          <w:p w14:paraId="2E95F40F" w14:textId="77777777" w:rsidR="00F0065B" w:rsidRPr="00213323" w:rsidRDefault="00F0065B" w:rsidP="002C4E7E">
            <w:pPr>
              <w:spacing w:after="80"/>
              <w:jc w:val="center"/>
            </w:pPr>
          </w:p>
        </w:tc>
        <w:tc>
          <w:tcPr>
            <w:tcW w:w="1144" w:type="dxa"/>
          </w:tcPr>
          <w:p w14:paraId="49C0AB3B" w14:textId="77777777" w:rsidR="00F0065B" w:rsidRPr="00213323" w:rsidRDefault="00F0065B" w:rsidP="002C4E7E">
            <w:pPr>
              <w:spacing w:after="80"/>
            </w:pPr>
          </w:p>
        </w:tc>
      </w:tr>
      <w:tr w:rsidR="00F0065B" w:rsidRPr="00213323" w14:paraId="453DEAB0" w14:textId="77777777" w:rsidTr="00003890">
        <w:trPr>
          <w:jc w:val="center"/>
        </w:trPr>
        <w:tc>
          <w:tcPr>
            <w:tcW w:w="2896" w:type="dxa"/>
          </w:tcPr>
          <w:p w14:paraId="65D51E53" w14:textId="77777777" w:rsidR="00F0065B" w:rsidRPr="00213323" w:rsidDel="009D4586" w:rsidRDefault="00F0065B" w:rsidP="002C4E7E">
            <w:pPr>
              <w:spacing w:after="80"/>
            </w:pPr>
            <w:r w:rsidRPr="00213323">
              <w:rPr>
                <w:rFonts w:cs="Arial"/>
              </w:rPr>
              <w:lastRenderedPageBreak/>
              <w:t>Rx_Clock_Recovery_Sj</w:t>
            </w:r>
          </w:p>
        </w:tc>
        <w:tc>
          <w:tcPr>
            <w:tcW w:w="1325" w:type="dxa"/>
          </w:tcPr>
          <w:p w14:paraId="3BF93D2E" w14:textId="77777777" w:rsidR="00F0065B" w:rsidRPr="00213323" w:rsidRDefault="00F0065B" w:rsidP="002C4E7E">
            <w:pPr>
              <w:spacing w:after="80"/>
              <w:jc w:val="center"/>
            </w:pPr>
            <w:r w:rsidRPr="00213323">
              <w:t>X</w:t>
            </w:r>
          </w:p>
        </w:tc>
        <w:tc>
          <w:tcPr>
            <w:tcW w:w="1210" w:type="dxa"/>
          </w:tcPr>
          <w:p w14:paraId="63ACDE2F" w14:textId="77777777" w:rsidR="00F0065B" w:rsidRPr="00213323" w:rsidRDefault="00F0065B" w:rsidP="002C4E7E">
            <w:pPr>
              <w:spacing w:after="80"/>
              <w:jc w:val="center"/>
            </w:pPr>
            <w:r w:rsidRPr="00213323">
              <w:t>X</w:t>
            </w:r>
          </w:p>
        </w:tc>
        <w:tc>
          <w:tcPr>
            <w:tcW w:w="1210" w:type="dxa"/>
          </w:tcPr>
          <w:p w14:paraId="79D48E0F" w14:textId="77777777" w:rsidR="00F0065B" w:rsidRPr="00213323" w:rsidRDefault="00F0065B" w:rsidP="002C4E7E">
            <w:pPr>
              <w:spacing w:after="80"/>
              <w:jc w:val="center"/>
            </w:pPr>
          </w:p>
        </w:tc>
        <w:tc>
          <w:tcPr>
            <w:tcW w:w="1210" w:type="dxa"/>
          </w:tcPr>
          <w:p w14:paraId="6A5ABF3F" w14:textId="77777777" w:rsidR="00F0065B" w:rsidRPr="00213323" w:rsidRDefault="00F0065B" w:rsidP="002C4E7E">
            <w:pPr>
              <w:spacing w:after="80"/>
              <w:jc w:val="center"/>
            </w:pPr>
          </w:p>
        </w:tc>
        <w:tc>
          <w:tcPr>
            <w:tcW w:w="1144" w:type="dxa"/>
          </w:tcPr>
          <w:p w14:paraId="3667C002" w14:textId="77777777" w:rsidR="00F0065B" w:rsidRPr="00213323" w:rsidRDefault="00F0065B" w:rsidP="002C4E7E">
            <w:pPr>
              <w:spacing w:after="80"/>
            </w:pPr>
          </w:p>
        </w:tc>
      </w:tr>
      <w:tr w:rsidR="00F0065B" w:rsidRPr="00213323" w14:paraId="47554D47" w14:textId="77777777" w:rsidTr="00003890">
        <w:trPr>
          <w:jc w:val="center"/>
        </w:trPr>
        <w:tc>
          <w:tcPr>
            <w:tcW w:w="2896" w:type="dxa"/>
          </w:tcPr>
          <w:p w14:paraId="7361333B" w14:textId="77777777" w:rsidR="00F0065B" w:rsidRPr="00213323" w:rsidRDefault="00F0065B" w:rsidP="002C4E7E">
            <w:pPr>
              <w:spacing w:after="80"/>
            </w:pPr>
            <w:r w:rsidRPr="00213323">
              <w:rPr>
                <w:rFonts w:cs="Arial"/>
              </w:rPr>
              <w:t>Rx_DCD</w:t>
            </w:r>
          </w:p>
        </w:tc>
        <w:tc>
          <w:tcPr>
            <w:tcW w:w="1325" w:type="dxa"/>
          </w:tcPr>
          <w:p w14:paraId="72F761B5" w14:textId="77777777" w:rsidR="00F0065B" w:rsidRPr="00213323" w:rsidRDefault="00F0065B" w:rsidP="002C4E7E">
            <w:pPr>
              <w:spacing w:after="80"/>
              <w:jc w:val="center"/>
            </w:pPr>
            <w:r w:rsidRPr="00213323">
              <w:t>X</w:t>
            </w:r>
          </w:p>
        </w:tc>
        <w:tc>
          <w:tcPr>
            <w:tcW w:w="1210" w:type="dxa"/>
          </w:tcPr>
          <w:p w14:paraId="176C3F96" w14:textId="77777777" w:rsidR="00F0065B" w:rsidRPr="00213323" w:rsidRDefault="00F0065B" w:rsidP="002C4E7E">
            <w:pPr>
              <w:spacing w:after="80"/>
              <w:jc w:val="center"/>
            </w:pPr>
            <w:r w:rsidRPr="00213323">
              <w:t>X</w:t>
            </w:r>
          </w:p>
        </w:tc>
        <w:tc>
          <w:tcPr>
            <w:tcW w:w="1210" w:type="dxa"/>
          </w:tcPr>
          <w:p w14:paraId="2ED02773" w14:textId="77777777" w:rsidR="00F0065B" w:rsidRPr="00213323" w:rsidRDefault="00F0065B" w:rsidP="002C4E7E">
            <w:pPr>
              <w:spacing w:after="80"/>
              <w:jc w:val="center"/>
            </w:pPr>
          </w:p>
        </w:tc>
        <w:tc>
          <w:tcPr>
            <w:tcW w:w="1210" w:type="dxa"/>
          </w:tcPr>
          <w:p w14:paraId="028624F9" w14:textId="77777777" w:rsidR="00F0065B" w:rsidRPr="00213323" w:rsidRDefault="00F0065B" w:rsidP="002C4E7E">
            <w:pPr>
              <w:spacing w:after="80"/>
              <w:jc w:val="center"/>
            </w:pPr>
          </w:p>
        </w:tc>
        <w:tc>
          <w:tcPr>
            <w:tcW w:w="1144" w:type="dxa"/>
          </w:tcPr>
          <w:p w14:paraId="6F450ECA" w14:textId="77777777" w:rsidR="00F0065B" w:rsidRPr="00213323" w:rsidRDefault="00F0065B" w:rsidP="002C4E7E">
            <w:pPr>
              <w:spacing w:after="80"/>
            </w:pPr>
          </w:p>
        </w:tc>
      </w:tr>
      <w:tr w:rsidR="00F0065B" w:rsidRPr="00213323" w14:paraId="707925F8" w14:textId="77777777" w:rsidTr="00003890">
        <w:trPr>
          <w:jc w:val="center"/>
        </w:trPr>
        <w:tc>
          <w:tcPr>
            <w:tcW w:w="2896" w:type="dxa"/>
          </w:tcPr>
          <w:p w14:paraId="2E826AF2" w14:textId="77777777" w:rsidR="00F0065B" w:rsidRPr="00213323" w:rsidDel="009D4586" w:rsidRDefault="00F0065B" w:rsidP="002C4E7E">
            <w:pPr>
              <w:spacing w:after="80"/>
            </w:pPr>
            <w:r w:rsidRPr="00213323">
              <w:rPr>
                <w:rFonts w:cs="Arial"/>
              </w:rPr>
              <w:t>Rx_Dj</w:t>
            </w:r>
          </w:p>
        </w:tc>
        <w:tc>
          <w:tcPr>
            <w:tcW w:w="1325" w:type="dxa"/>
          </w:tcPr>
          <w:p w14:paraId="5C4D8AB2" w14:textId="77777777" w:rsidR="00F0065B" w:rsidRPr="00213323" w:rsidRDefault="00F0065B" w:rsidP="002C4E7E">
            <w:pPr>
              <w:spacing w:after="80"/>
              <w:jc w:val="center"/>
            </w:pPr>
            <w:r w:rsidRPr="00213323">
              <w:t>X</w:t>
            </w:r>
          </w:p>
        </w:tc>
        <w:tc>
          <w:tcPr>
            <w:tcW w:w="1210" w:type="dxa"/>
          </w:tcPr>
          <w:p w14:paraId="25CEC521" w14:textId="77777777" w:rsidR="00F0065B" w:rsidRPr="00213323" w:rsidRDefault="00F0065B" w:rsidP="002C4E7E">
            <w:pPr>
              <w:spacing w:after="80"/>
              <w:jc w:val="center"/>
            </w:pPr>
            <w:r w:rsidRPr="00213323">
              <w:t>X</w:t>
            </w:r>
          </w:p>
        </w:tc>
        <w:tc>
          <w:tcPr>
            <w:tcW w:w="1210" w:type="dxa"/>
          </w:tcPr>
          <w:p w14:paraId="086D3D23" w14:textId="77777777" w:rsidR="00F0065B" w:rsidRPr="00213323" w:rsidRDefault="00F0065B" w:rsidP="002C4E7E">
            <w:pPr>
              <w:spacing w:after="80"/>
              <w:jc w:val="center"/>
            </w:pPr>
          </w:p>
        </w:tc>
        <w:tc>
          <w:tcPr>
            <w:tcW w:w="1210" w:type="dxa"/>
          </w:tcPr>
          <w:p w14:paraId="61CF1964" w14:textId="77777777" w:rsidR="00F0065B" w:rsidRPr="00213323" w:rsidRDefault="00F0065B" w:rsidP="002C4E7E">
            <w:pPr>
              <w:spacing w:after="80"/>
              <w:jc w:val="center"/>
            </w:pPr>
          </w:p>
        </w:tc>
        <w:tc>
          <w:tcPr>
            <w:tcW w:w="1144" w:type="dxa"/>
          </w:tcPr>
          <w:p w14:paraId="610DFB93" w14:textId="77777777" w:rsidR="00F0065B" w:rsidRPr="00213323" w:rsidRDefault="00F0065B" w:rsidP="002C4E7E">
            <w:pPr>
              <w:spacing w:after="80"/>
            </w:pPr>
          </w:p>
        </w:tc>
      </w:tr>
      <w:tr w:rsidR="00F0065B" w:rsidRPr="00213323" w14:paraId="0B445F90" w14:textId="77777777" w:rsidTr="00003890">
        <w:trPr>
          <w:jc w:val="center"/>
        </w:trPr>
        <w:tc>
          <w:tcPr>
            <w:tcW w:w="2896" w:type="dxa"/>
          </w:tcPr>
          <w:p w14:paraId="72B286B0" w14:textId="77777777" w:rsidR="00F0065B" w:rsidRPr="00213323" w:rsidRDefault="00F0065B" w:rsidP="002C4E7E">
            <w:pPr>
              <w:spacing w:after="80"/>
            </w:pPr>
            <w:r w:rsidRPr="00213323">
              <w:rPr>
                <w:rFonts w:cs="Arial"/>
              </w:rPr>
              <w:t>Rx_Noise</w:t>
            </w:r>
            <w:r w:rsidR="00DE2E75">
              <w:rPr>
                <w:rFonts w:cs="Arial"/>
              </w:rPr>
              <w:t>, Rx_GaussianNoise</w:t>
            </w:r>
          </w:p>
        </w:tc>
        <w:tc>
          <w:tcPr>
            <w:tcW w:w="1325" w:type="dxa"/>
          </w:tcPr>
          <w:p w14:paraId="45E607D9" w14:textId="77777777" w:rsidR="00F0065B" w:rsidRPr="00213323" w:rsidRDefault="00F0065B" w:rsidP="002C4E7E">
            <w:pPr>
              <w:spacing w:after="80"/>
              <w:jc w:val="center"/>
            </w:pPr>
            <w:r w:rsidRPr="00213323">
              <w:t>X</w:t>
            </w:r>
          </w:p>
        </w:tc>
        <w:tc>
          <w:tcPr>
            <w:tcW w:w="1210" w:type="dxa"/>
          </w:tcPr>
          <w:p w14:paraId="24C7D7B1" w14:textId="77777777" w:rsidR="00F0065B" w:rsidRPr="00213323" w:rsidRDefault="00F0065B" w:rsidP="002C4E7E">
            <w:pPr>
              <w:spacing w:after="80"/>
              <w:jc w:val="center"/>
            </w:pPr>
          </w:p>
        </w:tc>
        <w:tc>
          <w:tcPr>
            <w:tcW w:w="1210" w:type="dxa"/>
          </w:tcPr>
          <w:p w14:paraId="21AA5C32" w14:textId="77777777" w:rsidR="00F0065B" w:rsidRPr="00213323" w:rsidRDefault="00F0065B" w:rsidP="002C4E7E">
            <w:pPr>
              <w:spacing w:after="80"/>
              <w:jc w:val="center"/>
            </w:pPr>
          </w:p>
        </w:tc>
        <w:tc>
          <w:tcPr>
            <w:tcW w:w="1210" w:type="dxa"/>
          </w:tcPr>
          <w:p w14:paraId="1F9FBB2A" w14:textId="77777777" w:rsidR="00F0065B" w:rsidRPr="00213323" w:rsidRDefault="00F0065B" w:rsidP="002C4E7E">
            <w:pPr>
              <w:spacing w:after="80"/>
              <w:jc w:val="center"/>
            </w:pPr>
          </w:p>
        </w:tc>
        <w:tc>
          <w:tcPr>
            <w:tcW w:w="1144" w:type="dxa"/>
          </w:tcPr>
          <w:p w14:paraId="4DDBFB4C" w14:textId="77777777" w:rsidR="00F0065B" w:rsidRPr="00213323" w:rsidRDefault="00F0065B" w:rsidP="002C4E7E">
            <w:pPr>
              <w:spacing w:after="80"/>
            </w:pPr>
          </w:p>
        </w:tc>
      </w:tr>
      <w:tr w:rsidR="00DE2E75" w:rsidRPr="00213323" w14:paraId="1A0220CF" w14:textId="77777777" w:rsidTr="00003890">
        <w:trPr>
          <w:jc w:val="center"/>
        </w:trPr>
        <w:tc>
          <w:tcPr>
            <w:tcW w:w="2896" w:type="dxa"/>
          </w:tcPr>
          <w:p w14:paraId="5912DFB1" w14:textId="77777777" w:rsidR="00DE2E75" w:rsidRPr="00213323" w:rsidRDefault="00DE2E75" w:rsidP="002C4E7E">
            <w:pPr>
              <w:spacing w:after="80"/>
              <w:rPr>
                <w:rFonts w:cs="Arial"/>
              </w:rPr>
            </w:pPr>
            <w:r>
              <w:rPr>
                <w:rFonts w:cs="Arial"/>
              </w:rPr>
              <w:t>Rx_UniformNoise</w:t>
            </w:r>
          </w:p>
        </w:tc>
        <w:tc>
          <w:tcPr>
            <w:tcW w:w="1325" w:type="dxa"/>
          </w:tcPr>
          <w:p w14:paraId="441C74F9" w14:textId="77777777" w:rsidR="00DE2E75" w:rsidRPr="00213323" w:rsidRDefault="00DE2E75" w:rsidP="002C4E7E">
            <w:pPr>
              <w:spacing w:after="80"/>
              <w:jc w:val="center"/>
            </w:pPr>
            <w:r w:rsidRPr="00213323">
              <w:t>X</w:t>
            </w:r>
          </w:p>
        </w:tc>
        <w:tc>
          <w:tcPr>
            <w:tcW w:w="1210" w:type="dxa"/>
          </w:tcPr>
          <w:p w14:paraId="12C04EF9" w14:textId="77777777" w:rsidR="00DE2E75" w:rsidRPr="00213323" w:rsidRDefault="00DE2E75" w:rsidP="002C4E7E">
            <w:pPr>
              <w:spacing w:after="80"/>
              <w:jc w:val="center"/>
            </w:pPr>
          </w:p>
        </w:tc>
        <w:tc>
          <w:tcPr>
            <w:tcW w:w="1210" w:type="dxa"/>
          </w:tcPr>
          <w:p w14:paraId="76A26A1D" w14:textId="77777777" w:rsidR="00DE2E75" w:rsidRPr="00213323" w:rsidRDefault="00DE2E75" w:rsidP="002C4E7E">
            <w:pPr>
              <w:spacing w:after="80"/>
              <w:jc w:val="center"/>
            </w:pPr>
          </w:p>
        </w:tc>
        <w:tc>
          <w:tcPr>
            <w:tcW w:w="1210" w:type="dxa"/>
          </w:tcPr>
          <w:p w14:paraId="4FCDDB90" w14:textId="77777777" w:rsidR="00DE2E75" w:rsidRPr="00213323" w:rsidRDefault="00DE2E75" w:rsidP="002C4E7E">
            <w:pPr>
              <w:spacing w:after="80"/>
              <w:jc w:val="center"/>
            </w:pPr>
          </w:p>
        </w:tc>
        <w:tc>
          <w:tcPr>
            <w:tcW w:w="1144" w:type="dxa"/>
          </w:tcPr>
          <w:p w14:paraId="276CF510" w14:textId="77777777" w:rsidR="00DE2E75" w:rsidRPr="00213323" w:rsidRDefault="00DE2E75" w:rsidP="002C4E7E">
            <w:pPr>
              <w:spacing w:after="80"/>
            </w:pPr>
          </w:p>
        </w:tc>
      </w:tr>
      <w:tr w:rsidR="00F0065B" w:rsidRPr="00213323" w14:paraId="238CEFCA" w14:textId="77777777" w:rsidTr="00003890">
        <w:trPr>
          <w:jc w:val="center"/>
        </w:trPr>
        <w:tc>
          <w:tcPr>
            <w:tcW w:w="2896" w:type="dxa"/>
          </w:tcPr>
          <w:p w14:paraId="5EB16F4D"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5807CF76" w14:textId="77777777" w:rsidR="00F0065B" w:rsidRPr="00213323" w:rsidRDefault="00F0065B" w:rsidP="002C4E7E">
            <w:pPr>
              <w:spacing w:after="80"/>
              <w:jc w:val="center"/>
              <w:rPr>
                <w:rFonts w:cs="Arial"/>
                <w:b/>
              </w:rPr>
            </w:pPr>
            <w:r w:rsidRPr="00213323">
              <w:t>X</w:t>
            </w:r>
          </w:p>
        </w:tc>
        <w:tc>
          <w:tcPr>
            <w:tcW w:w="1210" w:type="dxa"/>
          </w:tcPr>
          <w:p w14:paraId="3EAED0B0" w14:textId="77777777" w:rsidR="00F0065B" w:rsidRPr="00213323" w:rsidRDefault="00F0065B" w:rsidP="002C4E7E">
            <w:pPr>
              <w:spacing w:after="80"/>
              <w:jc w:val="center"/>
              <w:rPr>
                <w:rFonts w:cs="Arial"/>
                <w:b/>
              </w:rPr>
            </w:pPr>
          </w:p>
        </w:tc>
        <w:tc>
          <w:tcPr>
            <w:tcW w:w="1210" w:type="dxa"/>
          </w:tcPr>
          <w:p w14:paraId="5388BC37" w14:textId="77777777" w:rsidR="00F0065B" w:rsidRPr="00213323" w:rsidRDefault="00F0065B" w:rsidP="002C4E7E">
            <w:pPr>
              <w:spacing w:after="80"/>
              <w:jc w:val="center"/>
            </w:pPr>
          </w:p>
        </w:tc>
        <w:tc>
          <w:tcPr>
            <w:tcW w:w="1210" w:type="dxa"/>
          </w:tcPr>
          <w:p w14:paraId="3FA96060" w14:textId="77777777" w:rsidR="00F0065B" w:rsidRPr="00213323" w:rsidRDefault="00F0065B" w:rsidP="002C4E7E">
            <w:pPr>
              <w:spacing w:after="80"/>
              <w:jc w:val="center"/>
            </w:pPr>
          </w:p>
        </w:tc>
        <w:tc>
          <w:tcPr>
            <w:tcW w:w="1144" w:type="dxa"/>
          </w:tcPr>
          <w:p w14:paraId="5FE306E9" w14:textId="77777777" w:rsidR="00F0065B" w:rsidRPr="00213323" w:rsidRDefault="00F0065B" w:rsidP="002C4E7E">
            <w:pPr>
              <w:spacing w:after="80"/>
            </w:pPr>
          </w:p>
        </w:tc>
      </w:tr>
      <w:tr w:rsidR="00F0065B" w:rsidRPr="00213323" w14:paraId="55C0DBB7" w14:textId="77777777" w:rsidTr="00003890">
        <w:trPr>
          <w:jc w:val="center"/>
        </w:trPr>
        <w:tc>
          <w:tcPr>
            <w:tcW w:w="2896" w:type="dxa"/>
          </w:tcPr>
          <w:p w14:paraId="70D7D55F" w14:textId="77777777" w:rsidR="00F0065B" w:rsidRPr="00213323" w:rsidDel="009D4586" w:rsidRDefault="00F0065B" w:rsidP="002C4E7E">
            <w:pPr>
              <w:spacing w:after="80"/>
            </w:pPr>
            <w:r w:rsidRPr="00213323">
              <w:rPr>
                <w:rFonts w:cs="Arial"/>
              </w:rPr>
              <w:t>Rx_Rj</w:t>
            </w:r>
          </w:p>
        </w:tc>
        <w:tc>
          <w:tcPr>
            <w:tcW w:w="1325" w:type="dxa"/>
          </w:tcPr>
          <w:p w14:paraId="2321982C" w14:textId="77777777" w:rsidR="00F0065B" w:rsidRPr="00213323" w:rsidRDefault="00F0065B" w:rsidP="002C4E7E">
            <w:pPr>
              <w:spacing w:after="80"/>
              <w:jc w:val="center"/>
            </w:pPr>
            <w:r w:rsidRPr="00213323">
              <w:t>X</w:t>
            </w:r>
          </w:p>
        </w:tc>
        <w:tc>
          <w:tcPr>
            <w:tcW w:w="1210" w:type="dxa"/>
          </w:tcPr>
          <w:p w14:paraId="5AD790CC" w14:textId="77777777" w:rsidR="00F0065B" w:rsidRPr="00213323" w:rsidRDefault="00F0065B" w:rsidP="002C4E7E">
            <w:pPr>
              <w:spacing w:after="80"/>
              <w:jc w:val="center"/>
            </w:pPr>
            <w:r w:rsidRPr="00213323">
              <w:t>X</w:t>
            </w:r>
          </w:p>
        </w:tc>
        <w:tc>
          <w:tcPr>
            <w:tcW w:w="1210" w:type="dxa"/>
          </w:tcPr>
          <w:p w14:paraId="1ADAC086" w14:textId="77777777" w:rsidR="00F0065B" w:rsidRPr="00213323" w:rsidRDefault="00F0065B" w:rsidP="002C4E7E">
            <w:pPr>
              <w:spacing w:after="80"/>
              <w:jc w:val="center"/>
            </w:pPr>
          </w:p>
        </w:tc>
        <w:tc>
          <w:tcPr>
            <w:tcW w:w="1210" w:type="dxa"/>
          </w:tcPr>
          <w:p w14:paraId="5518830F" w14:textId="77777777" w:rsidR="00F0065B" w:rsidRPr="00213323" w:rsidRDefault="00F0065B" w:rsidP="002C4E7E">
            <w:pPr>
              <w:spacing w:after="80"/>
              <w:jc w:val="center"/>
            </w:pPr>
          </w:p>
        </w:tc>
        <w:tc>
          <w:tcPr>
            <w:tcW w:w="1144" w:type="dxa"/>
          </w:tcPr>
          <w:p w14:paraId="2868C100" w14:textId="77777777" w:rsidR="00F0065B" w:rsidRPr="00213323" w:rsidRDefault="00F0065B" w:rsidP="002C4E7E">
            <w:pPr>
              <w:spacing w:after="80"/>
            </w:pPr>
          </w:p>
        </w:tc>
      </w:tr>
      <w:tr w:rsidR="00F0065B" w:rsidRPr="00213323" w14:paraId="25463FF5" w14:textId="77777777" w:rsidTr="00003890">
        <w:trPr>
          <w:jc w:val="center"/>
        </w:trPr>
        <w:tc>
          <w:tcPr>
            <w:tcW w:w="2896" w:type="dxa"/>
          </w:tcPr>
          <w:p w14:paraId="62B9D697" w14:textId="77777777" w:rsidR="00F0065B" w:rsidRPr="00213323" w:rsidDel="009D4586" w:rsidRDefault="00F0065B" w:rsidP="002C4E7E">
            <w:pPr>
              <w:spacing w:after="80"/>
            </w:pPr>
            <w:r w:rsidRPr="00213323">
              <w:rPr>
                <w:rFonts w:cs="Arial"/>
              </w:rPr>
              <w:t>Rx_Sj</w:t>
            </w:r>
          </w:p>
        </w:tc>
        <w:tc>
          <w:tcPr>
            <w:tcW w:w="1325" w:type="dxa"/>
          </w:tcPr>
          <w:p w14:paraId="0E6A5A44" w14:textId="77777777" w:rsidR="00F0065B" w:rsidRPr="00213323" w:rsidRDefault="00F0065B" w:rsidP="002C4E7E">
            <w:pPr>
              <w:spacing w:after="80"/>
              <w:jc w:val="center"/>
            </w:pPr>
            <w:r w:rsidRPr="00213323">
              <w:t>X</w:t>
            </w:r>
          </w:p>
        </w:tc>
        <w:tc>
          <w:tcPr>
            <w:tcW w:w="1210" w:type="dxa"/>
          </w:tcPr>
          <w:p w14:paraId="21159C66" w14:textId="77777777" w:rsidR="00F0065B" w:rsidRPr="00213323" w:rsidRDefault="00F0065B" w:rsidP="002C4E7E">
            <w:pPr>
              <w:spacing w:after="80"/>
              <w:jc w:val="center"/>
            </w:pPr>
            <w:r w:rsidRPr="00213323">
              <w:t>X</w:t>
            </w:r>
          </w:p>
        </w:tc>
        <w:tc>
          <w:tcPr>
            <w:tcW w:w="1210" w:type="dxa"/>
          </w:tcPr>
          <w:p w14:paraId="551DC9A6" w14:textId="77777777" w:rsidR="00F0065B" w:rsidRPr="00213323" w:rsidRDefault="00F0065B" w:rsidP="002C4E7E">
            <w:pPr>
              <w:spacing w:after="80"/>
              <w:jc w:val="center"/>
            </w:pPr>
          </w:p>
        </w:tc>
        <w:tc>
          <w:tcPr>
            <w:tcW w:w="1210" w:type="dxa"/>
          </w:tcPr>
          <w:p w14:paraId="72CDC1EA" w14:textId="77777777" w:rsidR="00F0065B" w:rsidRPr="00213323" w:rsidRDefault="00F0065B" w:rsidP="002C4E7E">
            <w:pPr>
              <w:spacing w:after="80"/>
              <w:jc w:val="center"/>
            </w:pPr>
          </w:p>
        </w:tc>
        <w:tc>
          <w:tcPr>
            <w:tcW w:w="1144" w:type="dxa"/>
          </w:tcPr>
          <w:p w14:paraId="5A951B54" w14:textId="77777777" w:rsidR="00F0065B" w:rsidRPr="00213323" w:rsidRDefault="00F0065B" w:rsidP="002C4E7E">
            <w:pPr>
              <w:spacing w:after="80"/>
            </w:pPr>
          </w:p>
        </w:tc>
      </w:tr>
      <w:tr w:rsidR="00F0065B" w:rsidRPr="00213323" w14:paraId="2F3DDC42" w14:textId="77777777" w:rsidTr="00003890">
        <w:trPr>
          <w:jc w:val="center"/>
        </w:trPr>
        <w:tc>
          <w:tcPr>
            <w:tcW w:w="2896" w:type="dxa"/>
          </w:tcPr>
          <w:p w14:paraId="131056B3" w14:textId="77777777" w:rsidR="00F0065B" w:rsidRPr="00213323" w:rsidRDefault="00F0065B" w:rsidP="002C4E7E">
            <w:pPr>
              <w:spacing w:after="80"/>
              <w:rPr>
                <w:rFonts w:cs="Arial"/>
                <w:b/>
              </w:rPr>
            </w:pPr>
            <w:r w:rsidRPr="00213323">
              <w:rPr>
                <w:rFonts w:cs="Arial"/>
              </w:rPr>
              <w:t>Tx_DCD</w:t>
            </w:r>
          </w:p>
        </w:tc>
        <w:tc>
          <w:tcPr>
            <w:tcW w:w="1325" w:type="dxa"/>
          </w:tcPr>
          <w:p w14:paraId="74DAC972" w14:textId="77777777" w:rsidR="00F0065B" w:rsidRPr="00213323" w:rsidRDefault="00F0065B" w:rsidP="002C4E7E">
            <w:pPr>
              <w:spacing w:after="80"/>
              <w:jc w:val="center"/>
            </w:pPr>
            <w:r w:rsidRPr="00213323">
              <w:t>X</w:t>
            </w:r>
          </w:p>
        </w:tc>
        <w:tc>
          <w:tcPr>
            <w:tcW w:w="1210" w:type="dxa"/>
          </w:tcPr>
          <w:p w14:paraId="086F1201" w14:textId="77777777" w:rsidR="00F0065B" w:rsidRPr="00213323" w:rsidRDefault="00F0065B" w:rsidP="002C4E7E">
            <w:pPr>
              <w:spacing w:after="80"/>
              <w:jc w:val="center"/>
            </w:pPr>
            <w:r w:rsidRPr="00213323">
              <w:t>X</w:t>
            </w:r>
          </w:p>
        </w:tc>
        <w:tc>
          <w:tcPr>
            <w:tcW w:w="1210" w:type="dxa"/>
          </w:tcPr>
          <w:p w14:paraId="28125FF2" w14:textId="77777777" w:rsidR="00F0065B" w:rsidRPr="00213323" w:rsidRDefault="00F0065B" w:rsidP="002C4E7E">
            <w:pPr>
              <w:spacing w:after="80"/>
              <w:jc w:val="center"/>
              <w:rPr>
                <w:rFonts w:cs="Arial"/>
                <w:b/>
              </w:rPr>
            </w:pPr>
          </w:p>
        </w:tc>
        <w:tc>
          <w:tcPr>
            <w:tcW w:w="1210" w:type="dxa"/>
          </w:tcPr>
          <w:p w14:paraId="63F78780" w14:textId="77777777" w:rsidR="00F0065B" w:rsidRPr="00213323" w:rsidRDefault="00F0065B" w:rsidP="002C4E7E">
            <w:pPr>
              <w:spacing w:after="80"/>
              <w:jc w:val="center"/>
            </w:pPr>
          </w:p>
        </w:tc>
        <w:tc>
          <w:tcPr>
            <w:tcW w:w="1144" w:type="dxa"/>
          </w:tcPr>
          <w:p w14:paraId="2A16295F" w14:textId="77777777" w:rsidR="00F0065B" w:rsidRPr="00213323" w:rsidRDefault="00F0065B" w:rsidP="002C4E7E">
            <w:pPr>
              <w:spacing w:after="80"/>
            </w:pPr>
          </w:p>
        </w:tc>
      </w:tr>
      <w:tr w:rsidR="00F0065B" w:rsidRPr="00213323" w14:paraId="5071CD4F" w14:textId="77777777" w:rsidTr="00003890">
        <w:trPr>
          <w:trHeight w:val="269"/>
          <w:jc w:val="center"/>
        </w:trPr>
        <w:tc>
          <w:tcPr>
            <w:tcW w:w="2896" w:type="dxa"/>
          </w:tcPr>
          <w:p w14:paraId="73379309" w14:textId="77777777" w:rsidR="00F0065B" w:rsidRPr="00213323" w:rsidRDefault="00F0065B" w:rsidP="002C4E7E">
            <w:pPr>
              <w:spacing w:after="80"/>
              <w:rPr>
                <w:rFonts w:cs="Arial"/>
                <w:b/>
              </w:rPr>
            </w:pPr>
            <w:r w:rsidRPr="00213323">
              <w:rPr>
                <w:rFonts w:cs="Arial"/>
              </w:rPr>
              <w:t>Tx_Dj</w:t>
            </w:r>
          </w:p>
        </w:tc>
        <w:tc>
          <w:tcPr>
            <w:tcW w:w="1325" w:type="dxa"/>
          </w:tcPr>
          <w:p w14:paraId="3610AFEA" w14:textId="77777777" w:rsidR="00F0065B" w:rsidRPr="00213323" w:rsidRDefault="004D16E0" w:rsidP="002C4E7E">
            <w:pPr>
              <w:spacing w:after="80"/>
              <w:jc w:val="center"/>
            </w:pPr>
            <w:r>
              <w:t>X</w:t>
            </w:r>
          </w:p>
        </w:tc>
        <w:tc>
          <w:tcPr>
            <w:tcW w:w="1210" w:type="dxa"/>
          </w:tcPr>
          <w:p w14:paraId="3939705C" w14:textId="77777777" w:rsidR="00F0065B" w:rsidRPr="00213323" w:rsidRDefault="00F0065B" w:rsidP="002C4E7E">
            <w:pPr>
              <w:spacing w:after="80"/>
              <w:jc w:val="center"/>
            </w:pPr>
            <w:r w:rsidRPr="00213323">
              <w:t>X</w:t>
            </w:r>
          </w:p>
        </w:tc>
        <w:tc>
          <w:tcPr>
            <w:tcW w:w="1210" w:type="dxa"/>
          </w:tcPr>
          <w:p w14:paraId="6B9856C8" w14:textId="77777777" w:rsidR="00F0065B" w:rsidRPr="00213323" w:rsidRDefault="00F0065B" w:rsidP="002C4E7E">
            <w:pPr>
              <w:spacing w:after="80"/>
              <w:jc w:val="center"/>
            </w:pPr>
          </w:p>
        </w:tc>
        <w:tc>
          <w:tcPr>
            <w:tcW w:w="1210" w:type="dxa"/>
          </w:tcPr>
          <w:p w14:paraId="4E461CEF" w14:textId="77777777" w:rsidR="00F0065B" w:rsidRPr="00213323" w:rsidRDefault="00F0065B" w:rsidP="002C4E7E">
            <w:pPr>
              <w:spacing w:after="80"/>
              <w:jc w:val="center"/>
            </w:pPr>
          </w:p>
        </w:tc>
        <w:tc>
          <w:tcPr>
            <w:tcW w:w="1144" w:type="dxa"/>
          </w:tcPr>
          <w:p w14:paraId="72D0D46A" w14:textId="77777777" w:rsidR="00F0065B" w:rsidRPr="00213323" w:rsidRDefault="00F0065B" w:rsidP="002C4E7E">
            <w:pPr>
              <w:spacing w:after="80"/>
              <w:jc w:val="center"/>
              <w:rPr>
                <w:rFonts w:cs="Arial"/>
                <w:b/>
              </w:rPr>
            </w:pPr>
          </w:p>
        </w:tc>
      </w:tr>
      <w:tr w:rsidR="00F0065B" w:rsidRPr="00213323" w14:paraId="34B84768" w14:textId="77777777" w:rsidTr="00003890">
        <w:trPr>
          <w:jc w:val="center"/>
        </w:trPr>
        <w:tc>
          <w:tcPr>
            <w:tcW w:w="2896" w:type="dxa"/>
          </w:tcPr>
          <w:p w14:paraId="38DE31A2" w14:textId="77777777" w:rsidR="00F0065B" w:rsidRPr="00213323" w:rsidRDefault="00F0065B" w:rsidP="002C4E7E">
            <w:pPr>
              <w:spacing w:after="80"/>
            </w:pPr>
            <w:r w:rsidRPr="00213323">
              <w:t>Tx_Jitter</w:t>
            </w:r>
          </w:p>
        </w:tc>
        <w:tc>
          <w:tcPr>
            <w:tcW w:w="1325" w:type="dxa"/>
          </w:tcPr>
          <w:p w14:paraId="3F22D6D6" w14:textId="77777777" w:rsidR="00F0065B" w:rsidRPr="00213323" w:rsidRDefault="004D16E0" w:rsidP="002C4E7E">
            <w:pPr>
              <w:spacing w:after="80"/>
              <w:jc w:val="center"/>
            </w:pPr>
            <w:r>
              <w:t>X</w:t>
            </w:r>
          </w:p>
        </w:tc>
        <w:tc>
          <w:tcPr>
            <w:tcW w:w="1210" w:type="dxa"/>
          </w:tcPr>
          <w:p w14:paraId="3698B86B" w14:textId="77777777" w:rsidR="00F0065B" w:rsidRPr="00213323" w:rsidRDefault="00F0065B" w:rsidP="002C4E7E">
            <w:pPr>
              <w:spacing w:after="80"/>
              <w:jc w:val="center"/>
            </w:pPr>
            <w:r w:rsidRPr="00213323">
              <w:t>X</w:t>
            </w:r>
          </w:p>
        </w:tc>
        <w:tc>
          <w:tcPr>
            <w:tcW w:w="1210" w:type="dxa"/>
          </w:tcPr>
          <w:p w14:paraId="1BE7B132" w14:textId="77777777" w:rsidR="00F0065B" w:rsidRPr="00213323" w:rsidRDefault="00F0065B" w:rsidP="002C4E7E">
            <w:pPr>
              <w:spacing w:after="80"/>
              <w:jc w:val="center"/>
            </w:pPr>
          </w:p>
        </w:tc>
        <w:tc>
          <w:tcPr>
            <w:tcW w:w="1210" w:type="dxa"/>
          </w:tcPr>
          <w:p w14:paraId="22859A37" w14:textId="77777777" w:rsidR="00F0065B" w:rsidRPr="00213323" w:rsidRDefault="00F0065B" w:rsidP="002C4E7E">
            <w:pPr>
              <w:spacing w:after="80"/>
              <w:jc w:val="center"/>
              <w:rPr>
                <w:rFonts w:cs="Arial"/>
                <w:b/>
              </w:rPr>
            </w:pPr>
          </w:p>
        </w:tc>
        <w:tc>
          <w:tcPr>
            <w:tcW w:w="1144" w:type="dxa"/>
          </w:tcPr>
          <w:p w14:paraId="7A79FBA8" w14:textId="77777777" w:rsidR="00F0065B" w:rsidRPr="00213323" w:rsidRDefault="00F0065B" w:rsidP="002C4E7E">
            <w:pPr>
              <w:spacing w:after="80"/>
            </w:pPr>
          </w:p>
        </w:tc>
      </w:tr>
      <w:tr w:rsidR="00F0065B" w:rsidRPr="00213323" w14:paraId="439819BB" w14:textId="77777777" w:rsidTr="00003890">
        <w:trPr>
          <w:jc w:val="center"/>
        </w:trPr>
        <w:tc>
          <w:tcPr>
            <w:tcW w:w="2896" w:type="dxa"/>
          </w:tcPr>
          <w:p w14:paraId="1C981F80" w14:textId="77777777" w:rsidR="00F0065B" w:rsidRPr="00213323" w:rsidRDefault="00F0065B" w:rsidP="002C4E7E">
            <w:pPr>
              <w:spacing w:after="80"/>
              <w:rPr>
                <w:rFonts w:cs="Arial"/>
                <w:b/>
              </w:rPr>
            </w:pPr>
            <w:r w:rsidRPr="00213323">
              <w:rPr>
                <w:rFonts w:cs="Arial"/>
              </w:rPr>
              <w:t>Tx_Rj</w:t>
            </w:r>
          </w:p>
        </w:tc>
        <w:tc>
          <w:tcPr>
            <w:tcW w:w="1325" w:type="dxa"/>
          </w:tcPr>
          <w:p w14:paraId="12FD2641" w14:textId="77777777" w:rsidR="00F0065B" w:rsidRPr="00213323" w:rsidRDefault="004D16E0" w:rsidP="002C4E7E">
            <w:pPr>
              <w:spacing w:after="80"/>
              <w:jc w:val="center"/>
            </w:pPr>
            <w:r>
              <w:t>X</w:t>
            </w:r>
          </w:p>
        </w:tc>
        <w:tc>
          <w:tcPr>
            <w:tcW w:w="1210" w:type="dxa"/>
          </w:tcPr>
          <w:p w14:paraId="14B13A4C" w14:textId="77777777" w:rsidR="00F0065B" w:rsidRPr="00213323" w:rsidRDefault="00F0065B" w:rsidP="002C4E7E">
            <w:pPr>
              <w:spacing w:after="80"/>
              <w:jc w:val="center"/>
            </w:pPr>
            <w:r w:rsidRPr="00213323">
              <w:t>X</w:t>
            </w:r>
          </w:p>
        </w:tc>
        <w:tc>
          <w:tcPr>
            <w:tcW w:w="1210" w:type="dxa"/>
          </w:tcPr>
          <w:p w14:paraId="6E162F4D" w14:textId="77777777" w:rsidR="00F0065B" w:rsidRPr="00213323" w:rsidRDefault="00F0065B" w:rsidP="002C4E7E">
            <w:pPr>
              <w:spacing w:after="80"/>
              <w:jc w:val="center"/>
            </w:pPr>
          </w:p>
        </w:tc>
        <w:tc>
          <w:tcPr>
            <w:tcW w:w="1210" w:type="dxa"/>
          </w:tcPr>
          <w:p w14:paraId="642197EE" w14:textId="77777777" w:rsidR="00F0065B" w:rsidRPr="00213323" w:rsidRDefault="00F0065B" w:rsidP="002C4E7E">
            <w:pPr>
              <w:spacing w:after="80"/>
              <w:jc w:val="center"/>
            </w:pPr>
          </w:p>
        </w:tc>
        <w:tc>
          <w:tcPr>
            <w:tcW w:w="1144" w:type="dxa"/>
          </w:tcPr>
          <w:p w14:paraId="77CE6225" w14:textId="77777777" w:rsidR="00F0065B" w:rsidRPr="00213323" w:rsidRDefault="00F0065B" w:rsidP="002C4E7E">
            <w:pPr>
              <w:spacing w:after="80"/>
              <w:jc w:val="center"/>
              <w:rPr>
                <w:rFonts w:cs="Arial"/>
                <w:b/>
              </w:rPr>
            </w:pPr>
          </w:p>
        </w:tc>
      </w:tr>
      <w:tr w:rsidR="00F0065B" w:rsidRPr="00213323" w14:paraId="79CCC82A" w14:textId="77777777" w:rsidTr="00003890">
        <w:trPr>
          <w:jc w:val="center"/>
        </w:trPr>
        <w:tc>
          <w:tcPr>
            <w:tcW w:w="2896" w:type="dxa"/>
          </w:tcPr>
          <w:p w14:paraId="3D1FF12D" w14:textId="77777777" w:rsidR="00F0065B" w:rsidRPr="00213323" w:rsidRDefault="00F0065B" w:rsidP="002C4E7E">
            <w:pPr>
              <w:spacing w:after="80"/>
              <w:rPr>
                <w:rFonts w:cs="Arial"/>
                <w:b/>
              </w:rPr>
            </w:pPr>
            <w:r w:rsidRPr="00213323">
              <w:rPr>
                <w:rFonts w:cs="Arial"/>
              </w:rPr>
              <w:t>Tx_Sj</w:t>
            </w:r>
          </w:p>
        </w:tc>
        <w:tc>
          <w:tcPr>
            <w:tcW w:w="1325" w:type="dxa"/>
          </w:tcPr>
          <w:p w14:paraId="0D7427D0" w14:textId="77777777" w:rsidR="00F0065B" w:rsidRPr="00213323" w:rsidRDefault="004D16E0" w:rsidP="002C4E7E">
            <w:pPr>
              <w:spacing w:after="80"/>
              <w:jc w:val="center"/>
            </w:pPr>
            <w:r>
              <w:t>X</w:t>
            </w:r>
          </w:p>
        </w:tc>
        <w:tc>
          <w:tcPr>
            <w:tcW w:w="1210" w:type="dxa"/>
          </w:tcPr>
          <w:p w14:paraId="3C280F95" w14:textId="77777777" w:rsidR="00F0065B" w:rsidRPr="00213323" w:rsidRDefault="00F0065B" w:rsidP="002C4E7E">
            <w:pPr>
              <w:spacing w:after="80"/>
              <w:jc w:val="center"/>
            </w:pPr>
            <w:r w:rsidRPr="00213323">
              <w:t>X</w:t>
            </w:r>
          </w:p>
        </w:tc>
        <w:tc>
          <w:tcPr>
            <w:tcW w:w="1210" w:type="dxa"/>
          </w:tcPr>
          <w:p w14:paraId="67EAA9BC" w14:textId="77777777" w:rsidR="00F0065B" w:rsidRPr="00213323" w:rsidRDefault="00F0065B" w:rsidP="002C4E7E">
            <w:pPr>
              <w:spacing w:after="80"/>
              <w:jc w:val="center"/>
            </w:pPr>
          </w:p>
        </w:tc>
        <w:tc>
          <w:tcPr>
            <w:tcW w:w="1210" w:type="dxa"/>
          </w:tcPr>
          <w:p w14:paraId="307E6CA3" w14:textId="77777777" w:rsidR="00F0065B" w:rsidRPr="00213323" w:rsidRDefault="00F0065B" w:rsidP="002C4E7E">
            <w:pPr>
              <w:spacing w:after="80"/>
              <w:jc w:val="center"/>
            </w:pPr>
          </w:p>
        </w:tc>
        <w:tc>
          <w:tcPr>
            <w:tcW w:w="1144" w:type="dxa"/>
          </w:tcPr>
          <w:p w14:paraId="7D1A6CCC" w14:textId="77777777" w:rsidR="00F0065B" w:rsidRPr="00213323" w:rsidRDefault="00F0065B" w:rsidP="002C4E7E">
            <w:pPr>
              <w:spacing w:after="80"/>
              <w:jc w:val="center"/>
              <w:rPr>
                <w:rFonts w:cs="Arial"/>
                <w:b/>
              </w:rPr>
            </w:pPr>
          </w:p>
        </w:tc>
      </w:tr>
      <w:tr w:rsidR="00F0065B" w:rsidRPr="00213323" w14:paraId="3BDD6969" w14:textId="77777777" w:rsidTr="00003890">
        <w:trPr>
          <w:jc w:val="center"/>
        </w:trPr>
        <w:tc>
          <w:tcPr>
            <w:tcW w:w="2896" w:type="dxa"/>
          </w:tcPr>
          <w:p w14:paraId="4027EF6A" w14:textId="77777777" w:rsidR="00F0065B" w:rsidRPr="00213323" w:rsidRDefault="00F0065B" w:rsidP="002C4E7E">
            <w:pPr>
              <w:spacing w:after="80"/>
              <w:rPr>
                <w:rFonts w:cs="Arial"/>
                <w:b/>
              </w:rPr>
            </w:pPr>
            <w:r w:rsidRPr="00213323">
              <w:rPr>
                <w:rFonts w:cs="Arial"/>
              </w:rPr>
              <w:t>Tx_Sj_Frequency</w:t>
            </w:r>
          </w:p>
        </w:tc>
        <w:tc>
          <w:tcPr>
            <w:tcW w:w="1325" w:type="dxa"/>
          </w:tcPr>
          <w:p w14:paraId="57188E99" w14:textId="77777777" w:rsidR="00F0065B" w:rsidRPr="00213323" w:rsidRDefault="00F0065B" w:rsidP="002C4E7E">
            <w:pPr>
              <w:spacing w:after="80"/>
              <w:jc w:val="center"/>
            </w:pPr>
            <w:r w:rsidRPr="00213323">
              <w:t>X</w:t>
            </w:r>
          </w:p>
        </w:tc>
        <w:tc>
          <w:tcPr>
            <w:tcW w:w="1210" w:type="dxa"/>
          </w:tcPr>
          <w:p w14:paraId="64235C4C" w14:textId="77777777" w:rsidR="00F0065B" w:rsidRPr="00213323" w:rsidRDefault="00F0065B" w:rsidP="002C4E7E">
            <w:pPr>
              <w:spacing w:after="80"/>
              <w:jc w:val="center"/>
            </w:pPr>
          </w:p>
        </w:tc>
        <w:tc>
          <w:tcPr>
            <w:tcW w:w="1210" w:type="dxa"/>
          </w:tcPr>
          <w:p w14:paraId="3B98ABD9" w14:textId="77777777" w:rsidR="00F0065B" w:rsidRPr="00213323" w:rsidRDefault="00F0065B" w:rsidP="002C4E7E">
            <w:pPr>
              <w:spacing w:after="80"/>
              <w:jc w:val="center"/>
              <w:rPr>
                <w:rFonts w:cs="Arial"/>
                <w:b/>
              </w:rPr>
            </w:pPr>
          </w:p>
        </w:tc>
        <w:tc>
          <w:tcPr>
            <w:tcW w:w="1210" w:type="dxa"/>
          </w:tcPr>
          <w:p w14:paraId="6B056E4F" w14:textId="77777777" w:rsidR="00F0065B" w:rsidRPr="00213323" w:rsidRDefault="00F0065B" w:rsidP="002C4E7E">
            <w:pPr>
              <w:spacing w:after="80"/>
              <w:jc w:val="center"/>
            </w:pPr>
          </w:p>
        </w:tc>
        <w:tc>
          <w:tcPr>
            <w:tcW w:w="1144" w:type="dxa"/>
          </w:tcPr>
          <w:p w14:paraId="4A65BBAB" w14:textId="77777777" w:rsidR="00F0065B" w:rsidRPr="00213323" w:rsidRDefault="00F0065B" w:rsidP="002C4E7E">
            <w:pPr>
              <w:spacing w:after="80"/>
            </w:pPr>
          </w:p>
        </w:tc>
      </w:tr>
    </w:tbl>
    <w:p w14:paraId="005A0F5F" w14:textId="77777777" w:rsidR="0038051A" w:rsidRPr="00213323" w:rsidRDefault="0038051A" w:rsidP="0038051A">
      <w:pPr>
        <w:pStyle w:val="Exampletext"/>
        <w:spacing w:after="80"/>
        <w:rPr>
          <w:rFonts w:ascii="Times New Roman" w:hAnsi="Times New Roman" w:cs="Times New Roman"/>
          <w:sz w:val="24"/>
          <w:szCs w:val="24"/>
        </w:rPr>
      </w:pPr>
    </w:p>
    <w:p w14:paraId="1A0C59A0" w14:textId="3ACD8337" w:rsidR="00047C2D" w:rsidRPr="00213323" w:rsidRDefault="00047C2D" w:rsidP="00047C2D">
      <w:pPr>
        <w:pStyle w:val="TableCaption"/>
        <w:spacing w:after="80"/>
      </w:pPr>
      <w:bookmarkStart w:id="6203" w:name="_Toc529714053"/>
      <w:bookmarkStart w:id="6204" w:name="_Toc53210165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6</w:t>
      </w:r>
      <w:r w:rsidR="00B34E20" w:rsidRPr="00213323">
        <w:fldChar w:fldCharType="end"/>
      </w:r>
      <w:r w:rsidR="00B14E65" w:rsidRPr="00213323">
        <w:t xml:space="preserve"> – Allowable</w:t>
      </w:r>
      <w:r w:rsidRPr="00213323">
        <w:t xml:space="preserve"> Data Formats for Jitter and Noise Reserved Parameters</w:t>
      </w:r>
      <w:bookmarkEnd w:id="6203"/>
      <w:bookmarkEnd w:id="6204"/>
    </w:p>
    <w:tbl>
      <w:tblPr>
        <w:tblStyle w:val="TableGrid"/>
        <w:tblW w:w="8756" w:type="dxa"/>
        <w:jc w:val="center"/>
        <w:tblLook w:val="04A0" w:firstRow="1" w:lastRow="0" w:firstColumn="1" w:lastColumn="0" w:noHBand="0" w:noVBand="1"/>
      </w:tblPr>
      <w:tblGrid>
        <w:gridCol w:w="2896"/>
        <w:gridCol w:w="586"/>
        <w:gridCol w:w="586"/>
        <w:gridCol w:w="586"/>
        <w:gridCol w:w="586"/>
        <w:gridCol w:w="586"/>
        <w:gridCol w:w="586"/>
        <w:gridCol w:w="586"/>
        <w:gridCol w:w="586"/>
        <w:gridCol w:w="586"/>
        <w:gridCol w:w="586"/>
      </w:tblGrid>
      <w:tr w:rsidR="0038051A" w:rsidRPr="00213323" w14:paraId="5E2BD86A" w14:textId="77777777" w:rsidTr="00003890">
        <w:trPr>
          <w:tblHeader/>
          <w:jc w:val="center"/>
        </w:trPr>
        <w:tc>
          <w:tcPr>
            <w:tcW w:w="2896" w:type="dxa"/>
            <w:vMerge w:val="restart"/>
            <w:vAlign w:val="center"/>
          </w:tcPr>
          <w:p w14:paraId="66D705BF" w14:textId="77777777" w:rsidR="0038051A" w:rsidRPr="00003890" w:rsidRDefault="0038051A" w:rsidP="002C4E7E">
            <w:pPr>
              <w:spacing w:after="80"/>
              <w:jc w:val="center"/>
              <w:rPr>
                <w:b/>
              </w:rPr>
            </w:pPr>
            <w:r w:rsidRPr="00003890">
              <w:rPr>
                <w:b/>
              </w:rPr>
              <w:t>Reserved Parameter</w:t>
            </w:r>
          </w:p>
        </w:tc>
        <w:tc>
          <w:tcPr>
            <w:tcW w:w="5860" w:type="dxa"/>
            <w:gridSpan w:val="10"/>
          </w:tcPr>
          <w:p w14:paraId="6204688D" w14:textId="77777777" w:rsidR="0038051A" w:rsidRPr="00003890" w:rsidRDefault="0038051A" w:rsidP="000C0E13">
            <w:pPr>
              <w:spacing w:after="80"/>
              <w:jc w:val="center"/>
              <w:rPr>
                <w:b/>
              </w:rPr>
            </w:pPr>
            <w:r w:rsidRPr="00003890">
              <w:rPr>
                <w:b/>
              </w:rPr>
              <w:t>Data Format</w:t>
            </w:r>
          </w:p>
        </w:tc>
      </w:tr>
      <w:tr w:rsidR="0038051A" w:rsidRPr="00213323" w14:paraId="31A39506" w14:textId="77777777" w:rsidTr="00003890">
        <w:trPr>
          <w:cantSplit/>
          <w:trHeight w:val="1457"/>
          <w:jc w:val="center"/>
        </w:trPr>
        <w:tc>
          <w:tcPr>
            <w:tcW w:w="2896" w:type="dxa"/>
            <w:vMerge/>
          </w:tcPr>
          <w:p w14:paraId="531A49A0" w14:textId="77777777" w:rsidR="0038051A" w:rsidRPr="00003890" w:rsidRDefault="0038051A" w:rsidP="002C4E7E">
            <w:pPr>
              <w:spacing w:after="80"/>
              <w:jc w:val="center"/>
              <w:rPr>
                <w:b/>
              </w:rPr>
            </w:pPr>
          </w:p>
        </w:tc>
        <w:tc>
          <w:tcPr>
            <w:tcW w:w="586" w:type="dxa"/>
            <w:textDirection w:val="btLr"/>
            <w:vAlign w:val="center"/>
          </w:tcPr>
          <w:p w14:paraId="32876747" w14:textId="77777777" w:rsidR="0038051A" w:rsidRPr="00003890" w:rsidRDefault="0038051A" w:rsidP="00003890">
            <w:pPr>
              <w:spacing w:after="80"/>
              <w:ind w:left="113" w:right="113"/>
              <w:jc w:val="center"/>
              <w:rPr>
                <w:rFonts w:cs="Arial"/>
                <w:b/>
              </w:rPr>
            </w:pPr>
            <w:r w:rsidRPr="00003890">
              <w:rPr>
                <w:b/>
              </w:rPr>
              <w:t>Value</w:t>
            </w:r>
          </w:p>
        </w:tc>
        <w:tc>
          <w:tcPr>
            <w:tcW w:w="586" w:type="dxa"/>
            <w:textDirection w:val="btLr"/>
            <w:vAlign w:val="center"/>
          </w:tcPr>
          <w:p w14:paraId="0F91D4B4" w14:textId="77777777" w:rsidR="0038051A" w:rsidRPr="00003890" w:rsidRDefault="0038051A" w:rsidP="00003890">
            <w:pPr>
              <w:spacing w:after="80"/>
              <w:ind w:left="113" w:right="113"/>
              <w:jc w:val="center"/>
              <w:rPr>
                <w:rFonts w:cs="Arial"/>
                <w:b/>
              </w:rPr>
            </w:pPr>
            <w:r w:rsidRPr="00003890">
              <w:rPr>
                <w:b/>
              </w:rPr>
              <w:t>Range</w:t>
            </w:r>
          </w:p>
        </w:tc>
        <w:tc>
          <w:tcPr>
            <w:tcW w:w="586" w:type="dxa"/>
            <w:textDirection w:val="btLr"/>
            <w:vAlign w:val="center"/>
          </w:tcPr>
          <w:p w14:paraId="6899C2EC" w14:textId="77777777" w:rsidR="0038051A" w:rsidRPr="00003890" w:rsidRDefault="0038051A" w:rsidP="00003890">
            <w:pPr>
              <w:spacing w:after="80"/>
              <w:ind w:left="113" w:right="113"/>
              <w:jc w:val="center"/>
              <w:rPr>
                <w:b/>
              </w:rPr>
            </w:pPr>
            <w:r w:rsidRPr="00003890">
              <w:rPr>
                <w:b/>
              </w:rPr>
              <w:t>Corner</w:t>
            </w:r>
          </w:p>
        </w:tc>
        <w:tc>
          <w:tcPr>
            <w:tcW w:w="586" w:type="dxa"/>
            <w:textDirection w:val="btLr"/>
            <w:vAlign w:val="center"/>
          </w:tcPr>
          <w:p w14:paraId="6DD7C726" w14:textId="77777777" w:rsidR="0038051A" w:rsidRPr="00003890" w:rsidRDefault="0038051A" w:rsidP="00003890">
            <w:pPr>
              <w:spacing w:after="80"/>
              <w:ind w:left="113" w:right="113"/>
              <w:jc w:val="center"/>
              <w:rPr>
                <w:b/>
              </w:rPr>
            </w:pPr>
            <w:r w:rsidRPr="00003890">
              <w:rPr>
                <w:b/>
              </w:rPr>
              <w:t>List</w:t>
            </w:r>
          </w:p>
        </w:tc>
        <w:tc>
          <w:tcPr>
            <w:tcW w:w="586" w:type="dxa"/>
            <w:textDirection w:val="btLr"/>
            <w:vAlign w:val="center"/>
          </w:tcPr>
          <w:p w14:paraId="0A0000D5" w14:textId="77777777" w:rsidR="0038051A" w:rsidRPr="00003890" w:rsidRDefault="0038051A" w:rsidP="00003890">
            <w:pPr>
              <w:spacing w:after="80"/>
              <w:ind w:left="113" w:right="113"/>
              <w:jc w:val="center"/>
              <w:rPr>
                <w:b/>
              </w:rPr>
            </w:pPr>
            <w:r w:rsidRPr="00003890">
              <w:rPr>
                <w:b/>
              </w:rPr>
              <w:t>Increment</w:t>
            </w:r>
          </w:p>
        </w:tc>
        <w:tc>
          <w:tcPr>
            <w:tcW w:w="586" w:type="dxa"/>
            <w:textDirection w:val="btLr"/>
            <w:vAlign w:val="center"/>
          </w:tcPr>
          <w:p w14:paraId="3D2CA0F4" w14:textId="77777777" w:rsidR="0038051A" w:rsidRPr="00003890" w:rsidRDefault="0038051A" w:rsidP="00003890">
            <w:pPr>
              <w:spacing w:after="80"/>
              <w:ind w:left="113" w:right="113"/>
              <w:jc w:val="center"/>
              <w:rPr>
                <w:b/>
              </w:rPr>
            </w:pPr>
            <w:r w:rsidRPr="00003890">
              <w:rPr>
                <w:b/>
              </w:rPr>
              <w:t>Steps</w:t>
            </w:r>
          </w:p>
        </w:tc>
        <w:tc>
          <w:tcPr>
            <w:tcW w:w="586" w:type="dxa"/>
            <w:textDirection w:val="btLr"/>
            <w:vAlign w:val="center"/>
          </w:tcPr>
          <w:p w14:paraId="7427859B" w14:textId="77777777" w:rsidR="0038051A" w:rsidRPr="00003890" w:rsidRDefault="0038051A" w:rsidP="00003890">
            <w:pPr>
              <w:spacing w:after="80"/>
              <w:ind w:left="113" w:right="113"/>
              <w:jc w:val="center"/>
              <w:rPr>
                <w:b/>
              </w:rPr>
            </w:pPr>
            <w:r w:rsidRPr="00003890">
              <w:rPr>
                <w:b/>
              </w:rPr>
              <w:t>Gaussian</w:t>
            </w:r>
          </w:p>
        </w:tc>
        <w:tc>
          <w:tcPr>
            <w:tcW w:w="586" w:type="dxa"/>
            <w:textDirection w:val="btLr"/>
            <w:vAlign w:val="center"/>
          </w:tcPr>
          <w:p w14:paraId="2B3D8AC3" w14:textId="77777777" w:rsidR="0038051A" w:rsidRPr="00003890" w:rsidRDefault="0038051A" w:rsidP="00003890">
            <w:pPr>
              <w:spacing w:after="80"/>
              <w:ind w:left="113" w:right="113"/>
              <w:jc w:val="center"/>
              <w:rPr>
                <w:b/>
              </w:rPr>
            </w:pPr>
            <w:r w:rsidRPr="00003890">
              <w:rPr>
                <w:b/>
              </w:rPr>
              <w:t>Dual-Dirac</w:t>
            </w:r>
          </w:p>
        </w:tc>
        <w:tc>
          <w:tcPr>
            <w:tcW w:w="586" w:type="dxa"/>
            <w:textDirection w:val="btLr"/>
            <w:vAlign w:val="center"/>
          </w:tcPr>
          <w:p w14:paraId="730133A1" w14:textId="77777777" w:rsidR="0038051A" w:rsidRPr="00003890" w:rsidRDefault="0038051A" w:rsidP="00003890">
            <w:pPr>
              <w:spacing w:after="80"/>
              <w:ind w:left="113" w:right="113"/>
              <w:jc w:val="center"/>
              <w:rPr>
                <w:b/>
              </w:rPr>
            </w:pPr>
            <w:r w:rsidRPr="00003890">
              <w:rPr>
                <w:b/>
              </w:rPr>
              <w:t>DjRj</w:t>
            </w:r>
          </w:p>
        </w:tc>
        <w:tc>
          <w:tcPr>
            <w:tcW w:w="586" w:type="dxa"/>
            <w:textDirection w:val="btLr"/>
            <w:vAlign w:val="center"/>
          </w:tcPr>
          <w:p w14:paraId="10268AB2" w14:textId="77777777" w:rsidR="0038051A" w:rsidRPr="00003890" w:rsidRDefault="0038051A" w:rsidP="00003890">
            <w:pPr>
              <w:spacing w:after="80"/>
              <w:ind w:left="113" w:right="113"/>
              <w:jc w:val="center"/>
              <w:rPr>
                <w:b/>
              </w:rPr>
            </w:pPr>
            <w:r w:rsidRPr="00003890">
              <w:rPr>
                <w:b/>
              </w:rPr>
              <w:t>Table</w:t>
            </w:r>
          </w:p>
        </w:tc>
      </w:tr>
      <w:tr w:rsidR="00F0065B" w:rsidRPr="00213323" w14:paraId="3E18C5ED" w14:textId="77777777" w:rsidTr="00003890">
        <w:trPr>
          <w:jc w:val="center"/>
        </w:trPr>
        <w:tc>
          <w:tcPr>
            <w:tcW w:w="2896" w:type="dxa"/>
          </w:tcPr>
          <w:p w14:paraId="6B98D028" w14:textId="77777777" w:rsidR="00F0065B" w:rsidRPr="00003890" w:rsidRDefault="00F0065B" w:rsidP="002C4E7E">
            <w:pPr>
              <w:spacing w:after="80"/>
              <w:rPr>
                <w:rFonts w:cs="Arial"/>
                <w:b/>
              </w:rPr>
            </w:pPr>
            <w:r w:rsidRPr="00003890">
              <w:rPr>
                <w:rFonts w:cs="Arial"/>
              </w:rPr>
              <w:t>Rx_Clock_PDF</w:t>
            </w:r>
          </w:p>
        </w:tc>
        <w:tc>
          <w:tcPr>
            <w:tcW w:w="586" w:type="dxa"/>
          </w:tcPr>
          <w:p w14:paraId="60768B96" w14:textId="77777777" w:rsidR="00F0065B" w:rsidRPr="000C0E13" w:rsidRDefault="00F0065B" w:rsidP="002C4E7E">
            <w:pPr>
              <w:spacing w:after="80"/>
              <w:jc w:val="center"/>
              <w:rPr>
                <w:rFonts w:cs="Arial"/>
                <w:b/>
              </w:rPr>
            </w:pPr>
          </w:p>
        </w:tc>
        <w:tc>
          <w:tcPr>
            <w:tcW w:w="586" w:type="dxa"/>
          </w:tcPr>
          <w:p w14:paraId="3ED5D97A" w14:textId="77777777" w:rsidR="00F0065B" w:rsidRPr="000C0E13" w:rsidRDefault="00F0065B" w:rsidP="002C4E7E">
            <w:pPr>
              <w:spacing w:after="80"/>
              <w:jc w:val="center"/>
              <w:rPr>
                <w:rFonts w:cs="Arial"/>
                <w:b/>
              </w:rPr>
            </w:pPr>
          </w:p>
        </w:tc>
        <w:tc>
          <w:tcPr>
            <w:tcW w:w="586" w:type="dxa"/>
          </w:tcPr>
          <w:p w14:paraId="2D04EAF3" w14:textId="77777777" w:rsidR="00F0065B" w:rsidRPr="00680A48" w:rsidRDefault="00F0065B" w:rsidP="002C4E7E">
            <w:pPr>
              <w:spacing w:after="80"/>
              <w:jc w:val="center"/>
              <w:rPr>
                <w:rFonts w:cs="Arial"/>
                <w:b/>
              </w:rPr>
            </w:pPr>
          </w:p>
        </w:tc>
        <w:tc>
          <w:tcPr>
            <w:tcW w:w="586" w:type="dxa"/>
          </w:tcPr>
          <w:p w14:paraId="30B626A6" w14:textId="77777777" w:rsidR="00F0065B" w:rsidRPr="00350B91" w:rsidRDefault="00F0065B" w:rsidP="002C4E7E">
            <w:pPr>
              <w:spacing w:after="80"/>
              <w:jc w:val="center"/>
              <w:rPr>
                <w:rFonts w:cs="Arial"/>
                <w:b/>
              </w:rPr>
            </w:pPr>
          </w:p>
        </w:tc>
        <w:tc>
          <w:tcPr>
            <w:tcW w:w="586" w:type="dxa"/>
          </w:tcPr>
          <w:p w14:paraId="56F574E3" w14:textId="77777777" w:rsidR="00F0065B" w:rsidRPr="00074FAE" w:rsidRDefault="00F0065B" w:rsidP="002C4E7E">
            <w:pPr>
              <w:spacing w:after="80"/>
              <w:jc w:val="center"/>
              <w:rPr>
                <w:rFonts w:cs="Arial"/>
                <w:b/>
              </w:rPr>
            </w:pPr>
          </w:p>
        </w:tc>
        <w:tc>
          <w:tcPr>
            <w:tcW w:w="586" w:type="dxa"/>
          </w:tcPr>
          <w:p w14:paraId="2192065A" w14:textId="77777777" w:rsidR="00F0065B" w:rsidRPr="00074FAE" w:rsidRDefault="00F0065B" w:rsidP="002C4E7E">
            <w:pPr>
              <w:spacing w:after="80"/>
              <w:jc w:val="center"/>
              <w:rPr>
                <w:rFonts w:cs="Arial"/>
                <w:b/>
              </w:rPr>
            </w:pPr>
          </w:p>
        </w:tc>
        <w:tc>
          <w:tcPr>
            <w:tcW w:w="586" w:type="dxa"/>
          </w:tcPr>
          <w:p w14:paraId="7A0A7505" w14:textId="77777777" w:rsidR="00F0065B" w:rsidRPr="00074FAE" w:rsidRDefault="00F0065B" w:rsidP="002C4E7E">
            <w:pPr>
              <w:spacing w:after="80"/>
              <w:jc w:val="center"/>
            </w:pPr>
            <w:r w:rsidRPr="00074FAE">
              <w:rPr>
                <w:rFonts w:cs="Arial"/>
              </w:rPr>
              <w:t>X</w:t>
            </w:r>
          </w:p>
        </w:tc>
        <w:tc>
          <w:tcPr>
            <w:tcW w:w="586" w:type="dxa"/>
          </w:tcPr>
          <w:p w14:paraId="7E384835" w14:textId="77777777" w:rsidR="00F0065B" w:rsidRPr="00074FAE" w:rsidRDefault="00F0065B" w:rsidP="002C4E7E">
            <w:pPr>
              <w:spacing w:after="80"/>
              <w:jc w:val="center"/>
            </w:pPr>
            <w:r w:rsidRPr="00074FAE">
              <w:rPr>
                <w:rFonts w:cs="Arial"/>
              </w:rPr>
              <w:t>X</w:t>
            </w:r>
          </w:p>
        </w:tc>
        <w:tc>
          <w:tcPr>
            <w:tcW w:w="586" w:type="dxa"/>
          </w:tcPr>
          <w:p w14:paraId="50372226" w14:textId="77777777" w:rsidR="00F0065B" w:rsidRPr="00074FAE" w:rsidRDefault="00F0065B" w:rsidP="002C4E7E">
            <w:pPr>
              <w:spacing w:after="80"/>
              <w:jc w:val="center"/>
            </w:pPr>
            <w:r w:rsidRPr="00074FAE">
              <w:rPr>
                <w:rFonts w:cs="Arial"/>
              </w:rPr>
              <w:t>X</w:t>
            </w:r>
          </w:p>
        </w:tc>
        <w:tc>
          <w:tcPr>
            <w:tcW w:w="586" w:type="dxa"/>
          </w:tcPr>
          <w:p w14:paraId="6E25E03F" w14:textId="77777777" w:rsidR="00F0065B" w:rsidRPr="00074FAE" w:rsidRDefault="00F0065B" w:rsidP="002C4E7E">
            <w:pPr>
              <w:spacing w:after="80"/>
              <w:jc w:val="center"/>
            </w:pPr>
            <w:r w:rsidRPr="00074FAE">
              <w:rPr>
                <w:rFonts w:cs="Arial"/>
              </w:rPr>
              <w:t>X</w:t>
            </w:r>
          </w:p>
        </w:tc>
      </w:tr>
      <w:tr w:rsidR="00F0065B" w:rsidRPr="00213323" w14:paraId="76AC3981" w14:textId="77777777" w:rsidTr="00003890">
        <w:trPr>
          <w:jc w:val="center"/>
        </w:trPr>
        <w:tc>
          <w:tcPr>
            <w:tcW w:w="2896" w:type="dxa"/>
          </w:tcPr>
          <w:p w14:paraId="576DE472" w14:textId="77777777" w:rsidR="00F0065B" w:rsidRPr="00003890" w:rsidRDefault="00F0065B" w:rsidP="002C4E7E">
            <w:pPr>
              <w:spacing w:after="80"/>
            </w:pPr>
            <w:r w:rsidRPr="00003890">
              <w:rPr>
                <w:rFonts w:cs="Arial"/>
              </w:rPr>
              <w:t>Rx_Clock_Recovery_DCD</w:t>
            </w:r>
          </w:p>
        </w:tc>
        <w:tc>
          <w:tcPr>
            <w:tcW w:w="586" w:type="dxa"/>
          </w:tcPr>
          <w:p w14:paraId="2DE1D0F7" w14:textId="77777777" w:rsidR="00F0065B" w:rsidRPr="000C0E13" w:rsidRDefault="00F0065B" w:rsidP="002C4E7E">
            <w:pPr>
              <w:spacing w:after="80"/>
              <w:jc w:val="center"/>
            </w:pPr>
            <w:r w:rsidRPr="000C0E13">
              <w:rPr>
                <w:rFonts w:cs="Arial"/>
              </w:rPr>
              <w:t>X</w:t>
            </w:r>
          </w:p>
        </w:tc>
        <w:tc>
          <w:tcPr>
            <w:tcW w:w="586" w:type="dxa"/>
          </w:tcPr>
          <w:p w14:paraId="4B1A6E9E" w14:textId="77777777" w:rsidR="00F0065B" w:rsidRPr="00680A48" w:rsidRDefault="00F0065B" w:rsidP="002C4E7E">
            <w:pPr>
              <w:spacing w:after="80"/>
              <w:jc w:val="center"/>
            </w:pPr>
            <w:r w:rsidRPr="00680A48">
              <w:t>X</w:t>
            </w:r>
          </w:p>
        </w:tc>
        <w:tc>
          <w:tcPr>
            <w:tcW w:w="586" w:type="dxa"/>
          </w:tcPr>
          <w:p w14:paraId="501289E6" w14:textId="77777777" w:rsidR="00F0065B" w:rsidRPr="00074FAE" w:rsidRDefault="00F0065B" w:rsidP="002C4E7E">
            <w:pPr>
              <w:spacing w:after="80"/>
              <w:jc w:val="center"/>
            </w:pPr>
            <w:r w:rsidRPr="00350B91">
              <w:t>X</w:t>
            </w:r>
          </w:p>
        </w:tc>
        <w:tc>
          <w:tcPr>
            <w:tcW w:w="586" w:type="dxa"/>
          </w:tcPr>
          <w:p w14:paraId="724128F9" w14:textId="77777777" w:rsidR="00F0065B" w:rsidRPr="00074FAE" w:rsidRDefault="00F0065B" w:rsidP="002C4E7E">
            <w:pPr>
              <w:spacing w:after="80"/>
              <w:jc w:val="center"/>
            </w:pPr>
            <w:r w:rsidRPr="00074FAE">
              <w:t>X</w:t>
            </w:r>
          </w:p>
        </w:tc>
        <w:tc>
          <w:tcPr>
            <w:tcW w:w="586" w:type="dxa"/>
          </w:tcPr>
          <w:p w14:paraId="48CDD24A" w14:textId="77777777" w:rsidR="00F0065B" w:rsidRPr="00074FAE" w:rsidRDefault="00F0065B" w:rsidP="002C4E7E">
            <w:pPr>
              <w:spacing w:after="80"/>
              <w:jc w:val="center"/>
            </w:pPr>
            <w:r w:rsidRPr="00074FAE">
              <w:rPr>
                <w:rFonts w:cs="Arial"/>
              </w:rPr>
              <w:t>X</w:t>
            </w:r>
          </w:p>
        </w:tc>
        <w:tc>
          <w:tcPr>
            <w:tcW w:w="586" w:type="dxa"/>
          </w:tcPr>
          <w:p w14:paraId="1B094836" w14:textId="77777777" w:rsidR="00F0065B" w:rsidRPr="00074FAE" w:rsidRDefault="00F0065B" w:rsidP="002C4E7E">
            <w:pPr>
              <w:spacing w:after="80"/>
              <w:jc w:val="center"/>
            </w:pPr>
            <w:r w:rsidRPr="00074FAE">
              <w:rPr>
                <w:rFonts w:cs="Arial"/>
              </w:rPr>
              <w:t>X</w:t>
            </w:r>
          </w:p>
        </w:tc>
        <w:tc>
          <w:tcPr>
            <w:tcW w:w="586" w:type="dxa"/>
          </w:tcPr>
          <w:p w14:paraId="4E24059A" w14:textId="77777777" w:rsidR="00F0065B" w:rsidRPr="00074FAE" w:rsidRDefault="00F0065B" w:rsidP="002C4E7E">
            <w:pPr>
              <w:spacing w:after="80"/>
              <w:jc w:val="center"/>
            </w:pPr>
          </w:p>
        </w:tc>
        <w:tc>
          <w:tcPr>
            <w:tcW w:w="586" w:type="dxa"/>
          </w:tcPr>
          <w:p w14:paraId="56F7B172" w14:textId="77777777" w:rsidR="00F0065B" w:rsidRPr="00074FAE" w:rsidRDefault="00F0065B" w:rsidP="002C4E7E">
            <w:pPr>
              <w:spacing w:after="80"/>
              <w:jc w:val="center"/>
            </w:pPr>
          </w:p>
        </w:tc>
        <w:tc>
          <w:tcPr>
            <w:tcW w:w="586" w:type="dxa"/>
          </w:tcPr>
          <w:p w14:paraId="775F4DB5" w14:textId="77777777" w:rsidR="00F0065B" w:rsidRPr="00074FAE" w:rsidRDefault="00F0065B" w:rsidP="002C4E7E">
            <w:pPr>
              <w:spacing w:after="80"/>
              <w:jc w:val="center"/>
            </w:pPr>
          </w:p>
        </w:tc>
        <w:tc>
          <w:tcPr>
            <w:tcW w:w="586" w:type="dxa"/>
          </w:tcPr>
          <w:p w14:paraId="1E351D28" w14:textId="77777777" w:rsidR="00F0065B" w:rsidRPr="00074FAE" w:rsidRDefault="00F0065B" w:rsidP="002C4E7E">
            <w:pPr>
              <w:spacing w:after="80"/>
              <w:jc w:val="center"/>
            </w:pPr>
          </w:p>
        </w:tc>
      </w:tr>
      <w:tr w:rsidR="00F0065B" w:rsidRPr="00213323" w14:paraId="1ED604E3" w14:textId="77777777" w:rsidTr="00003890">
        <w:trPr>
          <w:jc w:val="center"/>
        </w:trPr>
        <w:tc>
          <w:tcPr>
            <w:tcW w:w="2896" w:type="dxa"/>
          </w:tcPr>
          <w:p w14:paraId="48270FFC" w14:textId="77777777" w:rsidR="00F0065B" w:rsidRPr="00003890" w:rsidRDefault="00F0065B" w:rsidP="002C4E7E">
            <w:pPr>
              <w:spacing w:after="80"/>
              <w:rPr>
                <w:rFonts w:cs="Arial"/>
                <w:b/>
              </w:rPr>
            </w:pPr>
            <w:r w:rsidRPr="00003890">
              <w:rPr>
                <w:rFonts w:cs="Arial"/>
              </w:rPr>
              <w:t>Rx_Clock_Recovery_Dj</w:t>
            </w:r>
          </w:p>
        </w:tc>
        <w:tc>
          <w:tcPr>
            <w:tcW w:w="586" w:type="dxa"/>
          </w:tcPr>
          <w:p w14:paraId="1D9D15C8" w14:textId="77777777" w:rsidR="00F0065B" w:rsidRPr="000C0E13" w:rsidRDefault="00F0065B" w:rsidP="002C4E7E">
            <w:pPr>
              <w:spacing w:after="80"/>
              <w:jc w:val="center"/>
            </w:pPr>
            <w:r w:rsidRPr="000C0E13">
              <w:rPr>
                <w:rFonts w:cs="Arial"/>
              </w:rPr>
              <w:t>X</w:t>
            </w:r>
          </w:p>
        </w:tc>
        <w:tc>
          <w:tcPr>
            <w:tcW w:w="586" w:type="dxa"/>
          </w:tcPr>
          <w:p w14:paraId="2E596E54" w14:textId="77777777" w:rsidR="00F0065B" w:rsidRPr="00680A48" w:rsidRDefault="00F0065B" w:rsidP="002C4E7E">
            <w:pPr>
              <w:spacing w:after="80"/>
              <w:jc w:val="center"/>
            </w:pPr>
            <w:r w:rsidRPr="00680A48">
              <w:t>X</w:t>
            </w:r>
          </w:p>
        </w:tc>
        <w:tc>
          <w:tcPr>
            <w:tcW w:w="586" w:type="dxa"/>
          </w:tcPr>
          <w:p w14:paraId="37EA49BC" w14:textId="77777777" w:rsidR="00F0065B" w:rsidRPr="00074FAE" w:rsidRDefault="00F0065B" w:rsidP="002C4E7E">
            <w:pPr>
              <w:spacing w:after="80"/>
              <w:jc w:val="center"/>
            </w:pPr>
            <w:r w:rsidRPr="00350B91">
              <w:t>X</w:t>
            </w:r>
          </w:p>
        </w:tc>
        <w:tc>
          <w:tcPr>
            <w:tcW w:w="586" w:type="dxa"/>
          </w:tcPr>
          <w:p w14:paraId="321B7422" w14:textId="77777777" w:rsidR="00F0065B" w:rsidRPr="00074FAE" w:rsidRDefault="00F0065B" w:rsidP="002C4E7E">
            <w:pPr>
              <w:spacing w:after="80"/>
              <w:jc w:val="center"/>
            </w:pPr>
            <w:r w:rsidRPr="00074FAE">
              <w:t>X</w:t>
            </w:r>
          </w:p>
        </w:tc>
        <w:tc>
          <w:tcPr>
            <w:tcW w:w="586" w:type="dxa"/>
          </w:tcPr>
          <w:p w14:paraId="62431717" w14:textId="77777777" w:rsidR="00F0065B" w:rsidRPr="00074FAE" w:rsidRDefault="00F0065B" w:rsidP="002C4E7E">
            <w:pPr>
              <w:spacing w:after="80"/>
              <w:jc w:val="center"/>
            </w:pPr>
            <w:r w:rsidRPr="00074FAE">
              <w:rPr>
                <w:rFonts w:cs="Arial"/>
              </w:rPr>
              <w:t>X</w:t>
            </w:r>
          </w:p>
        </w:tc>
        <w:tc>
          <w:tcPr>
            <w:tcW w:w="586" w:type="dxa"/>
          </w:tcPr>
          <w:p w14:paraId="42D9A5EC" w14:textId="77777777" w:rsidR="00F0065B" w:rsidRPr="00074FAE" w:rsidRDefault="00F0065B" w:rsidP="002C4E7E">
            <w:pPr>
              <w:spacing w:after="80"/>
              <w:jc w:val="center"/>
            </w:pPr>
            <w:r w:rsidRPr="00074FAE">
              <w:rPr>
                <w:rFonts w:cs="Arial"/>
              </w:rPr>
              <w:t>X</w:t>
            </w:r>
          </w:p>
        </w:tc>
        <w:tc>
          <w:tcPr>
            <w:tcW w:w="586" w:type="dxa"/>
          </w:tcPr>
          <w:p w14:paraId="32BF1D09" w14:textId="77777777" w:rsidR="00F0065B" w:rsidRPr="00074FAE" w:rsidRDefault="00F0065B" w:rsidP="002C4E7E">
            <w:pPr>
              <w:spacing w:after="80"/>
              <w:jc w:val="center"/>
              <w:rPr>
                <w:rFonts w:cs="Arial"/>
                <w:b/>
              </w:rPr>
            </w:pPr>
          </w:p>
        </w:tc>
        <w:tc>
          <w:tcPr>
            <w:tcW w:w="586" w:type="dxa"/>
          </w:tcPr>
          <w:p w14:paraId="68C9B4FD" w14:textId="77777777" w:rsidR="00F0065B" w:rsidRPr="00074FAE" w:rsidRDefault="00F0065B" w:rsidP="002C4E7E">
            <w:pPr>
              <w:spacing w:after="80"/>
              <w:jc w:val="center"/>
              <w:rPr>
                <w:rFonts w:cs="Arial"/>
                <w:b/>
              </w:rPr>
            </w:pPr>
          </w:p>
        </w:tc>
        <w:tc>
          <w:tcPr>
            <w:tcW w:w="586" w:type="dxa"/>
          </w:tcPr>
          <w:p w14:paraId="1D313C22" w14:textId="77777777" w:rsidR="00F0065B" w:rsidRPr="00074FAE" w:rsidRDefault="00F0065B" w:rsidP="002C4E7E">
            <w:pPr>
              <w:spacing w:after="80"/>
              <w:jc w:val="center"/>
              <w:rPr>
                <w:rFonts w:cs="Arial"/>
                <w:b/>
              </w:rPr>
            </w:pPr>
          </w:p>
        </w:tc>
        <w:tc>
          <w:tcPr>
            <w:tcW w:w="586" w:type="dxa"/>
          </w:tcPr>
          <w:p w14:paraId="04DC9F40" w14:textId="77777777" w:rsidR="00F0065B" w:rsidRPr="00074FAE" w:rsidRDefault="00F0065B" w:rsidP="002C4E7E">
            <w:pPr>
              <w:spacing w:after="80"/>
              <w:jc w:val="center"/>
              <w:rPr>
                <w:rFonts w:cs="Arial"/>
                <w:b/>
              </w:rPr>
            </w:pPr>
          </w:p>
        </w:tc>
      </w:tr>
      <w:tr w:rsidR="00F0065B" w:rsidRPr="00213323" w14:paraId="122F78B4" w14:textId="77777777" w:rsidTr="00003890">
        <w:trPr>
          <w:jc w:val="center"/>
        </w:trPr>
        <w:tc>
          <w:tcPr>
            <w:tcW w:w="2896" w:type="dxa"/>
          </w:tcPr>
          <w:p w14:paraId="13863981" w14:textId="77777777" w:rsidR="00F0065B" w:rsidRPr="00003890" w:rsidRDefault="00F0065B" w:rsidP="002C4E7E">
            <w:pPr>
              <w:spacing w:after="80"/>
              <w:rPr>
                <w:rFonts w:cs="Arial"/>
                <w:b/>
              </w:rPr>
            </w:pPr>
            <w:r w:rsidRPr="00003890">
              <w:rPr>
                <w:rFonts w:cs="Arial"/>
              </w:rPr>
              <w:t>Rx_Clock_Recovery_Mean</w:t>
            </w:r>
          </w:p>
        </w:tc>
        <w:tc>
          <w:tcPr>
            <w:tcW w:w="586" w:type="dxa"/>
          </w:tcPr>
          <w:p w14:paraId="1F58D6D1" w14:textId="77777777" w:rsidR="00F0065B" w:rsidRPr="000C0E13" w:rsidRDefault="00F0065B" w:rsidP="002C4E7E">
            <w:pPr>
              <w:spacing w:after="80"/>
              <w:jc w:val="center"/>
              <w:rPr>
                <w:rFonts w:cs="Arial"/>
                <w:b/>
              </w:rPr>
            </w:pPr>
            <w:r w:rsidRPr="000C0E13">
              <w:rPr>
                <w:rFonts w:cs="Arial"/>
              </w:rPr>
              <w:t>X</w:t>
            </w:r>
          </w:p>
        </w:tc>
        <w:tc>
          <w:tcPr>
            <w:tcW w:w="586" w:type="dxa"/>
          </w:tcPr>
          <w:p w14:paraId="2E35D84F" w14:textId="77777777" w:rsidR="00F0065B" w:rsidRPr="00680A48" w:rsidRDefault="00F0065B" w:rsidP="002C4E7E">
            <w:pPr>
              <w:spacing w:after="80"/>
              <w:jc w:val="center"/>
              <w:rPr>
                <w:rFonts w:cs="Arial"/>
                <w:b/>
              </w:rPr>
            </w:pPr>
            <w:r w:rsidRPr="00680A48">
              <w:t>X</w:t>
            </w:r>
          </w:p>
        </w:tc>
        <w:tc>
          <w:tcPr>
            <w:tcW w:w="586" w:type="dxa"/>
          </w:tcPr>
          <w:p w14:paraId="62B81402" w14:textId="77777777" w:rsidR="00F0065B" w:rsidRPr="00074FAE" w:rsidRDefault="00F0065B" w:rsidP="002C4E7E">
            <w:pPr>
              <w:spacing w:after="80"/>
              <w:jc w:val="center"/>
              <w:rPr>
                <w:rFonts w:cs="Arial"/>
                <w:b/>
              </w:rPr>
            </w:pPr>
            <w:r w:rsidRPr="00350B91">
              <w:t>X</w:t>
            </w:r>
          </w:p>
        </w:tc>
        <w:tc>
          <w:tcPr>
            <w:tcW w:w="586" w:type="dxa"/>
          </w:tcPr>
          <w:p w14:paraId="4AE46B3D" w14:textId="77777777" w:rsidR="00F0065B" w:rsidRPr="00074FAE" w:rsidRDefault="00F0065B" w:rsidP="002C4E7E">
            <w:pPr>
              <w:spacing w:after="80"/>
              <w:jc w:val="center"/>
              <w:rPr>
                <w:rFonts w:cs="Arial"/>
                <w:b/>
              </w:rPr>
            </w:pPr>
            <w:r w:rsidRPr="00074FAE">
              <w:t>X</w:t>
            </w:r>
          </w:p>
        </w:tc>
        <w:tc>
          <w:tcPr>
            <w:tcW w:w="586" w:type="dxa"/>
          </w:tcPr>
          <w:p w14:paraId="37F2ED2F" w14:textId="77777777" w:rsidR="00F0065B" w:rsidRPr="00074FAE" w:rsidRDefault="00F0065B" w:rsidP="002C4E7E">
            <w:pPr>
              <w:spacing w:after="80"/>
              <w:jc w:val="center"/>
              <w:rPr>
                <w:rFonts w:cs="Arial"/>
                <w:b/>
              </w:rPr>
            </w:pPr>
            <w:r w:rsidRPr="00074FAE">
              <w:rPr>
                <w:rFonts w:cs="Arial"/>
              </w:rPr>
              <w:t>X</w:t>
            </w:r>
          </w:p>
        </w:tc>
        <w:tc>
          <w:tcPr>
            <w:tcW w:w="586" w:type="dxa"/>
          </w:tcPr>
          <w:p w14:paraId="7D81FEBC" w14:textId="77777777" w:rsidR="00F0065B" w:rsidRPr="00074FAE" w:rsidRDefault="00F0065B" w:rsidP="002C4E7E">
            <w:pPr>
              <w:spacing w:after="80"/>
              <w:jc w:val="center"/>
              <w:rPr>
                <w:rFonts w:cs="Arial"/>
                <w:b/>
              </w:rPr>
            </w:pPr>
            <w:r w:rsidRPr="00074FAE">
              <w:rPr>
                <w:rFonts w:cs="Arial"/>
              </w:rPr>
              <w:t>X</w:t>
            </w:r>
          </w:p>
        </w:tc>
        <w:tc>
          <w:tcPr>
            <w:tcW w:w="586" w:type="dxa"/>
          </w:tcPr>
          <w:p w14:paraId="7F166A41" w14:textId="77777777" w:rsidR="00F0065B" w:rsidRPr="00074FAE" w:rsidRDefault="00F0065B" w:rsidP="002C4E7E">
            <w:pPr>
              <w:spacing w:after="80"/>
              <w:jc w:val="center"/>
            </w:pPr>
          </w:p>
        </w:tc>
        <w:tc>
          <w:tcPr>
            <w:tcW w:w="586" w:type="dxa"/>
          </w:tcPr>
          <w:p w14:paraId="19F7387A" w14:textId="77777777" w:rsidR="00F0065B" w:rsidRPr="00074FAE" w:rsidRDefault="00F0065B" w:rsidP="002C4E7E">
            <w:pPr>
              <w:spacing w:after="80"/>
              <w:jc w:val="center"/>
            </w:pPr>
          </w:p>
        </w:tc>
        <w:tc>
          <w:tcPr>
            <w:tcW w:w="586" w:type="dxa"/>
          </w:tcPr>
          <w:p w14:paraId="3C3E5359" w14:textId="77777777" w:rsidR="00F0065B" w:rsidRPr="00074FAE" w:rsidRDefault="00F0065B" w:rsidP="002C4E7E">
            <w:pPr>
              <w:spacing w:after="80"/>
              <w:jc w:val="center"/>
            </w:pPr>
          </w:p>
        </w:tc>
        <w:tc>
          <w:tcPr>
            <w:tcW w:w="586" w:type="dxa"/>
          </w:tcPr>
          <w:p w14:paraId="3E104B8F" w14:textId="77777777" w:rsidR="00F0065B" w:rsidRPr="00074FAE" w:rsidRDefault="00F0065B" w:rsidP="002C4E7E">
            <w:pPr>
              <w:spacing w:after="80"/>
              <w:jc w:val="center"/>
            </w:pPr>
          </w:p>
        </w:tc>
      </w:tr>
      <w:tr w:rsidR="00F0065B" w:rsidRPr="00213323" w14:paraId="7491AD1B" w14:textId="77777777" w:rsidTr="00003890">
        <w:trPr>
          <w:jc w:val="center"/>
        </w:trPr>
        <w:tc>
          <w:tcPr>
            <w:tcW w:w="2896" w:type="dxa"/>
          </w:tcPr>
          <w:p w14:paraId="42365D5E" w14:textId="77777777" w:rsidR="00F0065B" w:rsidRPr="00003890" w:rsidRDefault="00F0065B" w:rsidP="002C4E7E">
            <w:pPr>
              <w:spacing w:after="80"/>
            </w:pPr>
            <w:r w:rsidRPr="00003890">
              <w:rPr>
                <w:rFonts w:cs="Arial"/>
              </w:rPr>
              <w:t>Rx_Clock_Recovery_Rj</w:t>
            </w:r>
          </w:p>
        </w:tc>
        <w:tc>
          <w:tcPr>
            <w:tcW w:w="586" w:type="dxa"/>
          </w:tcPr>
          <w:p w14:paraId="3AA8C008" w14:textId="77777777" w:rsidR="00F0065B" w:rsidRPr="000C0E13" w:rsidRDefault="00F0065B" w:rsidP="002C4E7E">
            <w:pPr>
              <w:spacing w:after="80"/>
              <w:jc w:val="center"/>
            </w:pPr>
            <w:r w:rsidRPr="000C0E13">
              <w:rPr>
                <w:rFonts w:cs="Arial"/>
              </w:rPr>
              <w:t>X</w:t>
            </w:r>
          </w:p>
        </w:tc>
        <w:tc>
          <w:tcPr>
            <w:tcW w:w="586" w:type="dxa"/>
          </w:tcPr>
          <w:p w14:paraId="76DBC76C" w14:textId="77777777" w:rsidR="00F0065B" w:rsidRPr="00680A48" w:rsidRDefault="00F0065B" w:rsidP="002C4E7E">
            <w:pPr>
              <w:spacing w:after="80"/>
              <w:jc w:val="center"/>
            </w:pPr>
            <w:r w:rsidRPr="00680A48">
              <w:t>X</w:t>
            </w:r>
          </w:p>
        </w:tc>
        <w:tc>
          <w:tcPr>
            <w:tcW w:w="586" w:type="dxa"/>
          </w:tcPr>
          <w:p w14:paraId="687E763D" w14:textId="77777777" w:rsidR="00F0065B" w:rsidRPr="00074FAE" w:rsidRDefault="00F0065B" w:rsidP="002C4E7E">
            <w:pPr>
              <w:spacing w:after="80"/>
              <w:jc w:val="center"/>
            </w:pPr>
            <w:r w:rsidRPr="00350B91">
              <w:t>X</w:t>
            </w:r>
          </w:p>
        </w:tc>
        <w:tc>
          <w:tcPr>
            <w:tcW w:w="586" w:type="dxa"/>
          </w:tcPr>
          <w:p w14:paraId="568AF3AD" w14:textId="77777777" w:rsidR="00F0065B" w:rsidRPr="00074FAE" w:rsidRDefault="00F0065B" w:rsidP="002C4E7E">
            <w:pPr>
              <w:spacing w:after="80"/>
              <w:jc w:val="center"/>
            </w:pPr>
            <w:r w:rsidRPr="00074FAE">
              <w:t>X</w:t>
            </w:r>
          </w:p>
        </w:tc>
        <w:tc>
          <w:tcPr>
            <w:tcW w:w="586" w:type="dxa"/>
          </w:tcPr>
          <w:p w14:paraId="2BB314CE" w14:textId="77777777" w:rsidR="00F0065B" w:rsidRPr="00074FAE" w:rsidRDefault="00F0065B" w:rsidP="002C4E7E">
            <w:pPr>
              <w:spacing w:after="80"/>
              <w:jc w:val="center"/>
            </w:pPr>
            <w:r w:rsidRPr="00074FAE">
              <w:rPr>
                <w:rFonts w:cs="Arial"/>
              </w:rPr>
              <w:t>X</w:t>
            </w:r>
          </w:p>
        </w:tc>
        <w:tc>
          <w:tcPr>
            <w:tcW w:w="586" w:type="dxa"/>
          </w:tcPr>
          <w:p w14:paraId="1031FE54" w14:textId="77777777" w:rsidR="00F0065B" w:rsidRPr="00074FAE" w:rsidRDefault="00F0065B" w:rsidP="002C4E7E">
            <w:pPr>
              <w:spacing w:after="80"/>
              <w:jc w:val="center"/>
            </w:pPr>
            <w:r w:rsidRPr="00074FAE">
              <w:rPr>
                <w:rFonts w:cs="Arial"/>
              </w:rPr>
              <w:t>X</w:t>
            </w:r>
          </w:p>
        </w:tc>
        <w:tc>
          <w:tcPr>
            <w:tcW w:w="586" w:type="dxa"/>
          </w:tcPr>
          <w:p w14:paraId="68F687AC" w14:textId="77777777" w:rsidR="00F0065B" w:rsidRPr="00074FAE" w:rsidRDefault="00F0065B" w:rsidP="002C4E7E">
            <w:pPr>
              <w:spacing w:after="80"/>
              <w:jc w:val="center"/>
            </w:pPr>
          </w:p>
        </w:tc>
        <w:tc>
          <w:tcPr>
            <w:tcW w:w="586" w:type="dxa"/>
          </w:tcPr>
          <w:p w14:paraId="54BFC34D" w14:textId="77777777" w:rsidR="00F0065B" w:rsidRPr="00074FAE" w:rsidRDefault="00F0065B" w:rsidP="002C4E7E">
            <w:pPr>
              <w:spacing w:after="80"/>
              <w:jc w:val="center"/>
            </w:pPr>
          </w:p>
        </w:tc>
        <w:tc>
          <w:tcPr>
            <w:tcW w:w="586" w:type="dxa"/>
          </w:tcPr>
          <w:p w14:paraId="5BB43770" w14:textId="77777777" w:rsidR="00F0065B" w:rsidRPr="00074FAE" w:rsidRDefault="00F0065B" w:rsidP="002C4E7E">
            <w:pPr>
              <w:spacing w:after="80"/>
              <w:jc w:val="center"/>
            </w:pPr>
          </w:p>
        </w:tc>
        <w:tc>
          <w:tcPr>
            <w:tcW w:w="586" w:type="dxa"/>
          </w:tcPr>
          <w:p w14:paraId="2BBFB50E" w14:textId="77777777" w:rsidR="00F0065B" w:rsidRPr="00074FAE" w:rsidRDefault="00F0065B" w:rsidP="002C4E7E">
            <w:pPr>
              <w:spacing w:after="80"/>
              <w:jc w:val="center"/>
            </w:pPr>
          </w:p>
        </w:tc>
      </w:tr>
      <w:tr w:rsidR="00F0065B" w:rsidRPr="00213323" w14:paraId="14429A3B" w14:textId="77777777" w:rsidTr="00003890">
        <w:trPr>
          <w:jc w:val="center"/>
        </w:trPr>
        <w:tc>
          <w:tcPr>
            <w:tcW w:w="2896" w:type="dxa"/>
          </w:tcPr>
          <w:p w14:paraId="13AAC88B" w14:textId="77777777" w:rsidR="00F0065B" w:rsidRPr="00003890" w:rsidRDefault="00F0065B" w:rsidP="002C4E7E">
            <w:pPr>
              <w:spacing w:after="80"/>
            </w:pPr>
            <w:r w:rsidRPr="00003890">
              <w:rPr>
                <w:rFonts w:cs="Arial"/>
              </w:rPr>
              <w:t>Rx_Clock_Recovery_Sj</w:t>
            </w:r>
          </w:p>
        </w:tc>
        <w:tc>
          <w:tcPr>
            <w:tcW w:w="586" w:type="dxa"/>
          </w:tcPr>
          <w:p w14:paraId="19DC26FC" w14:textId="77777777" w:rsidR="00F0065B" w:rsidRPr="000C0E13" w:rsidRDefault="00F0065B" w:rsidP="002C4E7E">
            <w:pPr>
              <w:spacing w:after="80"/>
              <w:jc w:val="center"/>
            </w:pPr>
            <w:r w:rsidRPr="000C0E13">
              <w:rPr>
                <w:rFonts w:cs="Arial"/>
              </w:rPr>
              <w:t>X</w:t>
            </w:r>
          </w:p>
        </w:tc>
        <w:tc>
          <w:tcPr>
            <w:tcW w:w="586" w:type="dxa"/>
          </w:tcPr>
          <w:p w14:paraId="2DD044A6" w14:textId="77777777" w:rsidR="00F0065B" w:rsidRPr="00680A48" w:rsidRDefault="00F0065B" w:rsidP="002C4E7E">
            <w:pPr>
              <w:spacing w:after="80"/>
              <w:jc w:val="center"/>
            </w:pPr>
            <w:r w:rsidRPr="00680A48">
              <w:t>X</w:t>
            </w:r>
          </w:p>
        </w:tc>
        <w:tc>
          <w:tcPr>
            <w:tcW w:w="586" w:type="dxa"/>
          </w:tcPr>
          <w:p w14:paraId="29E66980" w14:textId="77777777" w:rsidR="00F0065B" w:rsidRPr="00074FAE" w:rsidRDefault="00F0065B" w:rsidP="002C4E7E">
            <w:pPr>
              <w:spacing w:after="80"/>
              <w:jc w:val="center"/>
            </w:pPr>
            <w:r w:rsidRPr="00350B91">
              <w:t>X</w:t>
            </w:r>
          </w:p>
        </w:tc>
        <w:tc>
          <w:tcPr>
            <w:tcW w:w="586" w:type="dxa"/>
          </w:tcPr>
          <w:p w14:paraId="076A1B23" w14:textId="77777777" w:rsidR="00F0065B" w:rsidRPr="00074FAE" w:rsidRDefault="00F0065B" w:rsidP="002C4E7E">
            <w:pPr>
              <w:spacing w:after="80"/>
              <w:jc w:val="center"/>
            </w:pPr>
            <w:r w:rsidRPr="00074FAE">
              <w:t>X</w:t>
            </w:r>
          </w:p>
        </w:tc>
        <w:tc>
          <w:tcPr>
            <w:tcW w:w="586" w:type="dxa"/>
          </w:tcPr>
          <w:p w14:paraId="0C9FB3B5" w14:textId="77777777" w:rsidR="00F0065B" w:rsidRPr="00074FAE" w:rsidRDefault="00F0065B" w:rsidP="002C4E7E">
            <w:pPr>
              <w:spacing w:after="80"/>
              <w:jc w:val="center"/>
            </w:pPr>
            <w:r w:rsidRPr="00074FAE">
              <w:rPr>
                <w:rFonts w:cs="Arial"/>
              </w:rPr>
              <w:t>X</w:t>
            </w:r>
          </w:p>
        </w:tc>
        <w:tc>
          <w:tcPr>
            <w:tcW w:w="586" w:type="dxa"/>
          </w:tcPr>
          <w:p w14:paraId="65BDDDC0" w14:textId="77777777" w:rsidR="00F0065B" w:rsidRPr="00074FAE" w:rsidRDefault="00F0065B" w:rsidP="002C4E7E">
            <w:pPr>
              <w:spacing w:after="80"/>
              <w:jc w:val="center"/>
            </w:pPr>
            <w:r w:rsidRPr="00074FAE">
              <w:rPr>
                <w:rFonts w:cs="Arial"/>
              </w:rPr>
              <w:t>X</w:t>
            </w:r>
          </w:p>
        </w:tc>
        <w:tc>
          <w:tcPr>
            <w:tcW w:w="586" w:type="dxa"/>
          </w:tcPr>
          <w:p w14:paraId="3FF0F507" w14:textId="77777777" w:rsidR="00F0065B" w:rsidRPr="00074FAE" w:rsidRDefault="00F0065B" w:rsidP="002C4E7E">
            <w:pPr>
              <w:spacing w:after="80"/>
              <w:jc w:val="center"/>
            </w:pPr>
          </w:p>
        </w:tc>
        <w:tc>
          <w:tcPr>
            <w:tcW w:w="586" w:type="dxa"/>
          </w:tcPr>
          <w:p w14:paraId="19F4E510" w14:textId="77777777" w:rsidR="00F0065B" w:rsidRPr="00074FAE" w:rsidRDefault="00F0065B" w:rsidP="002C4E7E">
            <w:pPr>
              <w:spacing w:after="80"/>
              <w:jc w:val="center"/>
            </w:pPr>
          </w:p>
        </w:tc>
        <w:tc>
          <w:tcPr>
            <w:tcW w:w="586" w:type="dxa"/>
          </w:tcPr>
          <w:p w14:paraId="63045048" w14:textId="77777777" w:rsidR="00F0065B" w:rsidRPr="00074FAE" w:rsidRDefault="00F0065B" w:rsidP="002C4E7E">
            <w:pPr>
              <w:spacing w:after="80"/>
              <w:jc w:val="center"/>
            </w:pPr>
          </w:p>
        </w:tc>
        <w:tc>
          <w:tcPr>
            <w:tcW w:w="586" w:type="dxa"/>
          </w:tcPr>
          <w:p w14:paraId="3788C036" w14:textId="77777777" w:rsidR="00F0065B" w:rsidRPr="00074FAE" w:rsidRDefault="00F0065B" w:rsidP="002C4E7E">
            <w:pPr>
              <w:spacing w:after="80"/>
              <w:jc w:val="center"/>
            </w:pPr>
          </w:p>
        </w:tc>
      </w:tr>
      <w:tr w:rsidR="00F0065B" w:rsidRPr="00213323" w14:paraId="0120AEC4" w14:textId="77777777" w:rsidTr="00003890">
        <w:trPr>
          <w:jc w:val="center"/>
        </w:trPr>
        <w:tc>
          <w:tcPr>
            <w:tcW w:w="2896" w:type="dxa"/>
          </w:tcPr>
          <w:p w14:paraId="5A238F44" w14:textId="77777777" w:rsidR="00F0065B" w:rsidRPr="00003890" w:rsidRDefault="00F0065B" w:rsidP="002C4E7E">
            <w:pPr>
              <w:spacing w:after="80"/>
            </w:pPr>
            <w:r w:rsidRPr="00003890">
              <w:rPr>
                <w:rFonts w:cs="Arial"/>
              </w:rPr>
              <w:t>Rx_DCD</w:t>
            </w:r>
          </w:p>
        </w:tc>
        <w:tc>
          <w:tcPr>
            <w:tcW w:w="586" w:type="dxa"/>
          </w:tcPr>
          <w:p w14:paraId="213C08A2" w14:textId="77777777" w:rsidR="00F0065B" w:rsidRPr="000C0E13" w:rsidRDefault="00F0065B" w:rsidP="002C4E7E">
            <w:pPr>
              <w:spacing w:after="80"/>
              <w:jc w:val="center"/>
            </w:pPr>
            <w:r w:rsidRPr="000C0E13">
              <w:rPr>
                <w:rFonts w:cs="Arial"/>
              </w:rPr>
              <w:t>X</w:t>
            </w:r>
          </w:p>
        </w:tc>
        <w:tc>
          <w:tcPr>
            <w:tcW w:w="586" w:type="dxa"/>
          </w:tcPr>
          <w:p w14:paraId="1723FC08" w14:textId="77777777" w:rsidR="00F0065B" w:rsidRPr="00680A48" w:rsidRDefault="00F0065B" w:rsidP="002C4E7E">
            <w:pPr>
              <w:spacing w:after="80"/>
              <w:jc w:val="center"/>
            </w:pPr>
            <w:r w:rsidRPr="00680A48">
              <w:t>X</w:t>
            </w:r>
          </w:p>
        </w:tc>
        <w:tc>
          <w:tcPr>
            <w:tcW w:w="586" w:type="dxa"/>
          </w:tcPr>
          <w:p w14:paraId="5A8875D4" w14:textId="77777777" w:rsidR="00F0065B" w:rsidRPr="00074FAE" w:rsidRDefault="00F0065B" w:rsidP="002C4E7E">
            <w:pPr>
              <w:spacing w:after="80"/>
              <w:jc w:val="center"/>
            </w:pPr>
            <w:r w:rsidRPr="00350B91">
              <w:t>X</w:t>
            </w:r>
          </w:p>
        </w:tc>
        <w:tc>
          <w:tcPr>
            <w:tcW w:w="586" w:type="dxa"/>
          </w:tcPr>
          <w:p w14:paraId="401D2553" w14:textId="77777777" w:rsidR="00F0065B" w:rsidRPr="00074FAE" w:rsidRDefault="00F0065B" w:rsidP="002C4E7E">
            <w:pPr>
              <w:spacing w:after="80"/>
              <w:jc w:val="center"/>
            </w:pPr>
            <w:r w:rsidRPr="00074FAE">
              <w:t>X</w:t>
            </w:r>
          </w:p>
        </w:tc>
        <w:tc>
          <w:tcPr>
            <w:tcW w:w="586" w:type="dxa"/>
          </w:tcPr>
          <w:p w14:paraId="392DBCCA" w14:textId="77777777" w:rsidR="00F0065B" w:rsidRPr="00074FAE" w:rsidRDefault="00F0065B" w:rsidP="002C4E7E">
            <w:pPr>
              <w:spacing w:after="80"/>
              <w:jc w:val="center"/>
            </w:pPr>
            <w:r w:rsidRPr="00074FAE">
              <w:rPr>
                <w:rFonts w:cs="Arial"/>
              </w:rPr>
              <w:t>X</w:t>
            </w:r>
          </w:p>
        </w:tc>
        <w:tc>
          <w:tcPr>
            <w:tcW w:w="586" w:type="dxa"/>
          </w:tcPr>
          <w:p w14:paraId="2AB070D8" w14:textId="77777777" w:rsidR="00F0065B" w:rsidRPr="00074FAE" w:rsidRDefault="00F0065B" w:rsidP="002C4E7E">
            <w:pPr>
              <w:spacing w:after="80"/>
              <w:jc w:val="center"/>
            </w:pPr>
            <w:r w:rsidRPr="00074FAE">
              <w:rPr>
                <w:rFonts w:cs="Arial"/>
              </w:rPr>
              <w:t>X</w:t>
            </w:r>
          </w:p>
        </w:tc>
        <w:tc>
          <w:tcPr>
            <w:tcW w:w="586" w:type="dxa"/>
          </w:tcPr>
          <w:p w14:paraId="4DE5D1AE" w14:textId="77777777" w:rsidR="00F0065B" w:rsidRPr="00074FAE" w:rsidRDefault="00F0065B" w:rsidP="002C4E7E">
            <w:pPr>
              <w:spacing w:after="80"/>
              <w:jc w:val="center"/>
            </w:pPr>
          </w:p>
        </w:tc>
        <w:tc>
          <w:tcPr>
            <w:tcW w:w="586" w:type="dxa"/>
          </w:tcPr>
          <w:p w14:paraId="04A9D76E" w14:textId="77777777" w:rsidR="00F0065B" w:rsidRPr="00074FAE" w:rsidRDefault="00F0065B" w:rsidP="002C4E7E">
            <w:pPr>
              <w:spacing w:after="80"/>
              <w:jc w:val="center"/>
            </w:pPr>
          </w:p>
        </w:tc>
        <w:tc>
          <w:tcPr>
            <w:tcW w:w="586" w:type="dxa"/>
          </w:tcPr>
          <w:p w14:paraId="02BA5AED" w14:textId="77777777" w:rsidR="00F0065B" w:rsidRPr="00074FAE" w:rsidRDefault="00F0065B" w:rsidP="002C4E7E">
            <w:pPr>
              <w:spacing w:after="80"/>
              <w:jc w:val="center"/>
            </w:pPr>
          </w:p>
        </w:tc>
        <w:tc>
          <w:tcPr>
            <w:tcW w:w="586" w:type="dxa"/>
          </w:tcPr>
          <w:p w14:paraId="423EDFE8" w14:textId="77777777" w:rsidR="00F0065B" w:rsidRPr="00074FAE" w:rsidRDefault="00F0065B" w:rsidP="002C4E7E">
            <w:pPr>
              <w:spacing w:after="80"/>
              <w:jc w:val="center"/>
            </w:pPr>
          </w:p>
        </w:tc>
      </w:tr>
      <w:tr w:rsidR="00F0065B" w:rsidRPr="00213323" w14:paraId="500252A5" w14:textId="77777777" w:rsidTr="00003890">
        <w:trPr>
          <w:jc w:val="center"/>
        </w:trPr>
        <w:tc>
          <w:tcPr>
            <w:tcW w:w="2896" w:type="dxa"/>
          </w:tcPr>
          <w:p w14:paraId="5DDD3366" w14:textId="77777777" w:rsidR="00F0065B" w:rsidRPr="00003890" w:rsidRDefault="00F0065B" w:rsidP="002C4E7E">
            <w:pPr>
              <w:spacing w:after="80"/>
            </w:pPr>
            <w:r w:rsidRPr="00003890">
              <w:rPr>
                <w:rFonts w:cs="Arial"/>
              </w:rPr>
              <w:t>Rx_Dj</w:t>
            </w:r>
          </w:p>
        </w:tc>
        <w:tc>
          <w:tcPr>
            <w:tcW w:w="586" w:type="dxa"/>
          </w:tcPr>
          <w:p w14:paraId="0A09B19E" w14:textId="77777777" w:rsidR="00F0065B" w:rsidRPr="000C0E13" w:rsidRDefault="00F0065B" w:rsidP="002C4E7E">
            <w:pPr>
              <w:spacing w:after="80"/>
              <w:jc w:val="center"/>
            </w:pPr>
            <w:r w:rsidRPr="000C0E13">
              <w:rPr>
                <w:rFonts w:cs="Arial"/>
              </w:rPr>
              <w:t>X</w:t>
            </w:r>
          </w:p>
        </w:tc>
        <w:tc>
          <w:tcPr>
            <w:tcW w:w="586" w:type="dxa"/>
          </w:tcPr>
          <w:p w14:paraId="30EFA602" w14:textId="77777777" w:rsidR="00F0065B" w:rsidRPr="00680A48" w:rsidRDefault="00F0065B" w:rsidP="002C4E7E">
            <w:pPr>
              <w:spacing w:after="80"/>
              <w:jc w:val="center"/>
            </w:pPr>
            <w:r w:rsidRPr="00680A48">
              <w:t>X</w:t>
            </w:r>
          </w:p>
        </w:tc>
        <w:tc>
          <w:tcPr>
            <w:tcW w:w="586" w:type="dxa"/>
          </w:tcPr>
          <w:p w14:paraId="74C069A0" w14:textId="77777777" w:rsidR="00F0065B" w:rsidRPr="00074FAE" w:rsidRDefault="00F0065B" w:rsidP="002C4E7E">
            <w:pPr>
              <w:spacing w:after="80"/>
              <w:jc w:val="center"/>
            </w:pPr>
            <w:r w:rsidRPr="00350B91">
              <w:t>X</w:t>
            </w:r>
          </w:p>
        </w:tc>
        <w:tc>
          <w:tcPr>
            <w:tcW w:w="586" w:type="dxa"/>
          </w:tcPr>
          <w:p w14:paraId="14A1033B" w14:textId="77777777" w:rsidR="00F0065B" w:rsidRPr="00074FAE" w:rsidRDefault="00F0065B" w:rsidP="002C4E7E">
            <w:pPr>
              <w:spacing w:after="80"/>
              <w:jc w:val="center"/>
            </w:pPr>
            <w:r w:rsidRPr="00074FAE">
              <w:t>X</w:t>
            </w:r>
          </w:p>
        </w:tc>
        <w:tc>
          <w:tcPr>
            <w:tcW w:w="586" w:type="dxa"/>
          </w:tcPr>
          <w:p w14:paraId="0005BBB0" w14:textId="77777777" w:rsidR="00F0065B" w:rsidRPr="00074FAE" w:rsidRDefault="00F0065B" w:rsidP="002C4E7E">
            <w:pPr>
              <w:spacing w:after="80"/>
              <w:jc w:val="center"/>
            </w:pPr>
            <w:r w:rsidRPr="00074FAE">
              <w:rPr>
                <w:rFonts w:cs="Arial"/>
              </w:rPr>
              <w:t>X</w:t>
            </w:r>
          </w:p>
        </w:tc>
        <w:tc>
          <w:tcPr>
            <w:tcW w:w="586" w:type="dxa"/>
          </w:tcPr>
          <w:p w14:paraId="76FE0CD3" w14:textId="77777777" w:rsidR="00F0065B" w:rsidRPr="00074FAE" w:rsidRDefault="00F0065B" w:rsidP="002C4E7E">
            <w:pPr>
              <w:spacing w:after="80"/>
              <w:jc w:val="center"/>
            </w:pPr>
            <w:r w:rsidRPr="00074FAE">
              <w:rPr>
                <w:rFonts w:cs="Arial"/>
              </w:rPr>
              <w:t>X</w:t>
            </w:r>
          </w:p>
        </w:tc>
        <w:tc>
          <w:tcPr>
            <w:tcW w:w="586" w:type="dxa"/>
          </w:tcPr>
          <w:p w14:paraId="0B3EFC35" w14:textId="77777777" w:rsidR="00F0065B" w:rsidRPr="00074FAE" w:rsidRDefault="00F0065B" w:rsidP="002C4E7E">
            <w:pPr>
              <w:spacing w:after="80"/>
              <w:jc w:val="center"/>
            </w:pPr>
          </w:p>
        </w:tc>
        <w:tc>
          <w:tcPr>
            <w:tcW w:w="586" w:type="dxa"/>
          </w:tcPr>
          <w:p w14:paraId="0A5E40C5" w14:textId="77777777" w:rsidR="00F0065B" w:rsidRPr="00074FAE" w:rsidRDefault="00F0065B" w:rsidP="002C4E7E">
            <w:pPr>
              <w:spacing w:after="80"/>
              <w:jc w:val="center"/>
            </w:pPr>
          </w:p>
        </w:tc>
        <w:tc>
          <w:tcPr>
            <w:tcW w:w="586" w:type="dxa"/>
          </w:tcPr>
          <w:p w14:paraId="5CE76BEE" w14:textId="77777777" w:rsidR="00F0065B" w:rsidRPr="00074FAE" w:rsidRDefault="00F0065B" w:rsidP="002C4E7E">
            <w:pPr>
              <w:spacing w:after="80"/>
              <w:jc w:val="center"/>
            </w:pPr>
          </w:p>
        </w:tc>
        <w:tc>
          <w:tcPr>
            <w:tcW w:w="586" w:type="dxa"/>
          </w:tcPr>
          <w:p w14:paraId="3524634D" w14:textId="77777777" w:rsidR="00F0065B" w:rsidRPr="00074FAE" w:rsidRDefault="00F0065B" w:rsidP="002C4E7E">
            <w:pPr>
              <w:spacing w:after="80"/>
              <w:jc w:val="center"/>
            </w:pPr>
          </w:p>
        </w:tc>
      </w:tr>
      <w:tr w:rsidR="00F0065B" w:rsidRPr="00213323" w14:paraId="6A2D8291" w14:textId="77777777" w:rsidTr="00003890">
        <w:trPr>
          <w:jc w:val="center"/>
        </w:trPr>
        <w:tc>
          <w:tcPr>
            <w:tcW w:w="2896" w:type="dxa"/>
          </w:tcPr>
          <w:p w14:paraId="04295D56" w14:textId="77777777" w:rsidR="00F0065B" w:rsidRPr="00003890" w:rsidRDefault="00F0065B" w:rsidP="002C4E7E">
            <w:pPr>
              <w:spacing w:after="80"/>
            </w:pPr>
            <w:r w:rsidRPr="00003890">
              <w:t>Rx_Noise</w:t>
            </w:r>
            <w:r w:rsidR="00DE2E75" w:rsidRPr="00003890">
              <w:t>, Rx_GaussianNoise</w:t>
            </w:r>
          </w:p>
        </w:tc>
        <w:tc>
          <w:tcPr>
            <w:tcW w:w="586" w:type="dxa"/>
          </w:tcPr>
          <w:p w14:paraId="41EE541B" w14:textId="77777777" w:rsidR="00F0065B" w:rsidRPr="000C0E13" w:rsidRDefault="00F0065B" w:rsidP="002C4E7E">
            <w:pPr>
              <w:spacing w:after="80"/>
              <w:jc w:val="center"/>
            </w:pPr>
            <w:r w:rsidRPr="000C0E13">
              <w:rPr>
                <w:rFonts w:cs="Arial"/>
              </w:rPr>
              <w:t>X</w:t>
            </w:r>
          </w:p>
        </w:tc>
        <w:tc>
          <w:tcPr>
            <w:tcW w:w="586" w:type="dxa"/>
          </w:tcPr>
          <w:p w14:paraId="6F1D5B8F" w14:textId="77777777" w:rsidR="00F0065B" w:rsidRPr="00680A48" w:rsidRDefault="00F0065B" w:rsidP="002C4E7E">
            <w:pPr>
              <w:spacing w:after="80"/>
              <w:jc w:val="center"/>
            </w:pPr>
            <w:r w:rsidRPr="00680A48">
              <w:t>X</w:t>
            </w:r>
          </w:p>
        </w:tc>
        <w:tc>
          <w:tcPr>
            <w:tcW w:w="586" w:type="dxa"/>
          </w:tcPr>
          <w:p w14:paraId="544E6F4A" w14:textId="77777777" w:rsidR="00F0065B" w:rsidRPr="00074FAE" w:rsidRDefault="00F0065B" w:rsidP="002C4E7E">
            <w:pPr>
              <w:spacing w:after="80"/>
              <w:jc w:val="center"/>
            </w:pPr>
            <w:r w:rsidRPr="00350B91">
              <w:t>X</w:t>
            </w:r>
          </w:p>
        </w:tc>
        <w:tc>
          <w:tcPr>
            <w:tcW w:w="586" w:type="dxa"/>
          </w:tcPr>
          <w:p w14:paraId="60104AEA" w14:textId="77777777" w:rsidR="00F0065B" w:rsidRPr="00074FAE" w:rsidRDefault="00F0065B" w:rsidP="002C4E7E">
            <w:pPr>
              <w:spacing w:after="80"/>
              <w:jc w:val="center"/>
            </w:pPr>
            <w:r w:rsidRPr="00074FAE">
              <w:t>X</w:t>
            </w:r>
          </w:p>
        </w:tc>
        <w:tc>
          <w:tcPr>
            <w:tcW w:w="586" w:type="dxa"/>
          </w:tcPr>
          <w:p w14:paraId="6C16D576" w14:textId="77777777" w:rsidR="00F0065B" w:rsidRPr="00074FAE" w:rsidRDefault="00F0065B" w:rsidP="002C4E7E">
            <w:pPr>
              <w:spacing w:after="80"/>
              <w:jc w:val="center"/>
            </w:pPr>
            <w:r w:rsidRPr="00074FAE">
              <w:rPr>
                <w:rFonts w:cs="Arial"/>
              </w:rPr>
              <w:t>X</w:t>
            </w:r>
          </w:p>
        </w:tc>
        <w:tc>
          <w:tcPr>
            <w:tcW w:w="586" w:type="dxa"/>
          </w:tcPr>
          <w:p w14:paraId="430803A2" w14:textId="77777777" w:rsidR="00F0065B" w:rsidRPr="00074FAE" w:rsidRDefault="00F0065B" w:rsidP="002C4E7E">
            <w:pPr>
              <w:spacing w:after="80"/>
              <w:jc w:val="center"/>
            </w:pPr>
            <w:r w:rsidRPr="00074FAE">
              <w:rPr>
                <w:rFonts w:cs="Arial"/>
              </w:rPr>
              <w:t>X</w:t>
            </w:r>
          </w:p>
        </w:tc>
        <w:tc>
          <w:tcPr>
            <w:tcW w:w="586" w:type="dxa"/>
          </w:tcPr>
          <w:p w14:paraId="258029C2" w14:textId="77777777" w:rsidR="00F0065B" w:rsidRPr="00074FAE" w:rsidRDefault="00F0065B" w:rsidP="002C4E7E">
            <w:pPr>
              <w:spacing w:after="80"/>
              <w:jc w:val="center"/>
            </w:pPr>
          </w:p>
        </w:tc>
        <w:tc>
          <w:tcPr>
            <w:tcW w:w="586" w:type="dxa"/>
          </w:tcPr>
          <w:p w14:paraId="40CEAB07" w14:textId="77777777" w:rsidR="00F0065B" w:rsidRPr="00074FAE" w:rsidRDefault="00F0065B" w:rsidP="002C4E7E">
            <w:pPr>
              <w:spacing w:after="80"/>
              <w:jc w:val="center"/>
            </w:pPr>
          </w:p>
        </w:tc>
        <w:tc>
          <w:tcPr>
            <w:tcW w:w="586" w:type="dxa"/>
          </w:tcPr>
          <w:p w14:paraId="5384042F" w14:textId="77777777" w:rsidR="00F0065B" w:rsidRPr="00074FAE" w:rsidRDefault="00F0065B" w:rsidP="002C4E7E">
            <w:pPr>
              <w:spacing w:after="80"/>
              <w:jc w:val="center"/>
            </w:pPr>
          </w:p>
        </w:tc>
        <w:tc>
          <w:tcPr>
            <w:tcW w:w="586" w:type="dxa"/>
          </w:tcPr>
          <w:p w14:paraId="0AA15459" w14:textId="77777777" w:rsidR="00F0065B" w:rsidRPr="00074FAE" w:rsidRDefault="00F0065B" w:rsidP="002C4E7E">
            <w:pPr>
              <w:spacing w:after="80"/>
              <w:jc w:val="center"/>
            </w:pPr>
          </w:p>
        </w:tc>
      </w:tr>
      <w:tr w:rsidR="00DE2E75" w:rsidRPr="00213323" w14:paraId="3CF441CA" w14:textId="77777777" w:rsidTr="00003890">
        <w:trPr>
          <w:jc w:val="center"/>
        </w:trPr>
        <w:tc>
          <w:tcPr>
            <w:tcW w:w="2896" w:type="dxa"/>
          </w:tcPr>
          <w:p w14:paraId="6EF6E344" w14:textId="77777777" w:rsidR="00DE2E75" w:rsidRPr="00003890" w:rsidRDefault="00DE2E75" w:rsidP="00DE2E75">
            <w:pPr>
              <w:spacing w:after="80"/>
            </w:pPr>
            <w:r w:rsidRPr="00003890">
              <w:t>Rx_UniformNoise</w:t>
            </w:r>
          </w:p>
        </w:tc>
        <w:tc>
          <w:tcPr>
            <w:tcW w:w="586" w:type="dxa"/>
          </w:tcPr>
          <w:p w14:paraId="1079ABCE" w14:textId="77777777" w:rsidR="00DE2E75" w:rsidRPr="000C0E13" w:rsidRDefault="00DE2E75" w:rsidP="00DE2E75">
            <w:pPr>
              <w:spacing w:after="80"/>
              <w:jc w:val="center"/>
              <w:rPr>
                <w:rFonts w:cs="Arial"/>
              </w:rPr>
            </w:pPr>
            <w:r w:rsidRPr="000C0E13">
              <w:rPr>
                <w:rFonts w:cs="Arial"/>
              </w:rPr>
              <w:t>X</w:t>
            </w:r>
          </w:p>
        </w:tc>
        <w:tc>
          <w:tcPr>
            <w:tcW w:w="586" w:type="dxa"/>
          </w:tcPr>
          <w:p w14:paraId="26C0BA4E" w14:textId="77777777" w:rsidR="00DE2E75" w:rsidRPr="000C0E13" w:rsidRDefault="00DE2E75" w:rsidP="00DE2E75">
            <w:pPr>
              <w:spacing w:after="80"/>
              <w:jc w:val="center"/>
            </w:pPr>
            <w:r w:rsidRPr="000C0E13">
              <w:t>X</w:t>
            </w:r>
          </w:p>
        </w:tc>
        <w:tc>
          <w:tcPr>
            <w:tcW w:w="586" w:type="dxa"/>
          </w:tcPr>
          <w:p w14:paraId="4AB80C37" w14:textId="77777777" w:rsidR="00DE2E75" w:rsidRPr="00680A48" w:rsidRDefault="00DE2E75" w:rsidP="00DE2E75">
            <w:pPr>
              <w:spacing w:after="80"/>
              <w:jc w:val="center"/>
            </w:pPr>
            <w:r w:rsidRPr="00680A48">
              <w:t>X</w:t>
            </w:r>
          </w:p>
        </w:tc>
        <w:tc>
          <w:tcPr>
            <w:tcW w:w="586" w:type="dxa"/>
          </w:tcPr>
          <w:p w14:paraId="11B97792" w14:textId="77777777" w:rsidR="00DE2E75" w:rsidRPr="00074FAE" w:rsidRDefault="00DE2E75" w:rsidP="00DE2E75">
            <w:pPr>
              <w:spacing w:after="80"/>
              <w:jc w:val="center"/>
            </w:pPr>
            <w:r w:rsidRPr="00350B91">
              <w:t>X</w:t>
            </w:r>
          </w:p>
        </w:tc>
        <w:tc>
          <w:tcPr>
            <w:tcW w:w="586" w:type="dxa"/>
          </w:tcPr>
          <w:p w14:paraId="132CCA7F" w14:textId="77777777" w:rsidR="00DE2E75" w:rsidRPr="00074FAE" w:rsidRDefault="00DE2E75" w:rsidP="00DE2E75">
            <w:pPr>
              <w:spacing w:after="80"/>
              <w:jc w:val="center"/>
              <w:rPr>
                <w:rFonts w:cs="Arial"/>
              </w:rPr>
            </w:pPr>
            <w:r w:rsidRPr="00074FAE">
              <w:rPr>
                <w:rFonts w:cs="Arial"/>
              </w:rPr>
              <w:t>X</w:t>
            </w:r>
          </w:p>
        </w:tc>
        <w:tc>
          <w:tcPr>
            <w:tcW w:w="586" w:type="dxa"/>
          </w:tcPr>
          <w:p w14:paraId="3861354A" w14:textId="77777777" w:rsidR="00DE2E75" w:rsidRPr="00074FAE" w:rsidRDefault="00DE2E75" w:rsidP="00DE2E75">
            <w:pPr>
              <w:spacing w:after="80"/>
              <w:jc w:val="center"/>
              <w:rPr>
                <w:rFonts w:cs="Arial"/>
              </w:rPr>
            </w:pPr>
            <w:r w:rsidRPr="00074FAE">
              <w:rPr>
                <w:rFonts w:cs="Arial"/>
              </w:rPr>
              <w:t>X</w:t>
            </w:r>
          </w:p>
        </w:tc>
        <w:tc>
          <w:tcPr>
            <w:tcW w:w="586" w:type="dxa"/>
          </w:tcPr>
          <w:p w14:paraId="044638D8" w14:textId="77777777" w:rsidR="00DE2E75" w:rsidRPr="00074FAE" w:rsidRDefault="00DE2E75" w:rsidP="00DE2E75">
            <w:pPr>
              <w:spacing w:after="80"/>
              <w:jc w:val="center"/>
            </w:pPr>
          </w:p>
        </w:tc>
        <w:tc>
          <w:tcPr>
            <w:tcW w:w="586" w:type="dxa"/>
          </w:tcPr>
          <w:p w14:paraId="14FF6B99" w14:textId="77777777" w:rsidR="00DE2E75" w:rsidRPr="00074FAE" w:rsidRDefault="00DE2E75" w:rsidP="00DE2E75">
            <w:pPr>
              <w:spacing w:after="80"/>
              <w:jc w:val="center"/>
            </w:pPr>
          </w:p>
        </w:tc>
        <w:tc>
          <w:tcPr>
            <w:tcW w:w="586" w:type="dxa"/>
          </w:tcPr>
          <w:p w14:paraId="25CF77BE" w14:textId="77777777" w:rsidR="00DE2E75" w:rsidRPr="00074FAE" w:rsidRDefault="00DE2E75" w:rsidP="00DE2E75">
            <w:pPr>
              <w:spacing w:after="80"/>
              <w:jc w:val="center"/>
            </w:pPr>
          </w:p>
        </w:tc>
        <w:tc>
          <w:tcPr>
            <w:tcW w:w="586" w:type="dxa"/>
          </w:tcPr>
          <w:p w14:paraId="23317F7A" w14:textId="77777777" w:rsidR="00DE2E75" w:rsidRPr="00074FAE" w:rsidRDefault="00DE2E75" w:rsidP="00DE2E75">
            <w:pPr>
              <w:spacing w:after="80"/>
              <w:jc w:val="center"/>
            </w:pPr>
          </w:p>
        </w:tc>
      </w:tr>
      <w:tr w:rsidR="00DE2E75" w:rsidRPr="00213323" w14:paraId="18CAF649" w14:textId="77777777" w:rsidTr="00003890">
        <w:trPr>
          <w:jc w:val="center"/>
        </w:trPr>
        <w:tc>
          <w:tcPr>
            <w:tcW w:w="2896" w:type="dxa"/>
          </w:tcPr>
          <w:p w14:paraId="018CAD64" w14:textId="77777777" w:rsidR="00DE2E75" w:rsidRPr="00003890" w:rsidRDefault="00DE2E75" w:rsidP="00DE2E75">
            <w:pPr>
              <w:spacing w:after="80"/>
              <w:rPr>
                <w:rFonts w:cs="Arial"/>
                <w:b/>
              </w:rPr>
            </w:pPr>
            <w:r w:rsidRPr="00003890">
              <w:rPr>
                <w:rFonts w:cs="Arial"/>
              </w:rPr>
              <w:lastRenderedPageBreak/>
              <w:t>Rx_Receiver_Sensitivity</w:t>
            </w:r>
          </w:p>
        </w:tc>
        <w:tc>
          <w:tcPr>
            <w:tcW w:w="586" w:type="dxa"/>
          </w:tcPr>
          <w:p w14:paraId="0CE481FD" w14:textId="77777777" w:rsidR="00DE2E75" w:rsidRPr="000C0E13" w:rsidRDefault="00DE2E75" w:rsidP="00DE2E75">
            <w:pPr>
              <w:spacing w:after="80"/>
              <w:jc w:val="center"/>
            </w:pPr>
            <w:r w:rsidRPr="000C0E13">
              <w:rPr>
                <w:rFonts w:cs="Arial"/>
              </w:rPr>
              <w:t>X</w:t>
            </w:r>
          </w:p>
        </w:tc>
        <w:tc>
          <w:tcPr>
            <w:tcW w:w="586" w:type="dxa"/>
          </w:tcPr>
          <w:p w14:paraId="355B8447" w14:textId="77777777" w:rsidR="00DE2E75" w:rsidRPr="00680A48" w:rsidRDefault="00DE2E75" w:rsidP="00DE2E75">
            <w:pPr>
              <w:spacing w:after="80"/>
              <w:jc w:val="center"/>
            </w:pPr>
            <w:r w:rsidRPr="00680A48">
              <w:t>X</w:t>
            </w:r>
          </w:p>
        </w:tc>
        <w:tc>
          <w:tcPr>
            <w:tcW w:w="586" w:type="dxa"/>
          </w:tcPr>
          <w:p w14:paraId="12EE7412" w14:textId="77777777" w:rsidR="00DE2E75" w:rsidRPr="00074FAE" w:rsidRDefault="00DE2E75" w:rsidP="00DE2E75">
            <w:pPr>
              <w:spacing w:after="80"/>
              <w:jc w:val="center"/>
            </w:pPr>
            <w:r w:rsidRPr="00350B91">
              <w:t>X</w:t>
            </w:r>
          </w:p>
        </w:tc>
        <w:tc>
          <w:tcPr>
            <w:tcW w:w="586" w:type="dxa"/>
          </w:tcPr>
          <w:p w14:paraId="60E79152" w14:textId="77777777" w:rsidR="00DE2E75" w:rsidRPr="00074FAE" w:rsidRDefault="00DE2E75" w:rsidP="00DE2E75">
            <w:pPr>
              <w:spacing w:after="80"/>
              <w:jc w:val="center"/>
            </w:pPr>
            <w:r w:rsidRPr="00074FAE">
              <w:t>X</w:t>
            </w:r>
          </w:p>
        </w:tc>
        <w:tc>
          <w:tcPr>
            <w:tcW w:w="586" w:type="dxa"/>
          </w:tcPr>
          <w:p w14:paraId="2EBED084" w14:textId="77777777" w:rsidR="00DE2E75" w:rsidRPr="00074FAE" w:rsidRDefault="00DE2E75" w:rsidP="00DE2E75">
            <w:pPr>
              <w:spacing w:after="80"/>
              <w:jc w:val="center"/>
            </w:pPr>
            <w:r w:rsidRPr="00074FAE">
              <w:rPr>
                <w:rFonts w:cs="Arial"/>
              </w:rPr>
              <w:t>X</w:t>
            </w:r>
          </w:p>
        </w:tc>
        <w:tc>
          <w:tcPr>
            <w:tcW w:w="586" w:type="dxa"/>
          </w:tcPr>
          <w:p w14:paraId="69523250" w14:textId="77777777" w:rsidR="00DE2E75" w:rsidRPr="00074FAE" w:rsidRDefault="00DE2E75" w:rsidP="00DE2E75">
            <w:pPr>
              <w:spacing w:after="80"/>
              <w:jc w:val="center"/>
            </w:pPr>
            <w:r w:rsidRPr="00074FAE">
              <w:rPr>
                <w:rFonts w:cs="Arial"/>
              </w:rPr>
              <w:t>X</w:t>
            </w:r>
          </w:p>
        </w:tc>
        <w:tc>
          <w:tcPr>
            <w:tcW w:w="586" w:type="dxa"/>
          </w:tcPr>
          <w:p w14:paraId="11612984" w14:textId="77777777" w:rsidR="00DE2E75" w:rsidRPr="00074FAE" w:rsidRDefault="00DE2E75" w:rsidP="00DE2E75">
            <w:pPr>
              <w:spacing w:after="80"/>
              <w:jc w:val="center"/>
              <w:rPr>
                <w:rFonts w:cs="Arial"/>
                <w:b/>
              </w:rPr>
            </w:pPr>
          </w:p>
        </w:tc>
        <w:tc>
          <w:tcPr>
            <w:tcW w:w="586" w:type="dxa"/>
          </w:tcPr>
          <w:p w14:paraId="5782697E" w14:textId="77777777" w:rsidR="00DE2E75" w:rsidRPr="00074FAE" w:rsidRDefault="00DE2E75" w:rsidP="00DE2E75">
            <w:pPr>
              <w:spacing w:after="80"/>
              <w:jc w:val="center"/>
              <w:rPr>
                <w:rFonts w:cs="Arial"/>
                <w:b/>
              </w:rPr>
            </w:pPr>
          </w:p>
        </w:tc>
        <w:tc>
          <w:tcPr>
            <w:tcW w:w="586" w:type="dxa"/>
          </w:tcPr>
          <w:p w14:paraId="4115FDFC" w14:textId="77777777" w:rsidR="00DE2E75" w:rsidRPr="00074FAE" w:rsidRDefault="00DE2E75" w:rsidP="00DE2E75">
            <w:pPr>
              <w:spacing w:after="80"/>
              <w:jc w:val="center"/>
              <w:rPr>
                <w:rFonts w:cs="Arial"/>
                <w:b/>
              </w:rPr>
            </w:pPr>
          </w:p>
        </w:tc>
        <w:tc>
          <w:tcPr>
            <w:tcW w:w="586" w:type="dxa"/>
          </w:tcPr>
          <w:p w14:paraId="03BD8604" w14:textId="77777777" w:rsidR="00DE2E75" w:rsidRPr="00074FAE" w:rsidRDefault="00DE2E75" w:rsidP="00DE2E75">
            <w:pPr>
              <w:spacing w:after="80"/>
              <w:jc w:val="center"/>
              <w:rPr>
                <w:rFonts w:cs="Arial"/>
                <w:b/>
              </w:rPr>
            </w:pPr>
          </w:p>
        </w:tc>
      </w:tr>
      <w:tr w:rsidR="00DE2E75" w:rsidRPr="00213323" w14:paraId="65C686A5" w14:textId="77777777" w:rsidTr="00003890">
        <w:trPr>
          <w:jc w:val="center"/>
        </w:trPr>
        <w:tc>
          <w:tcPr>
            <w:tcW w:w="2896" w:type="dxa"/>
          </w:tcPr>
          <w:p w14:paraId="3D571627" w14:textId="77777777" w:rsidR="00DE2E75" w:rsidRPr="00003890" w:rsidRDefault="00DE2E75" w:rsidP="00DE2E75">
            <w:pPr>
              <w:spacing w:after="80"/>
            </w:pPr>
            <w:r w:rsidRPr="00003890">
              <w:rPr>
                <w:rFonts w:cs="Arial"/>
              </w:rPr>
              <w:t>Rx_Rj</w:t>
            </w:r>
          </w:p>
        </w:tc>
        <w:tc>
          <w:tcPr>
            <w:tcW w:w="586" w:type="dxa"/>
          </w:tcPr>
          <w:p w14:paraId="50F9A285" w14:textId="77777777" w:rsidR="00DE2E75" w:rsidRPr="000C0E13" w:rsidRDefault="00DE2E75" w:rsidP="00DE2E75">
            <w:pPr>
              <w:spacing w:after="80"/>
              <w:jc w:val="center"/>
            </w:pPr>
            <w:r w:rsidRPr="000C0E13">
              <w:rPr>
                <w:rFonts w:cs="Arial"/>
              </w:rPr>
              <w:t>X</w:t>
            </w:r>
          </w:p>
        </w:tc>
        <w:tc>
          <w:tcPr>
            <w:tcW w:w="586" w:type="dxa"/>
          </w:tcPr>
          <w:p w14:paraId="13DCA5AE" w14:textId="77777777" w:rsidR="00DE2E75" w:rsidRPr="00680A48" w:rsidRDefault="00DE2E75" w:rsidP="00DE2E75">
            <w:pPr>
              <w:spacing w:after="80"/>
              <w:jc w:val="center"/>
            </w:pPr>
            <w:r w:rsidRPr="00680A48">
              <w:t>X</w:t>
            </w:r>
          </w:p>
        </w:tc>
        <w:tc>
          <w:tcPr>
            <w:tcW w:w="586" w:type="dxa"/>
          </w:tcPr>
          <w:p w14:paraId="12CCC421" w14:textId="77777777" w:rsidR="00DE2E75" w:rsidRPr="00074FAE" w:rsidRDefault="00DE2E75" w:rsidP="00DE2E75">
            <w:pPr>
              <w:spacing w:after="80"/>
              <w:jc w:val="center"/>
            </w:pPr>
            <w:r w:rsidRPr="00350B91">
              <w:t>X</w:t>
            </w:r>
          </w:p>
        </w:tc>
        <w:tc>
          <w:tcPr>
            <w:tcW w:w="586" w:type="dxa"/>
          </w:tcPr>
          <w:p w14:paraId="548CD724" w14:textId="77777777" w:rsidR="00DE2E75" w:rsidRPr="00074FAE" w:rsidRDefault="00DE2E75" w:rsidP="00DE2E75">
            <w:pPr>
              <w:spacing w:after="80"/>
              <w:jc w:val="center"/>
            </w:pPr>
            <w:r w:rsidRPr="00074FAE">
              <w:t>X</w:t>
            </w:r>
          </w:p>
        </w:tc>
        <w:tc>
          <w:tcPr>
            <w:tcW w:w="586" w:type="dxa"/>
          </w:tcPr>
          <w:p w14:paraId="3A265FE9" w14:textId="77777777" w:rsidR="00DE2E75" w:rsidRPr="00074FAE" w:rsidRDefault="00DE2E75" w:rsidP="00DE2E75">
            <w:pPr>
              <w:spacing w:after="80"/>
              <w:jc w:val="center"/>
            </w:pPr>
            <w:r w:rsidRPr="00074FAE">
              <w:rPr>
                <w:rFonts w:cs="Arial"/>
              </w:rPr>
              <w:t>X</w:t>
            </w:r>
          </w:p>
        </w:tc>
        <w:tc>
          <w:tcPr>
            <w:tcW w:w="586" w:type="dxa"/>
          </w:tcPr>
          <w:p w14:paraId="6D3A53B2" w14:textId="77777777" w:rsidR="00DE2E75" w:rsidRPr="00074FAE" w:rsidRDefault="00DE2E75" w:rsidP="00DE2E75">
            <w:pPr>
              <w:spacing w:after="80"/>
              <w:jc w:val="center"/>
            </w:pPr>
            <w:r w:rsidRPr="00074FAE">
              <w:rPr>
                <w:rFonts w:cs="Arial"/>
              </w:rPr>
              <w:t>X</w:t>
            </w:r>
          </w:p>
        </w:tc>
        <w:tc>
          <w:tcPr>
            <w:tcW w:w="586" w:type="dxa"/>
          </w:tcPr>
          <w:p w14:paraId="71A9BCA3" w14:textId="77777777" w:rsidR="00DE2E75" w:rsidRPr="00074FAE" w:rsidRDefault="00DE2E75" w:rsidP="00DE2E75">
            <w:pPr>
              <w:spacing w:after="80"/>
              <w:jc w:val="center"/>
            </w:pPr>
          </w:p>
        </w:tc>
        <w:tc>
          <w:tcPr>
            <w:tcW w:w="586" w:type="dxa"/>
          </w:tcPr>
          <w:p w14:paraId="17B6A57D" w14:textId="77777777" w:rsidR="00DE2E75" w:rsidRPr="00074FAE" w:rsidRDefault="00DE2E75" w:rsidP="00DE2E75">
            <w:pPr>
              <w:spacing w:after="80"/>
              <w:jc w:val="center"/>
            </w:pPr>
          </w:p>
        </w:tc>
        <w:tc>
          <w:tcPr>
            <w:tcW w:w="586" w:type="dxa"/>
          </w:tcPr>
          <w:p w14:paraId="54F77205" w14:textId="77777777" w:rsidR="00DE2E75" w:rsidRPr="00074FAE" w:rsidRDefault="00DE2E75" w:rsidP="00DE2E75">
            <w:pPr>
              <w:spacing w:after="80"/>
              <w:jc w:val="center"/>
            </w:pPr>
          </w:p>
        </w:tc>
        <w:tc>
          <w:tcPr>
            <w:tcW w:w="586" w:type="dxa"/>
          </w:tcPr>
          <w:p w14:paraId="33DDF9D7" w14:textId="77777777" w:rsidR="00DE2E75" w:rsidRPr="00074FAE" w:rsidRDefault="00DE2E75" w:rsidP="00DE2E75">
            <w:pPr>
              <w:spacing w:after="80"/>
              <w:jc w:val="center"/>
            </w:pPr>
          </w:p>
        </w:tc>
      </w:tr>
      <w:tr w:rsidR="00DE2E75" w:rsidRPr="00213323" w14:paraId="3AF31A96" w14:textId="77777777" w:rsidTr="00003890">
        <w:trPr>
          <w:jc w:val="center"/>
        </w:trPr>
        <w:tc>
          <w:tcPr>
            <w:tcW w:w="2896" w:type="dxa"/>
          </w:tcPr>
          <w:p w14:paraId="0C28441B" w14:textId="77777777" w:rsidR="00DE2E75" w:rsidRPr="00003890" w:rsidRDefault="00DE2E75" w:rsidP="00DE2E75">
            <w:pPr>
              <w:spacing w:after="80"/>
            </w:pPr>
            <w:r w:rsidRPr="00003890">
              <w:rPr>
                <w:rFonts w:cs="Arial"/>
              </w:rPr>
              <w:t>Rx_Sj</w:t>
            </w:r>
          </w:p>
        </w:tc>
        <w:tc>
          <w:tcPr>
            <w:tcW w:w="586" w:type="dxa"/>
          </w:tcPr>
          <w:p w14:paraId="7FC98351" w14:textId="77777777" w:rsidR="00DE2E75" w:rsidRPr="000C0E13" w:rsidRDefault="00DE2E75" w:rsidP="00DE2E75">
            <w:pPr>
              <w:spacing w:after="80"/>
              <w:jc w:val="center"/>
            </w:pPr>
            <w:r w:rsidRPr="000C0E13">
              <w:rPr>
                <w:rFonts w:cs="Arial"/>
              </w:rPr>
              <w:t>X</w:t>
            </w:r>
          </w:p>
        </w:tc>
        <w:tc>
          <w:tcPr>
            <w:tcW w:w="586" w:type="dxa"/>
          </w:tcPr>
          <w:p w14:paraId="70BFAD83" w14:textId="77777777" w:rsidR="00DE2E75" w:rsidRPr="00680A48" w:rsidRDefault="00DE2E75" w:rsidP="00DE2E75">
            <w:pPr>
              <w:spacing w:after="80"/>
              <w:jc w:val="center"/>
            </w:pPr>
            <w:r w:rsidRPr="00680A48">
              <w:t>X</w:t>
            </w:r>
          </w:p>
        </w:tc>
        <w:tc>
          <w:tcPr>
            <w:tcW w:w="586" w:type="dxa"/>
          </w:tcPr>
          <w:p w14:paraId="04707ACC" w14:textId="77777777" w:rsidR="00DE2E75" w:rsidRPr="00074FAE" w:rsidRDefault="00DE2E75" w:rsidP="00DE2E75">
            <w:pPr>
              <w:spacing w:after="80"/>
              <w:jc w:val="center"/>
            </w:pPr>
            <w:r w:rsidRPr="00350B91">
              <w:t>X</w:t>
            </w:r>
          </w:p>
        </w:tc>
        <w:tc>
          <w:tcPr>
            <w:tcW w:w="586" w:type="dxa"/>
          </w:tcPr>
          <w:p w14:paraId="6A238F7E" w14:textId="77777777" w:rsidR="00DE2E75" w:rsidRPr="00074FAE" w:rsidRDefault="00DE2E75" w:rsidP="00DE2E75">
            <w:pPr>
              <w:spacing w:after="80"/>
              <w:jc w:val="center"/>
            </w:pPr>
            <w:r w:rsidRPr="00074FAE">
              <w:t>X</w:t>
            </w:r>
          </w:p>
        </w:tc>
        <w:tc>
          <w:tcPr>
            <w:tcW w:w="586" w:type="dxa"/>
          </w:tcPr>
          <w:p w14:paraId="7144B521" w14:textId="77777777" w:rsidR="00DE2E75" w:rsidRPr="00074FAE" w:rsidRDefault="00DE2E75" w:rsidP="00DE2E75">
            <w:pPr>
              <w:spacing w:after="80"/>
              <w:jc w:val="center"/>
            </w:pPr>
            <w:r w:rsidRPr="00074FAE">
              <w:rPr>
                <w:rFonts w:cs="Arial"/>
              </w:rPr>
              <w:t>X</w:t>
            </w:r>
          </w:p>
        </w:tc>
        <w:tc>
          <w:tcPr>
            <w:tcW w:w="586" w:type="dxa"/>
          </w:tcPr>
          <w:p w14:paraId="73E5A374" w14:textId="77777777" w:rsidR="00DE2E75" w:rsidRPr="00074FAE" w:rsidRDefault="00DE2E75" w:rsidP="00DE2E75">
            <w:pPr>
              <w:spacing w:after="80"/>
              <w:jc w:val="center"/>
            </w:pPr>
            <w:r w:rsidRPr="00074FAE">
              <w:rPr>
                <w:rFonts w:cs="Arial"/>
              </w:rPr>
              <w:t>X</w:t>
            </w:r>
          </w:p>
        </w:tc>
        <w:tc>
          <w:tcPr>
            <w:tcW w:w="586" w:type="dxa"/>
          </w:tcPr>
          <w:p w14:paraId="4BBC8BB5" w14:textId="77777777" w:rsidR="00DE2E75" w:rsidRPr="00074FAE" w:rsidRDefault="00DE2E75" w:rsidP="00DE2E75">
            <w:pPr>
              <w:spacing w:after="80"/>
              <w:jc w:val="center"/>
            </w:pPr>
          </w:p>
        </w:tc>
        <w:tc>
          <w:tcPr>
            <w:tcW w:w="586" w:type="dxa"/>
          </w:tcPr>
          <w:p w14:paraId="1B486E41" w14:textId="77777777" w:rsidR="00DE2E75" w:rsidRPr="00074FAE" w:rsidRDefault="00DE2E75" w:rsidP="00DE2E75">
            <w:pPr>
              <w:spacing w:after="80"/>
              <w:jc w:val="center"/>
            </w:pPr>
          </w:p>
        </w:tc>
        <w:tc>
          <w:tcPr>
            <w:tcW w:w="586" w:type="dxa"/>
          </w:tcPr>
          <w:p w14:paraId="44BA82BD" w14:textId="77777777" w:rsidR="00DE2E75" w:rsidRPr="00074FAE" w:rsidRDefault="00DE2E75" w:rsidP="00DE2E75">
            <w:pPr>
              <w:spacing w:after="80"/>
              <w:jc w:val="center"/>
            </w:pPr>
          </w:p>
        </w:tc>
        <w:tc>
          <w:tcPr>
            <w:tcW w:w="586" w:type="dxa"/>
          </w:tcPr>
          <w:p w14:paraId="42365F4E" w14:textId="77777777" w:rsidR="00DE2E75" w:rsidRPr="00074FAE" w:rsidRDefault="00DE2E75" w:rsidP="00DE2E75">
            <w:pPr>
              <w:spacing w:after="80"/>
              <w:jc w:val="center"/>
            </w:pPr>
          </w:p>
        </w:tc>
      </w:tr>
      <w:tr w:rsidR="00DE2E75" w:rsidRPr="00213323" w14:paraId="0A5187E8" w14:textId="77777777" w:rsidTr="00003890">
        <w:trPr>
          <w:jc w:val="center"/>
        </w:trPr>
        <w:tc>
          <w:tcPr>
            <w:tcW w:w="2896" w:type="dxa"/>
          </w:tcPr>
          <w:p w14:paraId="1B4FD1DF" w14:textId="77777777" w:rsidR="00DE2E75" w:rsidRPr="00003890" w:rsidRDefault="00DE2E75" w:rsidP="00DE2E75">
            <w:pPr>
              <w:spacing w:after="80"/>
              <w:rPr>
                <w:rFonts w:cs="Arial"/>
                <w:b/>
              </w:rPr>
            </w:pPr>
            <w:r w:rsidRPr="00003890">
              <w:rPr>
                <w:rFonts w:cs="Arial"/>
              </w:rPr>
              <w:t>Tx_DCD</w:t>
            </w:r>
          </w:p>
        </w:tc>
        <w:tc>
          <w:tcPr>
            <w:tcW w:w="586" w:type="dxa"/>
          </w:tcPr>
          <w:p w14:paraId="603328A2" w14:textId="77777777" w:rsidR="00DE2E75" w:rsidRPr="000C0E13" w:rsidRDefault="00DE2E75" w:rsidP="00DE2E75">
            <w:pPr>
              <w:spacing w:after="80"/>
              <w:jc w:val="center"/>
              <w:rPr>
                <w:rFonts w:cs="Arial"/>
                <w:b/>
              </w:rPr>
            </w:pPr>
            <w:r w:rsidRPr="000C0E13">
              <w:rPr>
                <w:rFonts w:cs="Arial"/>
              </w:rPr>
              <w:t>X</w:t>
            </w:r>
          </w:p>
        </w:tc>
        <w:tc>
          <w:tcPr>
            <w:tcW w:w="586" w:type="dxa"/>
          </w:tcPr>
          <w:p w14:paraId="25AAB9C7" w14:textId="77777777" w:rsidR="00DE2E75" w:rsidRPr="00680A48" w:rsidRDefault="00DE2E75" w:rsidP="00DE2E75">
            <w:pPr>
              <w:spacing w:after="80"/>
              <w:jc w:val="center"/>
            </w:pPr>
            <w:r w:rsidRPr="00680A48">
              <w:t>X</w:t>
            </w:r>
          </w:p>
        </w:tc>
        <w:tc>
          <w:tcPr>
            <w:tcW w:w="586" w:type="dxa"/>
          </w:tcPr>
          <w:p w14:paraId="21A5C27D" w14:textId="77777777" w:rsidR="00DE2E75" w:rsidRPr="00074FAE" w:rsidRDefault="00DE2E75" w:rsidP="00DE2E75">
            <w:pPr>
              <w:spacing w:after="80"/>
              <w:jc w:val="center"/>
            </w:pPr>
            <w:r w:rsidRPr="00350B91">
              <w:t>X</w:t>
            </w:r>
          </w:p>
        </w:tc>
        <w:tc>
          <w:tcPr>
            <w:tcW w:w="586" w:type="dxa"/>
          </w:tcPr>
          <w:p w14:paraId="6F22FBEA" w14:textId="77777777" w:rsidR="00DE2E75" w:rsidRPr="00074FAE" w:rsidRDefault="00DE2E75" w:rsidP="00DE2E75">
            <w:pPr>
              <w:spacing w:after="80"/>
              <w:jc w:val="center"/>
            </w:pPr>
            <w:r w:rsidRPr="00074FAE">
              <w:t>X</w:t>
            </w:r>
          </w:p>
        </w:tc>
        <w:tc>
          <w:tcPr>
            <w:tcW w:w="586" w:type="dxa"/>
          </w:tcPr>
          <w:p w14:paraId="2C273D4A" w14:textId="77777777" w:rsidR="00DE2E75" w:rsidRPr="00074FAE" w:rsidRDefault="00DE2E75" w:rsidP="00DE2E75">
            <w:pPr>
              <w:spacing w:after="80"/>
              <w:jc w:val="center"/>
            </w:pPr>
            <w:r w:rsidRPr="00074FAE">
              <w:rPr>
                <w:rFonts w:cs="Arial"/>
              </w:rPr>
              <w:t>X</w:t>
            </w:r>
          </w:p>
        </w:tc>
        <w:tc>
          <w:tcPr>
            <w:tcW w:w="586" w:type="dxa"/>
          </w:tcPr>
          <w:p w14:paraId="78670E54" w14:textId="77777777" w:rsidR="00DE2E75" w:rsidRPr="00074FAE" w:rsidRDefault="00DE2E75" w:rsidP="00DE2E75">
            <w:pPr>
              <w:spacing w:after="80"/>
              <w:jc w:val="center"/>
            </w:pPr>
            <w:r w:rsidRPr="00074FAE">
              <w:rPr>
                <w:rFonts w:cs="Arial"/>
              </w:rPr>
              <w:t>X</w:t>
            </w:r>
          </w:p>
        </w:tc>
        <w:tc>
          <w:tcPr>
            <w:tcW w:w="586" w:type="dxa"/>
          </w:tcPr>
          <w:p w14:paraId="249DB38A" w14:textId="77777777" w:rsidR="00DE2E75" w:rsidRPr="00074FAE" w:rsidRDefault="00DE2E75" w:rsidP="00DE2E75">
            <w:pPr>
              <w:spacing w:after="80"/>
            </w:pPr>
          </w:p>
        </w:tc>
        <w:tc>
          <w:tcPr>
            <w:tcW w:w="586" w:type="dxa"/>
          </w:tcPr>
          <w:p w14:paraId="50FD74E5" w14:textId="77777777" w:rsidR="00DE2E75" w:rsidRPr="00074FAE" w:rsidRDefault="00DE2E75" w:rsidP="00DE2E75">
            <w:pPr>
              <w:spacing w:after="80"/>
            </w:pPr>
          </w:p>
        </w:tc>
        <w:tc>
          <w:tcPr>
            <w:tcW w:w="586" w:type="dxa"/>
          </w:tcPr>
          <w:p w14:paraId="267A6523" w14:textId="77777777" w:rsidR="00DE2E75" w:rsidRPr="00074FAE" w:rsidRDefault="00DE2E75" w:rsidP="00DE2E75">
            <w:pPr>
              <w:spacing w:after="80"/>
            </w:pPr>
          </w:p>
        </w:tc>
        <w:tc>
          <w:tcPr>
            <w:tcW w:w="586" w:type="dxa"/>
          </w:tcPr>
          <w:p w14:paraId="4086B16D" w14:textId="77777777" w:rsidR="00DE2E75" w:rsidRPr="00074FAE" w:rsidRDefault="00DE2E75" w:rsidP="00DE2E75">
            <w:pPr>
              <w:spacing w:after="80"/>
            </w:pPr>
          </w:p>
        </w:tc>
      </w:tr>
      <w:tr w:rsidR="00DE2E75" w:rsidRPr="00213323" w14:paraId="22F155BC" w14:textId="77777777" w:rsidTr="00003890">
        <w:trPr>
          <w:trHeight w:val="269"/>
          <w:jc w:val="center"/>
        </w:trPr>
        <w:tc>
          <w:tcPr>
            <w:tcW w:w="2896" w:type="dxa"/>
          </w:tcPr>
          <w:p w14:paraId="74D77292" w14:textId="77777777" w:rsidR="00DE2E75" w:rsidRPr="00003890" w:rsidRDefault="00DE2E75" w:rsidP="00DE2E75">
            <w:pPr>
              <w:spacing w:after="80"/>
              <w:rPr>
                <w:rFonts w:cs="Arial"/>
                <w:b/>
              </w:rPr>
            </w:pPr>
            <w:r w:rsidRPr="00003890">
              <w:rPr>
                <w:rFonts w:cs="Arial"/>
              </w:rPr>
              <w:t>Tx_Dj</w:t>
            </w:r>
          </w:p>
        </w:tc>
        <w:tc>
          <w:tcPr>
            <w:tcW w:w="586" w:type="dxa"/>
          </w:tcPr>
          <w:p w14:paraId="08533A16" w14:textId="77777777" w:rsidR="00DE2E75" w:rsidRPr="000C0E13" w:rsidRDefault="00DE2E75" w:rsidP="00DE2E75">
            <w:pPr>
              <w:spacing w:after="80"/>
              <w:jc w:val="center"/>
              <w:rPr>
                <w:rFonts w:cs="Arial"/>
              </w:rPr>
            </w:pPr>
            <w:r w:rsidRPr="000C0E13">
              <w:rPr>
                <w:rFonts w:cs="Arial"/>
              </w:rPr>
              <w:t>X</w:t>
            </w:r>
          </w:p>
        </w:tc>
        <w:tc>
          <w:tcPr>
            <w:tcW w:w="586" w:type="dxa"/>
          </w:tcPr>
          <w:p w14:paraId="7BE818F5" w14:textId="77777777" w:rsidR="00DE2E75" w:rsidRPr="000C0E13" w:rsidRDefault="00DE2E75" w:rsidP="00DE2E75">
            <w:pPr>
              <w:spacing w:after="80"/>
              <w:jc w:val="center"/>
            </w:pPr>
            <w:r w:rsidRPr="000C0E13">
              <w:t>X</w:t>
            </w:r>
          </w:p>
        </w:tc>
        <w:tc>
          <w:tcPr>
            <w:tcW w:w="586" w:type="dxa"/>
          </w:tcPr>
          <w:p w14:paraId="12126D56" w14:textId="77777777" w:rsidR="00DE2E75" w:rsidRPr="00680A48" w:rsidRDefault="00DE2E75" w:rsidP="00DE2E75">
            <w:pPr>
              <w:spacing w:after="80"/>
              <w:jc w:val="center"/>
            </w:pPr>
            <w:r w:rsidRPr="00680A48">
              <w:t>X</w:t>
            </w:r>
          </w:p>
        </w:tc>
        <w:tc>
          <w:tcPr>
            <w:tcW w:w="586" w:type="dxa"/>
          </w:tcPr>
          <w:p w14:paraId="67F9394E" w14:textId="77777777" w:rsidR="00DE2E75" w:rsidRPr="00074FAE" w:rsidRDefault="00DE2E75" w:rsidP="00DE2E75">
            <w:pPr>
              <w:spacing w:after="80"/>
              <w:jc w:val="center"/>
            </w:pPr>
            <w:r w:rsidRPr="00350B91">
              <w:t>X</w:t>
            </w:r>
          </w:p>
        </w:tc>
        <w:tc>
          <w:tcPr>
            <w:tcW w:w="586" w:type="dxa"/>
          </w:tcPr>
          <w:p w14:paraId="5F1866F6" w14:textId="77777777" w:rsidR="00DE2E75" w:rsidRPr="00074FAE" w:rsidRDefault="00DE2E75" w:rsidP="00DE2E75">
            <w:pPr>
              <w:spacing w:after="80"/>
              <w:jc w:val="center"/>
            </w:pPr>
            <w:r w:rsidRPr="00074FAE">
              <w:rPr>
                <w:rFonts w:cs="Arial"/>
              </w:rPr>
              <w:t>X</w:t>
            </w:r>
          </w:p>
        </w:tc>
        <w:tc>
          <w:tcPr>
            <w:tcW w:w="586" w:type="dxa"/>
          </w:tcPr>
          <w:p w14:paraId="4632CE59" w14:textId="77777777" w:rsidR="00DE2E75" w:rsidRPr="00074FAE" w:rsidRDefault="00DE2E75" w:rsidP="00DE2E75">
            <w:pPr>
              <w:spacing w:after="80"/>
              <w:jc w:val="center"/>
            </w:pPr>
            <w:r w:rsidRPr="00074FAE">
              <w:rPr>
                <w:rFonts w:cs="Arial"/>
              </w:rPr>
              <w:t>X</w:t>
            </w:r>
          </w:p>
        </w:tc>
        <w:tc>
          <w:tcPr>
            <w:tcW w:w="586" w:type="dxa"/>
          </w:tcPr>
          <w:p w14:paraId="26230426" w14:textId="77777777" w:rsidR="00DE2E75" w:rsidRPr="00074FAE" w:rsidRDefault="00DE2E75" w:rsidP="00DE2E75">
            <w:pPr>
              <w:spacing w:after="80"/>
              <w:jc w:val="center"/>
            </w:pPr>
          </w:p>
        </w:tc>
        <w:tc>
          <w:tcPr>
            <w:tcW w:w="586" w:type="dxa"/>
          </w:tcPr>
          <w:p w14:paraId="2862FB26" w14:textId="77777777" w:rsidR="00DE2E75" w:rsidRPr="00074FAE" w:rsidRDefault="00DE2E75" w:rsidP="00DE2E75">
            <w:pPr>
              <w:spacing w:after="80"/>
              <w:jc w:val="center"/>
            </w:pPr>
          </w:p>
        </w:tc>
        <w:tc>
          <w:tcPr>
            <w:tcW w:w="586" w:type="dxa"/>
          </w:tcPr>
          <w:p w14:paraId="7849B65F" w14:textId="77777777" w:rsidR="00DE2E75" w:rsidRPr="00074FAE" w:rsidRDefault="00DE2E75" w:rsidP="00DE2E75">
            <w:pPr>
              <w:spacing w:after="80"/>
              <w:jc w:val="center"/>
            </w:pPr>
          </w:p>
        </w:tc>
        <w:tc>
          <w:tcPr>
            <w:tcW w:w="586" w:type="dxa"/>
          </w:tcPr>
          <w:p w14:paraId="3EE644FC" w14:textId="77777777" w:rsidR="00DE2E75" w:rsidRPr="00074FAE" w:rsidRDefault="00DE2E75" w:rsidP="00DE2E75">
            <w:pPr>
              <w:spacing w:after="80"/>
              <w:jc w:val="center"/>
            </w:pPr>
          </w:p>
        </w:tc>
      </w:tr>
      <w:tr w:rsidR="00DE2E75" w:rsidRPr="00213323" w14:paraId="2BCDAB52" w14:textId="77777777" w:rsidTr="00003890">
        <w:trPr>
          <w:jc w:val="center"/>
        </w:trPr>
        <w:tc>
          <w:tcPr>
            <w:tcW w:w="2896" w:type="dxa"/>
          </w:tcPr>
          <w:p w14:paraId="1F72CD23" w14:textId="77777777" w:rsidR="00DE2E75" w:rsidRPr="00003890" w:rsidRDefault="00DE2E75" w:rsidP="00DE2E75">
            <w:pPr>
              <w:spacing w:after="80"/>
            </w:pPr>
            <w:r w:rsidRPr="00003890">
              <w:t>Tx_Jitter</w:t>
            </w:r>
          </w:p>
        </w:tc>
        <w:tc>
          <w:tcPr>
            <w:tcW w:w="586" w:type="dxa"/>
          </w:tcPr>
          <w:p w14:paraId="12348844" w14:textId="77777777" w:rsidR="00DE2E75" w:rsidRPr="000C0E13" w:rsidRDefault="00DE2E75" w:rsidP="00DE2E75">
            <w:pPr>
              <w:spacing w:after="80"/>
              <w:jc w:val="center"/>
              <w:rPr>
                <w:rFonts w:cs="Arial"/>
                <w:b/>
              </w:rPr>
            </w:pPr>
          </w:p>
        </w:tc>
        <w:tc>
          <w:tcPr>
            <w:tcW w:w="586" w:type="dxa"/>
          </w:tcPr>
          <w:p w14:paraId="045C564C" w14:textId="77777777" w:rsidR="00DE2E75" w:rsidRPr="000C0E13" w:rsidRDefault="00DE2E75" w:rsidP="00DE2E75">
            <w:pPr>
              <w:spacing w:after="80"/>
              <w:jc w:val="center"/>
            </w:pPr>
          </w:p>
        </w:tc>
        <w:tc>
          <w:tcPr>
            <w:tcW w:w="586" w:type="dxa"/>
          </w:tcPr>
          <w:p w14:paraId="656760EC" w14:textId="77777777" w:rsidR="00DE2E75" w:rsidRPr="00680A48" w:rsidRDefault="00DE2E75" w:rsidP="00DE2E75">
            <w:pPr>
              <w:spacing w:after="80"/>
              <w:jc w:val="center"/>
            </w:pPr>
          </w:p>
        </w:tc>
        <w:tc>
          <w:tcPr>
            <w:tcW w:w="586" w:type="dxa"/>
          </w:tcPr>
          <w:p w14:paraId="49FE2A3B" w14:textId="77777777" w:rsidR="00DE2E75" w:rsidRPr="00350B91" w:rsidRDefault="00DE2E75" w:rsidP="00DE2E75">
            <w:pPr>
              <w:spacing w:after="80"/>
              <w:jc w:val="center"/>
            </w:pPr>
          </w:p>
        </w:tc>
        <w:tc>
          <w:tcPr>
            <w:tcW w:w="586" w:type="dxa"/>
          </w:tcPr>
          <w:p w14:paraId="36A6F3DF" w14:textId="77777777" w:rsidR="00DE2E75" w:rsidRPr="00074FAE" w:rsidRDefault="00DE2E75" w:rsidP="00DE2E75">
            <w:pPr>
              <w:spacing w:after="80"/>
              <w:jc w:val="center"/>
            </w:pPr>
          </w:p>
        </w:tc>
        <w:tc>
          <w:tcPr>
            <w:tcW w:w="586" w:type="dxa"/>
          </w:tcPr>
          <w:p w14:paraId="3DE69511" w14:textId="77777777" w:rsidR="00DE2E75" w:rsidRPr="00074FAE" w:rsidRDefault="00DE2E75" w:rsidP="00DE2E75">
            <w:pPr>
              <w:spacing w:after="80"/>
              <w:jc w:val="center"/>
            </w:pPr>
          </w:p>
        </w:tc>
        <w:tc>
          <w:tcPr>
            <w:tcW w:w="586" w:type="dxa"/>
          </w:tcPr>
          <w:p w14:paraId="51F18BF6" w14:textId="77777777" w:rsidR="00DE2E75" w:rsidRPr="00074FAE" w:rsidRDefault="00DE2E75" w:rsidP="00DE2E75">
            <w:pPr>
              <w:spacing w:after="80"/>
              <w:jc w:val="center"/>
              <w:rPr>
                <w:rFonts w:cs="Arial"/>
                <w:b/>
              </w:rPr>
            </w:pPr>
            <w:r w:rsidRPr="00074FAE">
              <w:rPr>
                <w:rFonts w:cs="Arial"/>
              </w:rPr>
              <w:t>X</w:t>
            </w:r>
          </w:p>
        </w:tc>
        <w:tc>
          <w:tcPr>
            <w:tcW w:w="586" w:type="dxa"/>
          </w:tcPr>
          <w:p w14:paraId="3A932D97" w14:textId="77777777" w:rsidR="00DE2E75" w:rsidRPr="00074FAE" w:rsidRDefault="00DE2E75" w:rsidP="00DE2E75">
            <w:pPr>
              <w:spacing w:after="80"/>
              <w:jc w:val="center"/>
              <w:rPr>
                <w:rFonts w:cs="Arial"/>
                <w:b/>
              </w:rPr>
            </w:pPr>
            <w:r w:rsidRPr="00074FAE">
              <w:rPr>
                <w:rFonts w:cs="Arial"/>
              </w:rPr>
              <w:t>X</w:t>
            </w:r>
          </w:p>
        </w:tc>
        <w:tc>
          <w:tcPr>
            <w:tcW w:w="586" w:type="dxa"/>
          </w:tcPr>
          <w:p w14:paraId="3B48CFCD" w14:textId="77777777" w:rsidR="00DE2E75" w:rsidRPr="00074FAE" w:rsidRDefault="00DE2E75" w:rsidP="00DE2E75">
            <w:pPr>
              <w:spacing w:after="80"/>
              <w:jc w:val="center"/>
              <w:rPr>
                <w:rFonts w:cs="Arial"/>
                <w:b/>
              </w:rPr>
            </w:pPr>
            <w:r w:rsidRPr="00074FAE">
              <w:rPr>
                <w:rFonts w:cs="Arial"/>
              </w:rPr>
              <w:t>X</w:t>
            </w:r>
          </w:p>
        </w:tc>
        <w:tc>
          <w:tcPr>
            <w:tcW w:w="586" w:type="dxa"/>
          </w:tcPr>
          <w:p w14:paraId="7358AC0F" w14:textId="77777777" w:rsidR="00DE2E75" w:rsidRPr="00074FAE" w:rsidRDefault="00DE2E75" w:rsidP="00DE2E75">
            <w:pPr>
              <w:spacing w:after="80"/>
              <w:jc w:val="center"/>
              <w:rPr>
                <w:rFonts w:cs="Arial"/>
                <w:b/>
              </w:rPr>
            </w:pPr>
            <w:r w:rsidRPr="00074FAE">
              <w:rPr>
                <w:rFonts w:cs="Arial"/>
              </w:rPr>
              <w:t>X</w:t>
            </w:r>
          </w:p>
        </w:tc>
      </w:tr>
      <w:tr w:rsidR="00DE2E75" w:rsidRPr="00213323" w14:paraId="33ADBC61" w14:textId="77777777" w:rsidTr="00003890">
        <w:trPr>
          <w:jc w:val="center"/>
        </w:trPr>
        <w:tc>
          <w:tcPr>
            <w:tcW w:w="2896" w:type="dxa"/>
          </w:tcPr>
          <w:p w14:paraId="0C32239C" w14:textId="77777777" w:rsidR="00DE2E75" w:rsidRPr="00003890" w:rsidRDefault="00DE2E75" w:rsidP="00DE2E75">
            <w:pPr>
              <w:spacing w:after="80"/>
              <w:rPr>
                <w:rFonts w:cs="Arial"/>
                <w:b/>
              </w:rPr>
            </w:pPr>
            <w:r w:rsidRPr="00003890">
              <w:rPr>
                <w:rFonts w:cs="Arial"/>
              </w:rPr>
              <w:t>Tx_Rj</w:t>
            </w:r>
          </w:p>
        </w:tc>
        <w:tc>
          <w:tcPr>
            <w:tcW w:w="586" w:type="dxa"/>
          </w:tcPr>
          <w:p w14:paraId="7A8CE1B3" w14:textId="77777777" w:rsidR="00DE2E75" w:rsidRPr="000C0E13" w:rsidRDefault="00DE2E75" w:rsidP="00DE2E75">
            <w:pPr>
              <w:spacing w:after="80"/>
              <w:jc w:val="center"/>
              <w:rPr>
                <w:rFonts w:cs="Arial"/>
                <w:b/>
              </w:rPr>
            </w:pPr>
            <w:r w:rsidRPr="000C0E13">
              <w:rPr>
                <w:rFonts w:cs="Arial"/>
              </w:rPr>
              <w:t>X</w:t>
            </w:r>
          </w:p>
        </w:tc>
        <w:tc>
          <w:tcPr>
            <w:tcW w:w="586" w:type="dxa"/>
          </w:tcPr>
          <w:p w14:paraId="09BB7B8E" w14:textId="77777777" w:rsidR="00DE2E75" w:rsidRPr="00680A48" w:rsidRDefault="00DE2E75" w:rsidP="00DE2E75">
            <w:pPr>
              <w:spacing w:after="80"/>
              <w:jc w:val="center"/>
            </w:pPr>
            <w:r w:rsidRPr="00680A48">
              <w:t>X</w:t>
            </w:r>
          </w:p>
        </w:tc>
        <w:tc>
          <w:tcPr>
            <w:tcW w:w="586" w:type="dxa"/>
          </w:tcPr>
          <w:p w14:paraId="787F9CDF" w14:textId="77777777" w:rsidR="00DE2E75" w:rsidRPr="00074FAE" w:rsidRDefault="00DE2E75" w:rsidP="00DE2E75">
            <w:pPr>
              <w:spacing w:after="80"/>
              <w:jc w:val="center"/>
            </w:pPr>
            <w:r w:rsidRPr="00350B91">
              <w:t>X</w:t>
            </w:r>
          </w:p>
        </w:tc>
        <w:tc>
          <w:tcPr>
            <w:tcW w:w="586" w:type="dxa"/>
          </w:tcPr>
          <w:p w14:paraId="52B2103F" w14:textId="77777777" w:rsidR="00DE2E75" w:rsidRPr="00074FAE" w:rsidRDefault="00DE2E75" w:rsidP="00DE2E75">
            <w:pPr>
              <w:spacing w:after="80"/>
              <w:jc w:val="center"/>
            </w:pPr>
            <w:r w:rsidRPr="00074FAE">
              <w:t>X</w:t>
            </w:r>
          </w:p>
        </w:tc>
        <w:tc>
          <w:tcPr>
            <w:tcW w:w="586" w:type="dxa"/>
          </w:tcPr>
          <w:p w14:paraId="142616D5" w14:textId="77777777" w:rsidR="00DE2E75" w:rsidRPr="00074FAE" w:rsidRDefault="00DE2E75" w:rsidP="00DE2E75">
            <w:pPr>
              <w:spacing w:after="80"/>
              <w:jc w:val="center"/>
            </w:pPr>
            <w:r w:rsidRPr="00074FAE">
              <w:rPr>
                <w:rFonts w:cs="Arial"/>
              </w:rPr>
              <w:t>X</w:t>
            </w:r>
          </w:p>
        </w:tc>
        <w:tc>
          <w:tcPr>
            <w:tcW w:w="586" w:type="dxa"/>
          </w:tcPr>
          <w:p w14:paraId="1446A9F8" w14:textId="77777777" w:rsidR="00DE2E75" w:rsidRPr="00074FAE" w:rsidRDefault="00DE2E75" w:rsidP="00DE2E75">
            <w:pPr>
              <w:spacing w:after="80"/>
              <w:jc w:val="center"/>
            </w:pPr>
            <w:r w:rsidRPr="00074FAE">
              <w:rPr>
                <w:rFonts w:cs="Arial"/>
              </w:rPr>
              <w:t>X</w:t>
            </w:r>
          </w:p>
        </w:tc>
        <w:tc>
          <w:tcPr>
            <w:tcW w:w="586" w:type="dxa"/>
          </w:tcPr>
          <w:p w14:paraId="75F35898" w14:textId="77777777" w:rsidR="00DE2E75" w:rsidRPr="00074FAE" w:rsidRDefault="00DE2E75" w:rsidP="00DE2E75">
            <w:pPr>
              <w:spacing w:after="80"/>
              <w:jc w:val="center"/>
            </w:pPr>
          </w:p>
        </w:tc>
        <w:tc>
          <w:tcPr>
            <w:tcW w:w="586" w:type="dxa"/>
          </w:tcPr>
          <w:p w14:paraId="139AC6B1" w14:textId="77777777" w:rsidR="00DE2E75" w:rsidRPr="00074FAE" w:rsidRDefault="00DE2E75" w:rsidP="00DE2E75">
            <w:pPr>
              <w:spacing w:after="80"/>
              <w:jc w:val="center"/>
            </w:pPr>
          </w:p>
        </w:tc>
        <w:tc>
          <w:tcPr>
            <w:tcW w:w="586" w:type="dxa"/>
          </w:tcPr>
          <w:p w14:paraId="33C5375D" w14:textId="77777777" w:rsidR="00DE2E75" w:rsidRPr="00074FAE" w:rsidRDefault="00DE2E75" w:rsidP="00DE2E75">
            <w:pPr>
              <w:spacing w:after="80"/>
              <w:jc w:val="center"/>
            </w:pPr>
          </w:p>
        </w:tc>
        <w:tc>
          <w:tcPr>
            <w:tcW w:w="586" w:type="dxa"/>
          </w:tcPr>
          <w:p w14:paraId="2FE9B411" w14:textId="77777777" w:rsidR="00DE2E75" w:rsidRPr="00074FAE" w:rsidRDefault="00DE2E75" w:rsidP="00DE2E75">
            <w:pPr>
              <w:spacing w:after="80"/>
              <w:jc w:val="center"/>
            </w:pPr>
          </w:p>
        </w:tc>
      </w:tr>
      <w:tr w:rsidR="00DE2E75" w:rsidRPr="00213323" w14:paraId="24CA2D5D" w14:textId="77777777" w:rsidTr="00003890">
        <w:trPr>
          <w:jc w:val="center"/>
        </w:trPr>
        <w:tc>
          <w:tcPr>
            <w:tcW w:w="2896" w:type="dxa"/>
          </w:tcPr>
          <w:p w14:paraId="2B20A4AA" w14:textId="77777777" w:rsidR="00DE2E75" w:rsidRPr="00003890" w:rsidRDefault="00DE2E75" w:rsidP="00DE2E75">
            <w:pPr>
              <w:spacing w:after="80"/>
              <w:rPr>
                <w:rFonts w:cs="Arial"/>
                <w:b/>
              </w:rPr>
            </w:pPr>
            <w:r w:rsidRPr="00003890">
              <w:rPr>
                <w:rFonts w:cs="Arial"/>
              </w:rPr>
              <w:t>Tx_Sj</w:t>
            </w:r>
          </w:p>
        </w:tc>
        <w:tc>
          <w:tcPr>
            <w:tcW w:w="586" w:type="dxa"/>
          </w:tcPr>
          <w:p w14:paraId="1E59D5EB" w14:textId="77777777" w:rsidR="00DE2E75" w:rsidRPr="000C0E13" w:rsidRDefault="00DE2E75" w:rsidP="00DE2E75">
            <w:pPr>
              <w:spacing w:after="80"/>
              <w:jc w:val="center"/>
              <w:rPr>
                <w:rFonts w:cs="Arial"/>
                <w:b/>
              </w:rPr>
            </w:pPr>
            <w:r w:rsidRPr="000C0E13">
              <w:rPr>
                <w:rFonts w:cs="Arial"/>
              </w:rPr>
              <w:t>X</w:t>
            </w:r>
          </w:p>
        </w:tc>
        <w:tc>
          <w:tcPr>
            <w:tcW w:w="586" w:type="dxa"/>
          </w:tcPr>
          <w:p w14:paraId="777048C6" w14:textId="77777777" w:rsidR="00DE2E75" w:rsidRPr="00680A48" w:rsidRDefault="00DE2E75" w:rsidP="00DE2E75">
            <w:pPr>
              <w:spacing w:after="80"/>
              <w:jc w:val="center"/>
            </w:pPr>
            <w:r w:rsidRPr="00680A48">
              <w:t>X</w:t>
            </w:r>
          </w:p>
        </w:tc>
        <w:tc>
          <w:tcPr>
            <w:tcW w:w="586" w:type="dxa"/>
          </w:tcPr>
          <w:p w14:paraId="29A4BACF" w14:textId="77777777" w:rsidR="00DE2E75" w:rsidRPr="00074FAE" w:rsidRDefault="00DE2E75" w:rsidP="00DE2E75">
            <w:pPr>
              <w:spacing w:after="80"/>
              <w:jc w:val="center"/>
            </w:pPr>
            <w:r w:rsidRPr="00350B91">
              <w:t>X</w:t>
            </w:r>
          </w:p>
        </w:tc>
        <w:tc>
          <w:tcPr>
            <w:tcW w:w="586" w:type="dxa"/>
          </w:tcPr>
          <w:p w14:paraId="2F9F59D0" w14:textId="77777777" w:rsidR="00DE2E75" w:rsidRPr="00074FAE" w:rsidRDefault="00DE2E75" w:rsidP="00DE2E75">
            <w:pPr>
              <w:spacing w:after="80"/>
              <w:jc w:val="center"/>
            </w:pPr>
            <w:r w:rsidRPr="00074FAE">
              <w:t>X</w:t>
            </w:r>
          </w:p>
        </w:tc>
        <w:tc>
          <w:tcPr>
            <w:tcW w:w="586" w:type="dxa"/>
          </w:tcPr>
          <w:p w14:paraId="0F454666" w14:textId="77777777" w:rsidR="00DE2E75" w:rsidRPr="00074FAE" w:rsidRDefault="00DE2E75" w:rsidP="00DE2E75">
            <w:pPr>
              <w:spacing w:after="80"/>
              <w:jc w:val="center"/>
            </w:pPr>
            <w:r w:rsidRPr="00074FAE">
              <w:rPr>
                <w:rFonts w:cs="Arial"/>
              </w:rPr>
              <w:t>X</w:t>
            </w:r>
          </w:p>
        </w:tc>
        <w:tc>
          <w:tcPr>
            <w:tcW w:w="586" w:type="dxa"/>
          </w:tcPr>
          <w:p w14:paraId="6FAA759E" w14:textId="77777777" w:rsidR="00DE2E75" w:rsidRPr="00074FAE" w:rsidRDefault="00DE2E75" w:rsidP="00DE2E75">
            <w:pPr>
              <w:spacing w:after="80"/>
              <w:jc w:val="center"/>
            </w:pPr>
            <w:r w:rsidRPr="00074FAE">
              <w:rPr>
                <w:rFonts w:cs="Arial"/>
              </w:rPr>
              <w:t>X</w:t>
            </w:r>
          </w:p>
        </w:tc>
        <w:tc>
          <w:tcPr>
            <w:tcW w:w="586" w:type="dxa"/>
          </w:tcPr>
          <w:p w14:paraId="796F21EF" w14:textId="77777777" w:rsidR="00DE2E75" w:rsidRPr="00074FAE" w:rsidRDefault="00DE2E75" w:rsidP="00DE2E75">
            <w:pPr>
              <w:spacing w:after="80"/>
              <w:jc w:val="center"/>
            </w:pPr>
          </w:p>
        </w:tc>
        <w:tc>
          <w:tcPr>
            <w:tcW w:w="586" w:type="dxa"/>
          </w:tcPr>
          <w:p w14:paraId="3775D1A0" w14:textId="77777777" w:rsidR="00DE2E75" w:rsidRPr="00074FAE" w:rsidRDefault="00DE2E75" w:rsidP="00DE2E75">
            <w:pPr>
              <w:spacing w:after="80"/>
              <w:jc w:val="center"/>
            </w:pPr>
          </w:p>
        </w:tc>
        <w:tc>
          <w:tcPr>
            <w:tcW w:w="586" w:type="dxa"/>
          </w:tcPr>
          <w:p w14:paraId="3DF7AE15" w14:textId="77777777" w:rsidR="00DE2E75" w:rsidRPr="00074FAE" w:rsidRDefault="00DE2E75" w:rsidP="00DE2E75">
            <w:pPr>
              <w:spacing w:after="80"/>
              <w:jc w:val="center"/>
            </w:pPr>
          </w:p>
        </w:tc>
        <w:tc>
          <w:tcPr>
            <w:tcW w:w="586" w:type="dxa"/>
          </w:tcPr>
          <w:p w14:paraId="61DE35FE" w14:textId="77777777" w:rsidR="00DE2E75" w:rsidRPr="00074FAE" w:rsidRDefault="00DE2E75" w:rsidP="00DE2E75">
            <w:pPr>
              <w:spacing w:after="80"/>
              <w:jc w:val="center"/>
            </w:pPr>
          </w:p>
        </w:tc>
      </w:tr>
      <w:tr w:rsidR="00DE2E75" w:rsidRPr="00213323" w14:paraId="6B404833" w14:textId="77777777" w:rsidTr="00003890">
        <w:trPr>
          <w:jc w:val="center"/>
        </w:trPr>
        <w:tc>
          <w:tcPr>
            <w:tcW w:w="2896" w:type="dxa"/>
          </w:tcPr>
          <w:p w14:paraId="7B3B0553" w14:textId="77777777" w:rsidR="00DE2E75" w:rsidRPr="00003890" w:rsidRDefault="00DE2E75" w:rsidP="00DE2E75">
            <w:pPr>
              <w:spacing w:after="80"/>
              <w:rPr>
                <w:rFonts w:cs="Arial"/>
                <w:b/>
              </w:rPr>
            </w:pPr>
            <w:r w:rsidRPr="00003890">
              <w:rPr>
                <w:rFonts w:cs="Arial"/>
              </w:rPr>
              <w:t>Tx_Sj_Frequency</w:t>
            </w:r>
          </w:p>
        </w:tc>
        <w:tc>
          <w:tcPr>
            <w:tcW w:w="586" w:type="dxa"/>
          </w:tcPr>
          <w:p w14:paraId="2248385E" w14:textId="77777777" w:rsidR="00DE2E75" w:rsidRPr="000C0E13" w:rsidRDefault="00DE2E75" w:rsidP="00DE2E75">
            <w:pPr>
              <w:spacing w:after="80"/>
              <w:jc w:val="center"/>
              <w:rPr>
                <w:rFonts w:cs="Arial"/>
                <w:b/>
              </w:rPr>
            </w:pPr>
            <w:r w:rsidRPr="000C0E13">
              <w:rPr>
                <w:rFonts w:cs="Arial"/>
              </w:rPr>
              <w:t>X</w:t>
            </w:r>
          </w:p>
        </w:tc>
        <w:tc>
          <w:tcPr>
            <w:tcW w:w="586" w:type="dxa"/>
          </w:tcPr>
          <w:p w14:paraId="47A72153" w14:textId="77777777" w:rsidR="00DE2E75" w:rsidRPr="00680A48" w:rsidRDefault="00DE2E75" w:rsidP="00DE2E75">
            <w:pPr>
              <w:spacing w:after="80"/>
              <w:jc w:val="center"/>
            </w:pPr>
            <w:r w:rsidRPr="00680A48">
              <w:t>X</w:t>
            </w:r>
          </w:p>
        </w:tc>
        <w:tc>
          <w:tcPr>
            <w:tcW w:w="586" w:type="dxa"/>
          </w:tcPr>
          <w:p w14:paraId="71B64950" w14:textId="77777777" w:rsidR="00DE2E75" w:rsidRPr="00074FAE" w:rsidRDefault="00DE2E75" w:rsidP="00DE2E75">
            <w:pPr>
              <w:spacing w:after="80"/>
              <w:jc w:val="center"/>
            </w:pPr>
            <w:r w:rsidRPr="00350B91">
              <w:t>X</w:t>
            </w:r>
          </w:p>
        </w:tc>
        <w:tc>
          <w:tcPr>
            <w:tcW w:w="586" w:type="dxa"/>
          </w:tcPr>
          <w:p w14:paraId="79276BEF" w14:textId="77777777" w:rsidR="00DE2E75" w:rsidRPr="00074FAE" w:rsidRDefault="00DE2E75" w:rsidP="00DE2E75">
            <w:pPr>
              <w:spacing w:after="80"/>
              <w:jc w:val="center"/>
            </w:pPr>
            <w:r w:rsidRPr="00074FAE">
              <w:t>X</w:t>
            </w:r>
          </w:p>
        </w:tc>
        <w:tc>
          <w:tcPr>
            <w:tcW w:w="586" w:type="dxa"/>
          </w:tcPr>
          <w:p w14:paraId="7864A2FC" w14:textId="77777777" w:rsidR="00DE2E75" w:rsidRPr="00074FAE" w:rsidRDefault="00DE2E75" w:rsidP="00DE2E75">
            <w:pPr>
              <w:spacing w:after="80"/>
              <w:jc w:val="center"/>
            </w:pPr>
            <w:r w:rsidRPr="00074FAE">
              <w:rPr>
                <w:rFonts w:cs="Arial"/>
              </w:rPr>
              <w:t>X</w:t>
            </w:r>
          </w:p>
        </w:tc>
        <w:tc>
          <w:tcPr>
            <w:tcW w:w="586" w:type="dxa"/>
          </w:tcPr>
          <w:p w14:paraId="47CDA4CB" w14:textId="77777777" w:rsidR="00DE2E75" w:rsidRPr="00074FAE" w:rsidRDefault="00DE2E75" w:rsidP="00DE2E75">
            <w:pPr>
              <w:spacing w:after="80"/>
              <w:jc w:val="center"/>
            </w:pPr>
            <w:r w:rsidRPr="00074FAE">
              <w:rPr>
                <w:rFonts w:cs="Arial"/>
              </w:rPr>
              <w:t>X</w:t>
            </w:r>
          </w:p>
        </w:tc>
        <w:tc>
          <w:tcPr>
            <w:tcW w:w="586" w:type="dxa"/>
          </w:tcPr>
          <w:p w14:paraId="3737D457" w14:textId="77777777" w:rsidR="00DE2E75" w:rsidRPr="00074FAE" w:rsidRDefault="00DE2E75" w:rsidP="00DE2E75">
            <w:pPr>
              <w:spacing w:after="80"/>
            </w:pPr>
          </w:p>
        </w:tc>
        <w:tc>
          <w:tcPr>
            <w:tcW w:w="586" w:type="dxa"/>
          </w:tcPr>
          <w:p w14:paraId="73D9EA37" w14:textId="77777777" w:rsidR="00DE2E75" w:rsidRPr="00074FAE" w:rsidRDefault="00DE2E75" w:rsidP="00DE2E75">
            <w:pPr>
              <w:spacing w:after="80"/>
            </w:pPr>
          </w:p>
        </w:tc>
        <w:tc>
          <w:tcPr>
            <w:tcW w:w="586" w:type="dxa"/>
          </w:tcPr>
          <w:p w14:paraId="09FB2D4E" w14:textId="77777777" w:rsidR="00DE2E75" w:rsidRPr="00074FAE" w:rsidRDefault="00DE2E75" w:rsidP="00DE2E75">
            <w:pPr>
              <w:spacing w:after="80"/>
            </w:pPr>
          </w:p>
        </w:tc>
        <w:tc>
          <w:tcPr>
            <w:tcW w:w="586" w:type="dxa"/>
          </w:tcPr>
          <w:p w14:paraId="0405BD6A" w14:textId="77777777" w:rsidR="00DE2E75" w:rsidRPr="00074FAE" w:rsidRDefault="00DE2E75" w:rsidP="00DE2E75">
            <w:pPr>
              <w:spacing w:after="80"/>
            </w:pPr>
          </w:p>
        </w:tc>
      </w:tr>
    </w:tbl>
    <w:p w14:paraId="1C1EAB50" w14:textId="77777777" w:rsidR="00AF3F30" w:rsidRPr="00213323" w:rsidRDefault="00AF3F30" w:rsidP="00735AE5">
      <w:pPr>
        <w:pStyle w:val="Exampletext"/>
        <w:spacing w:after="80"/>
        <w:rPr>
          <w:rFonts w:ascii="Times New Roman" w:hAnsi="Times New Roman" w:cs="Times New Roman"/>
          <w:sz w:val="24"/>
          <w:szCs w:val="24"/>
        </w:rPr>
      </w:pPr>
    </w:p>
    <w:p w14:paraId="5F9EED5C"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6F04BF55" w14:textId="77777777" w:rsidR="00B347DE" w:rsidRDefault="00B347DE">
      <w:r>
        <w:br w:type="page"/>
      </w:r>
    </w:p>
    <w:p w14:paraId="242D02B6" w14:textId="77777777" w:rsidR="00D37CB1" w:rsidRPr="00213323" w:rsidRDefault="00D37CB1">
      <w:pPr>
        <w:pStyle w:val="Heading2"/>
      </w:pPr>
      <w:bookmarkStart w:id="6205" w:name="_Toc424887551"/>
      <w:bookmarkStart w:id="6206" w:name="_Toc425451600"/>
      <w:bookmarkStart w:id="6207" w:name="_Toc425500179"/>
      <w:bookmarkStart w:id="6208" w:name="_Toc425501372"/>
      <w:bookmarkStart w:id="6209" w:name="_Toc425754144"/>
      <w:bookmarkStart w:id="6210" w:name="_Toc426451854"/>
      <w:bookmarkStart w:id="6211" w:name="_Toc427499996"/>
      <w:bookmarkStart w:id="6212" w:name="_Ref528334769"/>
      <w:bookmarkStart w:id="6213" w:name="_Toc532553236"/>
      <w:bookmarkEnd w:id="6205"/>
      <w:bookmarkEnd w:id="6206"/>
      <w:bookmarkEnd w:id="6207"/>
      <w:bookmarkEnd w:id="6208"/>
      <w:bookmarkEnd w:id="6209"/>
      <w:bookmarkEnd w:id="6210"/>
      <w:bookmarkEnd w:id="6211"/>
      <w:r>
        <w:lastRenderedPageBreak/>
        <w:t>M</w:t>
      </w:r>
      <w:r w:rsidR="00902728">
        <w:t>odulation</w:t>
      </w:r>
      <w:r w:rsidRPr="00213323">
        <w:t xml:space="preserve"> Reserved Parameters</w:t>
      </w:r>
      <w:bookmarkEnd w:id="6212"/>
      <w:bookmarkEnd w:id="6213"/>
    </w:p>
    <w:p w14:paraId="6DCDCA12"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r w:rsidR="00F731DB">
        <w:rPr>
          <w:rFonts w:ascii="Times New Roman" w:hAnsi="Times New Roman" w:cs="Times New Roman"/>
          <w:sz w:val="24"/>
          <w:szCs w:val="24"/>
        </w:rPr>
        <w:t xml:space="preserve">edges </w:t>
      </w:r>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0ACDF919" w14:textId="7C793D02" w:rsidR="00AA3E99" w:rsidRDefault="00AA3E99" w:rsidP="00735AE5">
      <w:pPr>
        <w:pStyle w:val="Exampletext"/>
        <w:spacing w:after="80"/>
        <w:rPr>
          <w:rFonts w:ascii="Times New Roman" w:hAnsi="Times New Roman" w:cs="Times New Roman"/>
          <w:sz w:val="24"/>
          <w:szCs w:val="24"/>
        </w:rPr>
      </w:pPr>
    </w:p>
    <w:p w14:paraId="52266FDC" w14:textId="77777777" w:rsidR="006432B3" w:rsidRDefault="006432B3" w:rsidP="00735AE5">
      <w:pPr>
        <w:pStyle w:val="Exampletext"/>
        <w:spacing w:after="80"/>
        <w:rPr>
          <w:rFonts w:ascii="Times New Roman" w:hAnsi="Times New Roman" w:cs="Times New Roman"/>
          <w:sz w:val="24"/>
          <w:szCs w:val="24"/>
        </w:rPr>
      </w:pPr>
    </w:p>
    <w:p w14:paraId="1AD9DE92"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333C3A2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288F4C46" w14:textId="77777777" w:rsidR="00D409EC" w:rsidRPr="00210A28" w:rsidRDefault="00D409EC" w:rsidP="00D409EC">
      <w:pPr>
        <w:pStyle w:val="KeywordDescriptions"/>
        <w:rPr>
          <w:rStyle w:val="KeywordNameTOCChar"/>
        </w:rPr>
      </w:pPr>
      <w:r w:rsidRPr="009F1DA8">
        <w:rPr>
          <w:i/>
        </w:rPr>
        <w:t>Direction:</w:t>
      </w:r>
      <w:r>
        <w:rPr>
          <w:i/>
        </w:rPr>
        <w:tab/>
      </w:r>
      <w:r>
        <w:t>Rx, Tx</w:t>
      </w:r>
    </w:p>
    <w:p w14:paraId="1C6DE110" w14:textId="77777777" w:rsidR="00AA3E99" w:rsidRPr="00777CD9" w:rsidRDefault="00AA3E99" w:rsidP="00AA3E99">
      <w:pPr>
        <w:pStyle w:val="KeywordDescriptions"/>
        <w:rPr>
          <w:b/>
        </w:rPr>
      </w:pPr>
      <w:r w:rsidRPr="00777CD9">
        <w:rPr>
          <w:i/>
        </w:rPr>
        <w:t>Descriptors</w:t>
      </w:r>
      <w:r w:rsidRPr="00777CD9">
        <w:t>:</w:t>
      </w:r>
    </w:p>
    <w:p w14:paraId="3E5FEF2A"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0166FB9F"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66CFC2AC"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4B6C3E5D"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12A16116" w14:textId="77777777" w:rsidR="00AA3E99" w:rsidRPr="00777CD9" w:rsidRDefault="00AA3E99">
      <w:pPr>
        <w:pStyle w:val="ListContinue"/>
        <w:spacing w:after="80"/>
        <w:rPr>
          <w:b/>
          <w:i/>
        </w:rPr>
      </w:pPr>
      <w:r w:rsidRPr="00777CD9">
        <w:t>Description:</w:t>
      </w:r>
      <w:r w:rsidRPr="00777CD9">
        <w:rPr>
          <w:i/>
        </w:rPr>
        <w:tab/>
      </w:r>
      <w:r w:rsidRPr="00777CD9">
        <w:t>&lt;string&gt;</w:t>
      </w:r>
    </w:p>
    <w:p w14:paraId="541640AA"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74BB9205"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5ADDC8F8" w14:textId="15C884E2" w:rsidR="00AA3E99" w:rsidRDefault="00AA3E99" w:rsidP="00AA3E99">
      <w:pPr>
        <w:autoSpaceDE w:val="0"/>
        <w:autoSpaceDN w:val="0"/>
        <w:adjustRightInd w:val="0"/>
      </w:pPr>
      <w:r>
        <w:t xml:space="preserve">The Modulation parameter controls how the EDA tool prepares the Stimulus waveform for AMI_GetWave-based analysis and </w:t>
      </w:r>
      <w:r w:rsidR="00E44854">
        <w:t xml:space="preserve">how it </w:t>
      </w:r>
      <w:r>
        <w:t>post-processes simulation results:</w:t>
      </w:r>
    </w:p>
    <w:p w14:paraId="0973B561" w14:textId="77777777" w:rsidR="00AA3E99" w:rsidRDefault="00AA3E99" w:rsidP="00AA3E99">
      <w:pPr>
        <w:autoSpaceDE w:val="0"/>
        <w:autoSpaceDN w:val="0"/>
        <w:adjustRightInd w:val="0"/>
      </w:pPr>
    </w:p>
    <w:p w14:paraId="3701F134"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608F1CC0"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6D4EC8D0" w14:textId="77777777" w:rsidR="00AA3E99" w:rsidRDefault="00AA3E99" w:rsidP="00AA3E99">
      <w:pPr>
        <w:autoSpaceDE w:val="0"/>
        <w:autoSpaceDN w:val="0"/>
        <w:adjustRightInd w:val="0"/>
        <w:ind w:left="360"/>
      </w:pPr>
    </w:p>
    <w:p w14:paraId="027AD651" w14:textId="77777777" w:rsidR="00AA3E99" w:rsidRDefault="00AA3E99" w:rsidP="00AA3E99">
      <w:pPr>
        <w:autoSpaceDE w:val="0"/>
        <w:autoSpaceDN w:val="0"/>
        <w:adjustRightInd w:val="0"/>
      </w:pPr>
    </w:p>
    <w:p w14:paraId="3D7C938E" w14:textId="77777777"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6F3575EB" w14:textId="77777777" w:rsidR="00AA3E99" w:rsidRPr="00777CD9" w:rsidRDefault="00AA3E99" w:rsidP="00AA3E99">
      <w:pPr>
        <w:pStyle w:val="KeywordDescriptions"/>
      </w:pPr>
      <w:r w:rsidRPr="00777CD9">
        <w:rPr>
          <w:i/>
        </w:rPr>
        <w:t>Example</w:t>
      </w:r>
      <w:r>
        <w:rPr>
          <w:i/>
        </w:rPr>
        <w:t>s</w:t>
      </w:r>
      <w:r w:rsidRPr="00777CD9">
        <w:rPr>
          <w:i/>
        </w:rPr>
        <w:t>:</w:t>
      </w:r>
    </w:p>
    <w:p w14:paraId="70F9A637"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346A70E9"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27A67E5"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5CF0A072"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164810C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5B77FB2"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4BAAC9B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20993EC" w14:textId="77777777" w:rsidR="00AA3E99" w:rsidRPr="00777CD9" w:rsidRDefault="00AA3E99" w:rsidP="00AA3E99">
      <w:pPr>
        <w:autoSpaceDE w:val="0"/>
        <w:autoSpaceDN w:val="0"/>
        <w:adjustRightInd w:val="0"/>
        <w:rPr>
          <w:lang w:eastAsia="en-US"/>
        </w:rPr>
      </w:pPr>
    </w:p>
    <w:p w14:paraId="747CBD24" w14:textId="77777777" w:rsidR="00AA3E99" w:rsidRPr="00777CD9" w:rsidRDefault="00AA3E99" w:rsidP="00AA3E99">
      <w:pPr>
        <w:pStyle w:val="HTMLPreformatted"/>
        <w:rPr>
          <w:rFonts w:ascii="Times New Roman" w:hAnsi="Times New Roman" w:cs="Times New Roman"/>
          <w:sz w:val="24"/>
          <w:szCs w:val="24"/>
        </w:rPr>
      </w:pPr>
    </w:p>
    <w:p w14:paraId="70710A62" w14:textId="77777777" w:rsidR="00AA3E99" w:rsidRPr="006D3F29" w:rsidRDefault="00AA3E99" w:rsidP="009D1AD9">
      <w:pPr>
        <w:spacing w:after="80"/>
        <w:rPr>
          <w:i/>
        </w:rPr>
      </w:pPr>
      <w:r w:rsidRPr="00777CD9">
        <w:rPr>
          <w:i/>
        </w:rPr>
        <w:t>Parameter:</w:t>
      </w:r>
      <w:r w:rsidRPr="00777CD9">
        <w:tab/>
      </w:r>
      <w:r w:rsidRPr="00777CD9">
        <w:rPr>
          <w:b/>
        </w:rPr>
        <w:t>PAM4_Mapping</w:t>
      </w:r>
    </w:p>
    <w:p w14:paraId="3BA838A1"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F914909" w14:textId="77777777" w:rsidR="00D409EC" w:rsidRPr="00210A28" w:rsidRDefault="00D409EC" w:rsidP="00D409EC">
      <w:pPr>
        <w:pStyle w:val="KeywordDescriptions"/>
        <w:rPr>
          <w:rStyle w:val="KeywordNameTOCChar"/>
        </w:rPr>
      </w:pPr>
      <w:r w:rsidRPr="009F1DA8">
        <w:rPr>
          <w:i/>
        </w:rPr>
        <w:t>Direction:</w:t>
      </w:r>
      <w:r>
        <w:rPr>
          <w:i/>
        </w:rPr>
        <w:tab/>
      </w:r>
      <w:r>
        <w:t>Rx, Tx</w:t>
      </w:r>
    </w:p>
    <w:p w14:paraId="43ABC239" w14:textId="77777777" w:rsidR="00AA3E99" w:rsidRPr="00777CD9" w:rsidRDefault="00AA3E99" w:rsidP="00AA3E99">
      <w:pPr>
        <w:pStyle w:val="KeywordDescriptions"/>
        <w:rPr>
          <w:b/>
        </w:rPr>
      </w:pPr>
      <w:r w:rsidRPr="00777CD9">
        <w:rPr>
          <w:i/>
        </w:rPr>
        <w:t>Descriptors</w:t>
      </w:r>
      <w:r w:rsidRPr="00777CD9">
        <w:t>:</w:t>
      </w:r>
    </w:p>
    <w:p w14:paraId="2F46EA63"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E9A9E19"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1CAFFF86"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26EA7460"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0B7F3F4D" w14:textId="77777777" w:rsidR="00AA3E99" w:rsidRPr="00777CD9" w:rsidRDefault="00AA3E99">
      <w:pPr>
        <w:pStyle w:val="ListContinue"/>
        <w:spacing w:after="80"/>
        <w:rPr>
          <w:b/>
          <w:i/>
        </w:rPr>
      </w:pPr>
      <w:r w:rsidRPr="00777CD9">
        <w:t>Description:</w:t>
      </w:r>
      <w:r w:rsidRPr="00777CD9">
        <w:rPr>
          <w:i/>
        </w:rPr>
        <w:tab/>
      </w:r>
      <w:r w:rsidRPr="00777CD9">
        <w:t>&lt;string&gt;</w:t>
      </w:r>
    </w:p>
    <w:p w14:paraId="2BAC17D5" w14:textId="77777777" w:rsidR="00AA3E99" w:rsidRDefault="00AA3E99" w:rsidP="00BB3985">
      <w:pPr>
        <w:autoSpaceDE w:val="0"/>
        <w:autoSpaceDN w:val="0"/>
        <w:adjustRightInd w:val="0"/>
        <w:spacing w:after="80"/>
      </w:pPr>
      <w:r w:rsidRPr="00777CD9">
        <w:rPr>
          <w:i/>
        </w:rPr>
        <w:t>Definition:</w:t>
      </w:r>
      <w:r w:rsidRPr="00777CD9">
        <w:tab/>
      </w:r>
      <w:r>
        <w:t xml:space="preserve">Tells </w:t>
      </w:r>
      <w:r w:rsidR="00B83FFA">
        <w:t xml:space="preserve">the </w:t>
      </w:r>
      <w:r>
        <w:t>EDA tool how to map voltage levels to two-bit PAM4 symbols</w:t>
      </w:r>
    </w:p>
    <w:p w14:paraId="041B1C5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5164AE87"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1E885227" w14:textId="77777777" w:rsidR="00AA3E99" w:rsidRDefault="00AA3E99" w:rsidP="00AA3E99">
      <w:pPr>
        <w:pStyle w:val="KeywordDescriptions"/>
        <w:numPr>
          <w:ilvl w:val="0"/>
          <w:numId w:val="46"/>
        </w:numPr>
      </w:pPr>
      <w:r>
        <w:t>The four two-bit PAM4 symbols (00, 01, 10, 11)</w:t>
      </w:r>
    </w:p>
    <w:p w14:paraId="7F6C51B6"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987A5D4"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3F1B9D0"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B724DE2"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7B22B176"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7CFEFE50"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5D6F4C68" w14:textId="77777777" w:rsidR="00AA3E99" w:rsidRDefault="00AA3E99" w:rsidP="00AA3E99">
      <w:pPr>
        <w:pStyle w:val="KeywordDescriptions"/>
      </w:pPr>
    </w:p>
    <w:p w14:paraId="11D309AD" w14:textId="77777777" w:rsidR="001937A9" w:rsidRDefault="001937A9" w:rsidP="001937A9">
      <w:pPr>
        <w:pStyle w:val="KeywordDescriptions"/>
      </w:pPr>
      <w:r>
        <w:lastRenderedPageBreak/>
        <w:t>A PAM4_Mapping value string of “0123” tells the EDA tool:</w:t>
      </w:r>
    </w:p>
    <w:p w14:paraId="6826E7CB" w14:textId="77777777" w:rsidR="001937A9" w:rsidRDefault="001937A9" w:rsidP="001937A9">
      <w:pPr>
        <w:pStyle w:val="KeywordDescriptions"/>
        <w:numPr>
          <w:ilvl w:val="0"/>
          <w:numId w:val="46"/>
        </w:numPr>
      </w:pPr>
      <w:r>
        <w:t>The most negative voltage should be interpreted as binary 00</w:t>
      </w:r>
    </w:p>
    <w:p w14:paraId="37974E8F" w14:textId="77777777" w:rsidR="001937A9" w:rsidRDefault="001937A9" w:rsidP="001937A9">
      <w:pPr>
        <w:pStyle w:val="KeywordDescriptions"/>
        <w:numPr>
          <w:ilvl w:val="0"/>
          <w:numId w:val="46"/>
        </w:numPr>
      </w:pPr>
      <w:r>
        <w:t>The next higher voltage should be interpreted as binary 01</w:t>
      </w:r>
    </w:p>
    <w:p w14:paraId="42AD886F" w14:textId="77777777" w:rsidR="001937A9" w:rsidRDefault="001937A9" w:rsidP="001937A9">
      <w:pPr>
        <w:pStyle w:val="KeywordDescriptions"/>
        <w:numPr>
          <w:ilvl w:val="0"/>
          <w:numId w:val="46"/>
        </w:numPr>
      </w:pPr>
      <w:r>
        <w:t>The next higher voltage should be interpreted as binary 10</w:t>
      </w:r>
    </w:p>
    <w:p w14:paraId="1657E4EA" w14:textId="77777777" w:rsidR="001937A9" w:rsidRDefault="001937A9" w:rsidP="001937A9">
      <w:pPr>
        <w:pStyle w:val="KeywordDescriptions"/>
        <w:numPr>
          <w:ilvl w:val="0"/>
          <w:numId w:val="46"/>
        </w:numPr>
      </w:pPr>
      <w:r>
        <w:t>The most positive voltage should be interpreted as binary 11</w:t>
      </w:r>
    </w:p>
    <w:p w14:paraId="44F5AFA3" w14:textId="77777777" w:rsidR="001937A9" w:rsidRDefault="001937A9" w:rsidP="00AA3E99">
      <w:pPr>
        <w:pStyle w:val="KeywordDescriptions"/>
      </w:pPr>
    </w:p>
    <w:p w14:paraId="205FD6C2"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r w:rsidR="00E870EB">
        <w:t xml:space="preserve">is declared and </w:t>
      </w:r>
      <w:r>
        <w:t>set to “NRZ”. The PAM4_Mapping parameter must contain four characters and each of the four characters “0”, “1”, “2” and “3” must occur once.</w:t>
      </w:r>
    </w:p>
    <w:p w14:paraId="17BEA273" w14:textId="77777777" w:rsidR="00AA3E99" w:rsidRDefault="00AA3E99" w:rsidP="00BB3985">
      <w:r w:rsidRPr="00AA48D6">
        <w:t>There are two reasons why a</w:t>
      </w:r>
      <w:r>
        <w:rPr>
          <w:i/>
        </w:rPr>
        <w:t xml:space="preserve"> </w:t>
      </w:r>
      <w:r>
        <w:t>mapping is required:</w:t>
      </w:r>
    </w:p>
    <w:p w14:paraId="076AE4AE" w14:textId="00099133" w:rsidR="00AA3E99" w:rsidRDefault="00AA3E99" w:rsidP="00AA3E99">
      <w:pPr>
        <w:pStyle w:val="KeywordDescriptions"/>
        <w:numPr>
          <w:ilvl w:val="0"/>
          <w:numId w:val="47"/>
        </w:numPr>
      </w:pPr>
      <w:r>
        <w:t>The EDA tool needs to convert a symbol error rate into a bit error rate. For PAM4, each symbol carries two bits of information. So</w:t>
      </w:r>
      <w:ins w:id="6214" w:author="Author">
        <w:r w:rsidR="00C542D1">
          <w:t>,</w:t>
        </w:r>
      </w:ins>
      <w:r>
        <w:t xml:space="preserve"> when an incorrect symbol is received, there can be either one or two bit errors involved. The EDA tool needs to know how many bits were received in error to accurately calculate a BER.</w:t>
      </w:r>
    </w:p>
    <w:p w14:paraId="2AD3A4F4"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46BF1E5" w14:textId="77777777" w:rsidR="00AA3E99" w:rsidRPr="00777CD9" w:rsidRDefault="00AA3E99" w:rsidP="00AA3E99">
      <w:pPr>
        <w:pStyle w:val="KeywordDescriptions"/>
      </w:pPr>
      <w:r w:rsidRPr="00777CD9">
        <w:rPr>
          <w:i/>
        </w:rPr>
        <w:t>Example</w:t>
      </w:r>
      <w:r>
        <w:rPr>
          <w:i/>
        </w:rPr>
        <w:t>s</w:t>
      </w:r>
      <w:r w:rsidRPr="00777CD9">
        <w:rPr>
          <w:i/>
        </w:rPr>
        <w:t>:</w:t>
      </w:r>
    </w:p>
    <w:p w14:paraId="0C2B9C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000FACD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465A9E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B35381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43B7064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79C0B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5CE319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F4D88B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2C83B39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38DAE8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7D6C4D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EF92640" w14:textId="77777777" w:rsidR="00AA3E99" w:rsidRPr="00777CD9" w:rsidRDefault="00AA3E99" w:rsidP="00AA3E99">
      <w:pPr>
        <w:autoSpaceDE w:val="0"/>
        <w:autoSpaceDN w:val="0"/>
        <w:adjustRightInd w:val="0"/>
        <w:rPr>
          <w:lang w:eastAsia="en-US"/>
        </w:rPr>
      </w:pPr>
    </w:p>
    <w:p w14:paraId="773D2D67" w14:textId="77777777" w:rsidR="00AA3E99" w:rsidRDefault="00AA3E99" w:rsidP="00AA3E99">
      <w:pPr>
        <w:rPr>
          <w:i/>
        </w:rPr>
      </w:pPr>
    </w:p>
    <w:p w14:paraId="0103C58D"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08BE72E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0D4A3EF1" w14:textId="77777777" w:rsidR="00D409EC" w:rsidRPr="00210A28" w:rsidRDefault="00D409EC" w:rsidP="00D409EC">
      <w:pPr>
        <w:pStyle w:val="KeywordDescriptions"/>
        <w:rPr>
          <w:rStyle w:val="KeywordNameTOCChar"/>
        </w:rPr>
      </w:pPr>
      <w:r w:rsidRPr="009F1DA8">
        <w:rPr>
          <w:i/>
        </w:rPr>
        <w:t>Direction:</w:t>
      </w:r>
      <w:r>
        <w:rPr>
          <w:i/>
        </w:rPr>
        <w:tab/>
      </w:r>
      <w:r>
        <w:t>Rx</w:t>
      </w:r>
    </w:p>
    <w:p w14:paraId="745D65AC" w14:textId="77777777" w:rsidR="00AA3E99" w:rsidRPr="00777CD9" w:rsidRDefault="00AA3E99" w:rsidP="00AA3E99">
      <w:pPr>
        <w:pStyle w:val="KeywordDescriptions"/>
        <w:rPr>
          <w:b/>
        </w:rPr>
      </w:pPr>
      <w:r w:rsidRPr="00777CD9">
        <w:rPr>
          <w:i/>
        </w:rPr>
        <w:t>Descriptors</w:t>
      </w:r>
      <w:r w:rsidRPr="00777CD9">
        <w:t>:</w:t>
      </w:r>
    </w:p>
    <w:p w14:paraId="3E126FEF"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645CEA08"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B8B1650"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01E3DA00"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D2EEACC"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2BF261D0" w14:textId="77777777" w:rsidR="00AA3E99" w:rsidRDefault="00AA3E99" w:rsidP="00AA3E99">
      <w:pPr>
        <w:autoSpaceDE w:val="0"/>
        <w:autoSpaceDN w:val="0"/>
        <w:adjustRightInd w:val="0"/>
        <w:rPr>
          <w:i/>
        </w:rPr>
      </w:pPr>
    </w:p>
    <w:p w14:paraId="0C9F40E8" w14:textId="5A80B54D"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0032663A">
        <w:t>.</w:t>
      </w:r>
    </w:p>
    <w:p w14:paraId="5489BDAD"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433E74EF" w14:textId="77777777" w:rsidR="004652A8" w:rsidRDefault="004652A8" w:rsidP="00AA3E99">
      <w:pPr>
        <w:pStyle w:val="KeywordDescriptions"/>
      </w:pPr>
    </w:p>
    <w:p w14:paraId="4E18BB8E"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25E0226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2294D83C"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43383137"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r w:rsidR="00103525">
        <w:rPr>
          <w:b/>
        </w:rPr>
        <w:t>ti</w:t>
      </w:r>
      <w:r w:rsidRPr="0055375C">
        <w:rPr>
          <w:b/>
        </w:rPr>
        <w:t xml:space="preserve">vity </w:t>
      </w:r>
      <w:r>
        <w:rPr>
          <w:b/>
        </w:rPr>
        <w:br/>
      </w:r>
      <w:r>
        <w:t>are detected as voltage level 3</w:t>
      </w:r>
    </w:p>
    <w:p w14:paraId="5DC4E664" w14:textId="77777777" w:rsidR="004652A8" w:rsidRDefault="004652A8" w:rsidP="00BB3985">
      <w:pPr>
        <w:pStyle w:val="KeywordDescriptions"/>
        <w:ind w:left="720"/>
      </w:pPr>
    </w:p>
    <w:p w14:paraId="65C77B3E"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30CFEF76"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42257F6" w14:textId="77777777" w:rsidR="00AA3E99" w:rsidRPr="00777CD9" w:rsidRDefault="00AA3E99" w:rsidP="00003890">
      <w:pPr>
        <w:pStyle w:val="ListContinue"/>
        <w:spacing w:after="80"/>
        <w:ind w:left="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0DCD8075"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r w:rsidR="00E50446">
        <w:t xml:space="preserve">not </w:t>
      </w:r>
      <w:r>
        <w:t xml:space="preserve">declared or </w:t>
      </w:r>
      <w:r w:rsidR="00E50446">
        <w:t xml:space="preserve">is declared and </w:t>
      </w:r>
      <w:r>
        <w:t>set to “NRZ”.</w:t>
      </w:r>
    </w:p>
    <w:p w14:paraId="1FC5C400" w14:textId="77777777" w:rsidR="00AA3E99" w:rsidRDefault="00AA3E99" w:rsidP="00AA3E99">
      <w:pPr>
        <w:pStyle w:val="KeywordDescriptions"/>
        <w:rPr>
          <w:i/>
        </w:rPr>
      </w:pPr>
      <w:r>
        <w:rPr>
          <w:i/>
        </w:rPr>
        <w:t>Other Notes:</w:t>
      </w:r>
    </w:p>
    <w:p w14:paraId="00FCF006" w14:textId="77777777" w:rsidR="00AA3E99" w:rsidRPr="00777CD9" w:rsidRDefault="00AA3E99" w:rsidP="00AA3E99">
      <w:pPr>
        <w:pStyle w:val="KeywordDescriptions"/>
      </w:pPr>
      <w:r w:rsidRPr="00777CD9">
        <w:rPr>
          <w:i/>
        </w:rPr>
        <w:t>Example</w:t>
      </w:r>
      <w:r>
        <w:rPr>
          <w:i/>
        </w:rPr>
        <w:t>s</w:t>
      </w:r>
      <w:r w:rsidRPr="00777CD9">
        <w:rPr>
          <w:i/>
        </w:rPr>
        <w:t>:</w:t>
      </w:r>
    </w:p>
    <w:p w14:paraId="0290B64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04AC8534"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697ED3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1886C85" w14:textId="16B835E6"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9B8062E"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13D1E0B7"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5A683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00905DC" w14:textId="33F873C0"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45328264"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DC11C62"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346A9E3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4469C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509C357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3BCF00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5250FA6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7A44F84" w14:textId="5D7D5342"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458B309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07D45FE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6F3611" w14:textId="2BEFE1E5"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A7A29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B9BDE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5AB2D00" w14:textId="77777777" w:rsidR="00AA3E99" w:rsidRPr="00777CD9" w:rsidRDefault="00AA3E99" w:rsidP="00AA3E99">
      <w:pPr>
        <w:autoSpaceDE w:val="0"/>
        <w:autoSpaceDN w:val="0"/>
        <w:adjustRightInd w:val="0"/>
        <w:rPr>
          <w:lang w:eastAsia="en-US"/>
        </w:rPr>
      </w:pPr>
    </w:p>
    <w:p w14:paraId="32EA1F5C" w14:textId="77777777" w:rsidR="00AA3E99" w:rsidRPr="00777CD9" w:rsidRDefault="00AA3E99" w:rsidP="00AA3E99">
      <w:pPr>
        <w:autoSpaceDE w:val="0"/>
        <w:autoSpaceDN w:val="0"/>
        <w:adjustRightInd w:val="0"/>
        <w:rPr>
          <w:lang w:eastAsia="en-US"/>
        </w:rPr>
      </w:pPr>
    </w:p>
    <w:p w14:paraId="1AC8F673" w14:textId="77777777" w:rsidR="00AA3E99" w:rsidRDefault="00AA3E99" w:rsidP="00AA3E99">
      <w:pPr>
        <w:pStyle w:val="Keyword"/>
        <w:spacing w:before="0" w:after="80"/>
      </w:pPr>
      <w:r>
        <w:rPr>
          <w:i/>
        </w:rPr>
        <w:t>Parameters:</w:t>
      </w:r>
      <w:r>
        <w:tab/>
      </w:r>
      <w:r>
        <w:rPr>
          <w:b/>
        </w:rPr>
        <w:t>PAM4_UpperEyeOffset, PAM4_CenterEyeOffset, PAM4_LowerEyeOffset</w:t>
      </w:r>
    </w:p>
    <w:p w14:paraId="2AA366F5"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59B17BED" w14:textId="77777777" w:rsidR="00D409EC" w:rsidRPr="00210A28" w:rsidRDefault="00D409EC" w:rsidP="00D409EC">
      <w:pPr>
        <w:pStyle w:val="KeywordDescriptions"/>
        <w:rPr>
          <w:rStyle w:val="KeywordNameTOCChar"/>
        </w:rPr>
      </w:pPr>
      <w:r w:rsidRPr="009F1DA8">
        <w:rPr>
          <w:i/>
        </w:rPr>
        <w:t>Direction:</w:t>
      </w:r>
      <w:r>
        <w:rPr>
          <w:i/>
        </w:rPr>
        <w:tab/>
      </w:r>
      <w:r>
        <w:t>Rx</w:t>
      </w:r>
    </w:p>
    <w:p w14:paraId="08EC1269" w14:textId="77777777" w:rsidR="00AA3E99" w:rsidRDefault="00AA3E99" w:rsidP="00AA3E99">
      <w:pPr>
        <w:pStyle w:val="KeywordDescriptions"/>
        <w:rPr>
          <w:b/>
        </w:rPr>
      </w:pPr>
      <w:r>
        <w:rPr>
          <w:i/>
        </w:rPr>
        <w:t>Descriptors</w:t>
      </w:r>
      <w:r>
        <w:t>:</w:t>
      </w:r>
    </w:p>
    <w:p w14:paraId="638AFB6B"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65DC1754" w14:textId="77777777" w:rsidR="00AA3E99" w:rsidRDefault="00AA3E99" w:rsidP="009D1AD9">
      <w:pPr>
        <w:pStyle w:val="ListContinue"/>
        <w:spacing w:after="0"/>
        <w:rPr>
          <w:b/>
        </w:rPr>
      </w:pPr>
      <w:r>
        <w:t>Type:</w:t>
      </w:r>
      <w:r>
        <w:tab/>
      </w:r>
      <w:r>
        <w:tab/>
      </w:r>
      <w:r>
        <w:rPr>
          <w:lang w:eastAsia="en-US"/>
        </w:rPr>
        <w:t>Float, UI</w:t>
      </w:r>
    </w:p>
    <w:p w14:paraId="4777DB17" w14:textId="77777777" w:rsidR="00AA3E99" w:rsidRDefault="00AA3E99">
      <w:pPr>
        <w:autoSpaceDE w:val="0"/>
        <w:autoSpaceDN w:val="0"/>
        <w:adjustRightInd w:val="0"/>
        <w:ind w:left="360"/>
      </w:pPr>
      <w:r>
        <w:t>Format:</w:t>
      </w:r>
      <w:r>
        <w:tab/>
      </w:r>
      <w:r>
        <w:tab/>
        <w:t>Value</w:t>
      </w:r>
    </w:p>
    <w:p w14:paraId="5C1CD892" w14:textId="77777777" w:rsidR="00AA3E99" w:rsidRDefault="00AA3E99" w:rsidP="009D1AD9">
      <w:pPr>
        <w:pStyle w:val="ListContinue"/>
        <w:spacing w:after="0"/>
        <w:ind w:left="2160" w:hanging="1800"/>
        <w:rPr>
          <w:b/>
          <w:i/>
        </w:rPr>
      </w:pPr>
      <w:r>
        <w:t>Default:</w:t>
      </w:r>
      <w:r>
        <w:tab/>
        <w:t>&lt;numeric_literal&gt;</w:t>
      </w:r>
    </w:p>
    <w:p w14:paraId="59AD435C" w14:textId="77777777" w:rsidR="00AA3E99" w:rsidRDefault="00AA3E99">
      <w:pPr>
        <w:pStyle w:val="ListContinue"/>
        <w:spacing w:after="80"/>
        <w:rPr>
          <w:b/>
          <w:i/>
        </w:rPr>
      </w:pPr>
      <w:r>
        <w:t>Description:</w:t>
      </w:r>
      <w:r>
        <w:rPr>
          <w:i/>
        </w:rPr>
        <w:tab/>
      </w:r>
      <w:r>
        <w:t>&lt;string&gt;</w:t>
      </w:r>
    </w:p>
    <w:p w14:paraId="66FE16F5"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3CC39C7B"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3756EE9B"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1D0C7492"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01E0CABA"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r w:rsidR="00193DA3">
        <w:t xml:space="preserve">is declared and </w:t>
      </w:r>
      <w:r>
        <w:t>set to “NRZ”.</w:t>
      </w:r>
    </w:p>
    <w:p w14:paraId="27CDF233" w14:textId="34A36F6A"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w:t>
      </w:r>
      <w:r w:rsidR="00E44854">
        <w:t>,</w:t>
      </w:r>
      <w:r>
        <w:t xml:space="preserve"> the PAM4_UpperEyeOffset and PAM4_LowerEyeOffset are offsets from the nominal eye and not the PAM4_CenterEyeOffset.</w:t>
      </w:r>
    </w:p>
    <w:p w14:paraId="22D163F3" w14:textId="77777777" w:rsidR="00AA3E99" w:rsidRDefault="00AA3E99" w:rsidP="00AA3E99">
      <w:pPr>
        <w:pStyle w:val="KeywordDescriptions"/>
      </w:pPr>
      <w:r>
        <w:rPr>
          <w:i/>
        </w:rPr>
        <w:t>Examples:</w:t>
      </w:r>
    </w:p>
    <w:p w14:paraId="55F42E7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3A6F56E" w14:textId="7152603C"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w:t>
      </w:r>
      <w:r w:rsidR="00AC4FDF">
        <w:rPr>
          <w:rFonts w:ascii="Courier New" w:hAnsi="Courier New" w:cs="Courier New"/>
          <w:sz w:val="20"/>
          <w:szCs w:val="20"/>
        </w:rPr>
        <w:t>u</w:t>
      </w:r>
      <w:r w:rsidRPr="009D1AD9">
        <w:rPr>
          <w:rFonts w:ascii="Courier New" w:hAnsi="Courier New" w:cs="Courier New"/>
          <w:sz w:val="20"/>
          <w:szCs w:val="20"/>
        </w:rPr>
        <w:t>pper eye sampling offset.")</w:t>
      </w:r>
    </w:p>
    <w:p w14:paraId="072235E9"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467AE0EB" w14:textId="77777777" w:rsidR="00AA3E99" w:rsidRPr="009D1AD9" w:rsidRDefault="00AA3E99" w:rsidP="00AA3E99">
      <w:pPr>
        <w:pStyle w:val="PlainText"/>
        <w:spacing w:after="80"/>
      </w:pPr>
    </w:p>
    <w:p w14:paraId="731376D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CC28C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 xml:space="preserve">         (Description "The center eye sampling offset.")</w:t>
      </w:r>
    </w:p>
    <w:p w14:paraId="5E985425"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14E100BC" w14:textId="77777777" w:rsidR="00AA3E99" w:rsidRPr="009D1AD9" w:rsidRDefault="00AA3E99" w:rsidP="00AA3E99">
      <w:pPr>
        <w:pStyle w:val="PlainText"/>
        <w:spacing w:after="80"/>
      </w:pPr>
    </w:p>
    <w:p w14:paraId="16E5F85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0F755630"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3781979" w14:textId="77777777" w:rsidR="00AA3E99" w:rsidRPr="009D1AD9" w:rsidRDefault="00AA3E99" w:rsidP="00003890">
      <w:pPr>
        <w:autoSpaceDE w:val="0"/>
        <w:autoSpaceDN w:val="0"/>
        <w:adjustRightInd w:val="0"/>
        <w:spacing w:after="80"/>
        <w:rPr>
          <w:rFonts w:ascii="Courier New" w:hAnsi="Courier New" w:cs="Courier New"/>
          <w:sz w:val="20"/>
          <w:szCs w:val="20"/>
        </w:rPr>
      </w:pPr>
      <w:r w:rsidRPr="009D1AD9">
        <w:rPr>
          <w:rFonts w:ascii="Courier New" w:hAnsi="Courier New" w:cs="Courier New"/>
          <w:sz w:val="20"/>
          <w:szCs w:val="20"/>
        </w:rPr>
        <w:t>)</w:t>
      </w:r>
    </w:p>
    <w:p w14:paraId="38DC9A61" w14:textId="77777777" w:rsidR="00AA3E99" w:rsidRDefault="00AA3E99">
      <w:pPr>
        <w:pStyle w:val="Exampletext"/>
        <w:spacing w:after="80"/>
        <w:rPr>
          <w:rFonts w:ascii="Times New Roman" w:hAnsi="Times New Roman" w:cs="Times New Roman"/>
          <w:sz w:val="24"/>
          <w:szCs w:val="24"/>
        </w:rPr>
      </w:pPr>
    </w:p>
    <w:p w14:paraId="021B40A0" w14:textId="77777777" w:rsidR="00651DA3" w:rsidRDefault="00651DA3">
      <w:pPr>
        <w:pStyle w:val="Heading3"/>
      </w:pPr>
      <w:bookmarkStart w:id="6215" w:name="_Toc532553237"/>
      <w:r>
        <w:t>Summary Tables for Usage, Type and Format</w:t>
      </w:r>
      <w:bookmarkEnd w:id="6215"/>
    </w:p>
    <w:p w14:paraId="6FEF316D" w14:textId="1C5D6503" w:rsidR="00E029EA" w:rsidRPr="00213323" w:rsidRDefault="00E029EA" w:rsidP="00E029EA">
      <w:pPr>
        <w:autoSpaceDE w:val="0"/>
        <w:autoSpaceDN w:val="0"/>
        <w:adjustRightInd w:val="0"/>
        <w:rPr>
          <w:lang w:eastAsia="en-US"/>
        </w:rPr>
      </w:pPr>
      <w:bookmarkStart w:id="6216" w:name="_Toc320117591"/>
      <w:bookmarkStart w:id="6217" w:name="_Toc320118045"/>
      <w:bookmarkStart w:id="6218" w:name="_Toc320118496"/>
      <w:bookmarkStart w:id="6219" w:name="_Toc320118948"/>
      <w:bookmarkStart w:id="6220" w:name="_Toc320119400"/>
      <w:bookmarkStart w:id="6221" w:name="_Toc320122079"/>
      <w:bookmarkStart w:id="6222" w:name="_Toc320066666"/>
      <w:bookmarkStart w:id="6223" w:name="_Toc320117592"/>
      <w:bookmarkStart w:id="6224" w:name="_Toc320118046"/>
      <w:bookmarkStart w:id="6225" w:name="_Toc320118497"/>
      <w:bookmarkStart w:id="6226" w:name="_Toc320118949"/>
      <w:bookmarkStart w:id="6227" w:name="_Toc320119401"/>
      <w:bookmarkStart w:id="6228" w:name="_Toc320122080"/>
      <w:bookmarkStart w:id="6229" w:name="_Toc320066667"/>
      <w:bookmarkStart w:id="6230" w:name="_Toc320117593"/>
      <w:bookmarkStart w:id="6231" w:name="_Toc320118047"/>
      <w:bookmarkStart w:id="6232" w:name="_Toc320118498"/>
      <w:bookmarkStart w:id="6233" w:name="_Toc320118950"/>
      <w:bookmarkStart w:id="6234" w:name="_Toc320119402"/>
      <w:bookmarkStart w:id="6235" w:name="_Toc320122081"/>
      <w:bookmarkStart w:id="6236" w:name="_Toc320066668"/>
      <w:bookmarkStart w:id="6237" w:name="_Toc320117594"/>
      <w:bookmarkStart w:id="6238" w:name="_Toc320118048"/>
      <w:bookmarkStart w:id="6239" w:name="_Toc320118499"/>
      <w:bookmarkStart w:id="6240" w:name="_Toc320118951"/>
      <w:bookmarkStart w:id="6241" w:name="_Toc320119403"/>
      <w:bookmarkStart w:id="6242" w:name="_Toc320122082"/>
      <w:bookmarkStart w:id="6243" w:name="_Toc320066669"/>
      <w:bookmarkStart w:id="6244" w:name="_Toc320117595"/>
      <w:bookmarkStart w:id="6245" w:name="_Toc320118049"/>
      <w:bookmarkStart w:id="6246" w:name="_Toc320118500"/>
      <w:bookmarkStart w:id="6247" w:name="_Toc320118952"/>
      <w:bookmarkStart w:id="6248" w:name="_Toc320119404"/>
      <w:bookmarkStart w:id="6249" w:name="_Toc320122083"/>
      <w:bookmarkStart w:id="6250" w:name="_Toc320066670"/>
      <w:bookmarkStart w:id="6251" w:name="_Toc320117596"/>
      <w:bookmarkStart w:id="6252" w:name="_Toc320118050"/>
      <w:bookmarkStart w:id="6253" w:name="_Toc320118501"/>
      <w:bookmarkStart w:id="6254" w:name="_Toc320118953"/>
      <w:bookmarkStart w:id="6255" w:name="_Toc320119405"/>
      <w:bookmarkStart w:id="6256" w:name="_Toc320122084"/>
      <w:bookmarkStart w:id="6257" w:name="_Toc320066671"/>
      <w:bookmarkStart w:id="6258" w:name="_Toc320117601"/>
      <w:bookmarkStart w:id="6259" w:name="_Toc320118055"/>
      <w:bookmarkStart w:id="6260" w:name="_Toc320118506"/>
      <w:bookmarkStart w:id="6261" w:name="_Toc320118958"/>
      <w:bookmarkStart w:id="6262" w:name="_Toc320119410"/>
      <w:bookmarkStart w:id="6263" w:name="_Toc320122089"/>
      <w:bookmarkStart w:id="6264" w:name="_Toc320066676"/>
      <w:bookmarkStart w:id="6265" w:name="_Toc320117689"/>
      <w:bookmarkStart w:id="6266" w:name="_Toc320118143"/>
      <w:bookmarkStart w:id="6267" w:name="_Toc320118594"/>
      <w:bookmarkStart w:id="6268" w:name="_Toc320119046"/>
      <w:bookmarkStart w:id="6269" w:name="_Toc320119498"/>
      <w:bookmarkStart w:id="6270" w:name="_Toc320122177"/>
      <w:bookmarkStart w:id="6271" w:name="_Toc320066764"/>
      <w:bookmarkStart w:id="6272" w:name="_Toc320117690"/>
      <w:bookmarkStart w:id="6273" w:name="_Toc320118144"/>
      <w:bookmarkStart w:id="6274" w:name="_Toc320118595"/>
      <w:bookmarkStart w:id="6275" w:name="_Toc320119047"/>
      <w:bookmarkStart w:id="6276" w:name="_Toc320119499"/>
      <w:bookmarkStart w:id="6277" w:name="_Toc320122178"/>
      <w:bookmarkStart w:id="6278" w:name="_Toc320066765"/>
      <w:bookmarkStart w:id="6279" w:name="_Toc320117691"/>
      <w:bookmarkStart w:id="6280" w:name="_Toc320118145"/>
      <w:bookmarkStart w:id="6281" w:name="_Toc320118596"/>
      <w:bookmarkStart w:id="6282" w:name="_Toc320119048"/>
      <w:bookmarkStart w:id="6283" w:name="_Toc320119500"/>
      <w:bookmarkStart w:id="6284" w:name="_Toc320122179"/>
      <w:bookmarkStart w:id="6285" w:name="_Toc320066766"/>
      <w:bookmarkStart w:id="6286" w:name="_Toc320117692"/>
      <w:bookmarkStart w:id="6287" w:name="_Toc320118146"/>
      <w:bookmarkStart w:id="6288" w:name="_Toc320118597"/>
      <w:bookmarkStart w:id="6289" w:name="_Toc320119049"/>
      <w:bookmarkStart w:id="6290" w:name="_Toc320119501"/>
      <w:bookmarkStart w:id="6291" w:name="_Toc320122180"/>
      <w:bookmarkStart w:id="6292" w:name="_Toc320066767"/>
      <w:bookmarkStart w:id="6293" w:name="_Toc320117693"/>
      <w:bookmarkStart w:id="6294" w:name="_Toc320118147"/>
      <w:bookmarkStart w:id="6295" w:name="_Toc320118598"/>
      <w:bookmarkStart w:id="6296" w:name="_Toc320119050"/>
      <w:bookmarkStart w:id="6297" w:name="_Toc320119502"/>
      <w:bookmarkStart w:id="6298" w:name="_Toc320122181"/>
      <w:bookmarkStart w:id="6299" w:name="_Toc320066768"/>
      <w:bookmarkStart w:id="6300" w:name="_Toc320117694"/>
      <w:bookmarkStart w:id="6301" w:name="_Toc320118148"/>
      <w:bookmarkStart w:id="6302" w:name="_Toc320118599"/>
      <w:bookmarkStart w:id="6303" w:name="_Toc320119051"/>
      <w:bookmarkStart w:id="6304" w:name="_Toc320119503"/>
      <w:bookmarkStart w:id="6305" w:name="_Toc320122182"/>
      <w:bookmarkStart w:id="6306" w:name="_Toc320066769"/>
      <w:bookmarkStart w:id="6307" w:name="_Toc320117698"/>
      <w:bookmarkStart w:id="6308" w:name="_Toc320118152"/>
      <w:bookmarkStart w:id="6309" w:name="_Toc320118603"/>
      <w:bookmarkStart w:id="6310" w:name="_Toc320119055"/>
      <w:bookmarkStart w:id="6311" w:name="_Toc320119507"/>
      <w:bookmarkStart w:id="6312" w:name="_Toc320122186"/>
      <w:bookmarkStart w:id="6313" w:name="_Toc320066773"/>
      <w:bookmarkStart w:id="6314" w:name="_Toc320117775"/>
      <w:bookmarkStart w:id="6315" w:name="_Toc320118229"/>
      <w:bookmarkStart w:id="6316" w:name="_Toc320118680"/>
      <w:bookmarkStart w:id="6317" w:name="_Toc320119132"/>
      <w:bookmarkStart w:id="6318" w:name="_Toc320119584"/>
      <w:bookmarkStart w:id="6319" w:name="_Toc320122263"/>
      <w:bookmarkStart w:id="6320" w:name="_Toc320066850"/>
      <w:bookmarkStart w:id="6321" w:name="_Toc320117776"/>
      <w:bookmarkStart w:id="6322" w:name="_Toc320118230"/>
      <w:bookmarkStart w:id="6323" w:name="_Toc320118681"/>
      <w:bookmarkStart w:id="6324" w:name="_Toc320119133"/>
      <w:bookmarkStart w:id="6325" w:name="_Toc320119585"/>
      <w:bookmarkStart w:id="6326" w:name="_Toc320122264"/>
      <w:bookmarkStart w:id="6327" w:name="_Toc320066851"/>
      <w:bookmarkStart w:id="6328" w:name="_Toc320117777"/>
      <w:bookmarkStart w:id="6329" w:name="_Toc320118231"/>
      <w:bookmarkStart w:id="6330" w:name="_Toc320118682"/>
      <w:bookmarkStart w:id="6331" w:name="_Toc320119134"/>
      <w:bookmarkStart w:id="6332" w:name="_Toc320119586"/>
      <w:bookmarkStart w:id="6333" w:name="_Toc320122265"/>
      <w:bookmarkStart w:id="6334" w:name="_Toc320066852"/>
      <w:bookmarkStart w:id="6335" w:name="_Toc320117778"/>
      <w:bookmarkStart w:id="6336" w:name="_Toc320118232"/>
      <w:bookmarkStart w:id="6337" w:name="_Toc320118683"/>
      <w:bookmarkStart w:id="6338" w:name="_Toc320119135"/>
      <w:bookmarkStart w:id="6339" w:name="_Toc320119587"/>
      <w:bookmarkStart w:id="6340" w:name="_Toc320122266"/>
      <w:bookmarkStart w:id="6341" w:name="_Toc320066853"/>
      <w:bookmarkStart w:id="6342" w:name="_Toc320117779"/>
      <w:bookmarkStart w:id="6343" w:name="_Toc320118233"/>
      <w:bookmarkStart w:id="6344" w:name="_Toc320118684"/>
      <w:bookmarkStart w:id="6345" w:name="_Toc320119136"/>
      <w:bookmarkStart w:id="6346" w:name="_Toc320119588"/>
      <w:bookmarkStart w:id="6347" w:name="_Toc320122267"/>
      <w:bookmarkStart w:id="6348" w:name="_Toc320066854"/>
      <w:bookmarkStart w:id="6349" w:name="_Toc320117780"/>
      <w:bookmarkStart w:id="6350" w:name="_Toc320118234"/>
      <w:bookmarkStart w:id="6351" w:name="_Toc320118685"/>
      <w:bookmarkStart w:id="6352" w:name="_Toc320119137"/>
      <w:bookmarkStart w:id="6353" w:name="_Toc320119589"/>
      <w:bookmarkStart w:id="6354" w:name="_Toc320122268"/>
      <w:bookmarkStart w:id="6355" w:name="_Toc320066855"/>
      <w:bookmarkStart w:id="6356" w:name="_Toc320117784"/>
      <w:bookmarkStart w:id="6357" w:name="_Toc320118238"/>
      <w:bookmarkStart w:id="6358" w:name="_Toc320118689"/>
      <w:bookmarkStart w:id="6359" w:name="_Toc320119141"/>
      <w:bookmarkStart w:id="6360" w:name="_Toc320119593"/>
      <w:bookmarkStart w:id="6361" w:name="_Toc320122272"/>
      <w:bookmarkStart w:id="6362" w:name="_Toc320066859"/>
      <w:bookmarkStart w:id="6363" w:name="_Toc320117916"/>
      <w:bookmarkStart w:id="6364" w:name="_Toc320118370"/>
      <w:bookmarkStart w:id="6365" w:name="_Toc320118821"/>
      <w:bookmarkStart w:id="6366" w:name="_Toc320119273"/>
      <w:bookmarkStart w:id="6367" w:name="_Toc320119725"/>
      <w:bookmarkStart w:id="6368" w:name="_Toc320122404"/>
      <w:bookmarkStart w:id="6369" w:name="_Toc320066991"/>
      <w:bookmarkStart w:id="6370" w:name="_Toc320117917"/>
      <w:bookmarkStart w:id="6371" w:name="_Toc320118371"/>
      <w:bookmarkStart w:id="6372" w:name="_Toc320118822"/>
      <w:bookmarkStart w:id="6373" w:name="_Toc320119274"/>
      <w:bookmarkStart w:id="6374" w:name="_Toc320119726"/>
      <w:bookmarkStart w:id="6375" w:name="_Toc320122405"/>
      <w:bookmarkStart w:id="6376" w:name="_Toc320066992"/>
      <w:bookmarkStart w:id="6377" w:name="_Toc320117918"/>
      <w:bookmarkStart w:id="6378" w:name="_Toc320118372"/>
      <w:bookmarkStart w:id="6379" w:name="_Toc320118823"/>
      <w:bookmarkStart w:id="6380" w:name="_Toc320119275"/>
      <w:bookmarkStart w:id="6381" w:name="_Toc320119727"/>
      <w:bookmarkStart w:id="6382" w:name="_Toc320122406"/>
      <w:bookmarkStart w:id="6383" w:name="_Toc320066993"/>
      <w:bookmarkStart w:id="6384" w:name="_Toc320117919"/>
      <w:bookmarkStart w:id="6385" w:name="_Toc320118373"/>
      <w:bookmarkStart w:id="6386" w:name="_Toc320118824"/>
      <w:bookmarkStart w:id="6387" w:name="_Toc320119276"/>
      <w:bookmarkStart w:id="6388" w:name="_Toc320119728"/>
      <w:bookmarkStart w:id="6389" w:name="_Toc320122407"/>
      <w:bookmarkStart w:id="6390" w:name="_Toc320066994"/>
      <w:bookmarkStart w:id="6391" w:name="_Toc320117920"/>
      <w:bookmarkStart w:id="6392" w:name="_Toc320118374"/>
      <w:bookmarkStart w:id="6393" w:name="_Toc320118825"/>
      <w:bookmarkStart w:id="6394" w:name="_Toc320119277"/>
      <w:bookmarkStart w:id="6395" w:name="_Toc320119729"/>
      <w:bookmarkStart w:id="6396" w:name="_Toc320122408"/>
      <w:bookmarkStart w:id="6397" w:name="_Toc320066995"/>
      <w:bookmarkStart w:id="6398" w:name="_Toc320117921"/>
      <w:bookmarkStart w:id="6399" w:name="_Toc320118375"/>
      <w:bookmarkStart w:id="6400" w:name="_Toc320118826"/>
      <w:bookmarkStart w:id="6401" w:name="_Toc320119278"/>
      <w:bookmarkStart w:id="6402" w:name="_Toc320119730"/>
      <w:bookmarkStart w:id="6403" w:name="_Toc320122409"/>
      <w:bookmarkStart w:id="6404" w:name="_Toc320066996"/>
      <w:bookmarkStart w:id="6405" w:name="_Toc320117925"/>
      <w:bookmarkStart w:id="6406" w:name="_Toc320118379"/>
      <w:bookmarkStart w:id="6407" w:name="_Toc320118830"/>
      <w:bookmarkStart w:id="6408" w:name="_Toc320119282"/>
      <w:bookmarkStart w:id="6409" w:name="_Toc320119734"/>
      <w:bookmarkStart w:id="6410" w:name="_Toc320122413"/>
      <w:bookmarkStart w:id="6411" w:name="_Toc320067000"/>
      <w:bookmarkStart w:id="6412" w:name="_Toc320118013"/>
      <w:bookmarkStart w:id="6413" w:name="_Toc320118467"/>
      <w:bookmarkStart w:id="6414" w:name="_Toc320118918"/>
      <w:bookmarkStart w:id="6415" w:name="_Toc320119370"/>
      <w:bookmarkStart w:id="6416" w:name="_Toc320119822"/>
      <w:bookmarkStart w:id="6417" w:name="_Toc320122501"/>
      <w:bookmarkStart w:id="6418" w:name="_Toc320067088"/>
      <w:bookmarkStart w:id="6419" w:name="_Toc320118014"/>
      <w:bookmarkStart w:id="6420" w:name="_Toc320118468"/>
      <w:bookmarkStart w:id="6421" w:name="_Toc320118919"/>
      <w:bookmarkStart w:id="6422" w:name="_Toc320119371"/>
      <w:bookmarkStart w:id="6423" w:name="_Toc320119823"/>
      <w:bookmarkStart w:id="6424" w:name="_Toc320122502"/>
      <w:bookmarkStart w:id="6425" w:name="_Toc320067089"/>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r w:rsidRPr="00213323">
        <w:rPr>
          <w:lang w:eastAsia="en-US"/>
        </w:rPr>
        <w:t xml:space="preserve">Tables summarizing the rules for the </w:t>
      </w:r>
      <w:r>
        <w:rPr>
          <w:lang w:eastAsia="en-US"/>
        </w:rPr>
        <w:t>modulation</w:t>
      </w:r>
      <w:r w:rsidRPr="00213323">
        <w:rPr>
          <w:lang w:eastAsia="en-US"/>
        </w:rPr>
        <w:t xml:space="preserve"> </w:t>
      </w:r>
      <w:r w:rsidR="00B260A0">
        <w:rPr>
          <w:lang w:eastAsia="en-US"/>
        </w:rPr>
        <w:t>R</w:t>
      </w:r>
      <w:r w:rsidR="00B260A0" w:rsidRPr="00213323">
        <w:rPr>
          <w:lang w:eastAsia="en-US"/>
        </w:rPr>
        <w:t xml:space="preserve">eserved </w:t>
      </w:r>
      <w:r w:rsidR="00B260A0">
        <w:rPr>
          <w:lang w:eastAsia="en-US"/>
        </w:rPr>
        <w:t>P</w:t>
      </w:r>
      <w:r w:rsidRPr="00213323">
        <w:rPr>
          <w:lang w:eastAsia="en-US"/>
        </w:rPr>
        <w:t>arameters are shown below.</w:t>
      </w:r>
    </w:p>
    <w:p w14:paraId="464814A3" w14:textId="77777777" w:rsidR="00E029EA" w:rsidRPr="00213323" w:rsidRDefault="00E029EA" w:rsidP="00E029EA">
      <w:pPr>
        <w:pStyle w:val="Exampletext"/>
        <w:spacing w:after="80"/>
        <w:rPr>
          <w:rFonts w:ascii="Times New Roman" w:hAnsi="Times New Roman" w:cs="Times New Roman"/>
          <w:sz w:val="24"/>
          <w:szCs w:val="24"/>
        </w:rPr>
      </w:pPr>
    </w:p>
    <w:p w14:paraId="564C9CBC" w14:textId="7ADC62E8" w:rsidR="00E029EA" w:rsidRPr="00213323" w:rsidRDefault="00E029EA" w:rsidP="00E029EA">
      <w:pPr>
        <w:pStyle w:val="TableCaption"/>
        <w:spacing w:after="80"/>
      </w:pPr>
      <w:bookmarkStart w:id="6426" w:name="_Toc529714054"/>
      <w:bookmarkStart w:id="6427" w:name="_Toc532101659"/>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7</w:t>
      </w:r>
      <w:r w:rsidR="0043714A">
        <w:rPr>
          <w:noProof/>
        </w:rPr>
        <w:fldChar w:fldCharType="end"/>
      </w:r>
      <w:r w:rsidRPr="00213323">
        <w:t xml:space="preserve"> – </w:t>
      </w:r>
      <w:r w:rsidR="00651DA3">
        <w:t>General Rules and Allowable Usage</w:t>
      </w:r>
      <w:r w:rsidRPr="00213323">
        <w:t xml:space="preserve"> for </w:t>
      </w:r>
      <w:r w:rsidR="00292049">
        <w:t>Modulation</w:t>
      </w:r>
      <w:r w:rsidRPr="00213323">
        <w:t xml:space="preserve"> Reserved Parameters</w:t>
      </w:r>
      <w:bookmarkEnd w:id="6426"/>
      <w:bookmarkEnd w:id="6427"/>
    </w:p>
    <w:tbl>
      <w:tblPr>
        <w:tblStyle w:val="TableGrid"/>
        <w:tblW w:w="9243" w:type="dxa"/>
        <w:jc w:val="center"/>
        <w:tblLayout w:type="fixed"/>
        <w:tblLook w:val="04A0" w:firstRow="1" w:lastRow="0" w:firstColumn="1" w:lastColumn="0" w:noHBand="0" w:noVBand="1"/>
      </w:tblPr>
      <w:tblGrid>
        <w:gridCol w:w="3235"/>
        <w:gridCol w:w="1237"/>
        <w:gridCol w:w="1170"/>
        <w:gridCol w:w="743"/>
        <w:gridCol w:w="540"/>
        <w:gridCol w:w="720"/>
        <w:gridCol w:w="720"/>
        <w:gridCol w:w="878"/>
      </w:tblGrid>
      <w:tr w:rsidR="000A124C" w:rsidRPr="00213323" w14:paraId="35CB0236" w14:textId="77777777" w:rsidTr="00003890">
        <w:trPr>
          <w:tblHeader/>
          <w:jc w:val="center"/>
        </w:trPr>
        <w:tc>
          <w:tcPr>
            <w:tcW w:w="3235" w:type="dxa"/>
            <w:vMerge w:val="restart"/>
            <w:vAlign w:val="center"/>
          </w:tcPr>
          <w:p w14:paraId="5425CB3C" w14:textId="77777777" w:rsidR="00E029EA" w:rsidRPr="00213323" w:rsidRDefault="00E029EA" w:rsidP="008573DF">
            <w:pPr>
              <w:spacing w:after="80"/>
              <w:jc w:val="center"/>
              <w:rPr>
                <w:b/>
              </w:rPr>
            </w:pPr>
            <w:r w:rsidRPr="00213323">
              <w:rPr>
                <w:b/>
              </w:rPr>
              <w:t>Reserved Parameter</w:t>
            </w:r>
          </w:p>
        </w:tc>
        <w:tc>
          <w:tcPr>
            <w:tcW w:w="2407" w:type="dxa"/>
            <w:gridSpan w:val="2"/>
          </w:tcPr>
          <w:p w14:paraId="48F2AF10" w14:textId="77777777" w:rsidR="00E029EA" w:rsidRPr="00213323" w:rsidRDefault="00E029EA" w:rsidP="008573DF">
            <w:pPr>
              <w:spacing w:after="80"/>
              <w:jc w:val="center"/>
              <w:rPr>
                <w:b/>
              </w:rPr>
            </w:pPr>
            <w:r w:rsidRPr="00213323">
              <w:rPr>
                <w:b/>
              </w:rPr>
              <w:t>General Rules</w:t>
            </w:r>
          </w:p>
        </w:tc>
        <w:tc>
          <w:tcPr>
            <w:tcW w:w="3601" w:type="dxa"/>
            <w:gridSpan w:val="5"/>
          </w:tcPr>
          <w:p w14:paraId="2132D2BB" w14:textId="77777777" w:rsidR="00E029EA" w:rsidRPr="00213323" w:rsidRDefault="00E029EA" w:rsidP="008573DF">
            <w:pPr>
              <w:spacing w:after="80"/>
              <w:jc w:val="center"/>
              <w:rPr>
                <w:b/>
              </w:rPr>
            </w:pPr>
            <w:r w:rsidRPr="00213323">
              <w:rPr>
                <w:b/>
              </w:rPr>
              <w:t>Allowable Usage</w:t>
            </w:r>
          </w:p>
        </w:tc>
      </w:tr>
      <w:tr w:rsidR="003D326D" w:rsidRPr="00213323" w14:paraId="53CB8F57" w14:textId="77777777" w:rsidTr="00003890">
        <w:trPr>
          <w:jc w:val="center"/>
        </w:trPr>
        <w:tc>
          <w:tcPr>
            <w:tcW w:w="3235" w:type="dxa"/>
            <w:vMerge/>
          </w:tcPr>
          <w:p w14:paraId="4820A6E3" w14:textId="77777777" w:rsidR="00E029EA" w:rsidRPr="00213323" w:rsidRDefault="00E029EA" w:rsidP="008573DF">
            <w:pPr>
              <w:spacing w:after="80"/>
              <w:jc w:val="center"/>
              <w:rPr>
                <w:b/>
              </w:rPr>
            </w:pPr>
          </w:p>
        </w:tc>
        <w:tc>
          <w:tcPr>
            <w:tcW w:w="1237" w:type="dxa"/>
          </w:tcPr>
          <w:p w14:paraId="27AF2111" w14:textId="77777777" w:rsidR="00E029EA" w:rsidRPr="00213323" w:rsidRDefault="00E029EA" w:rsidP="008573DF">
            <w:pPr>
              <w:spacing w:after="80"/>
              <w:jc w:val="center"/>
              <w:rPr>
                <w:rFonts w:cs="Arial"/>
                <w:b/>
              </w:rPr>
            </w:pPr>
            <w:r w:rsidRPr="00213323">
              <w:rPr>
                <w:b/>
              </w:rPr>
              <w:t>Required</w:t>
            </w:r>
          </w:p>
        </w:tc>
        <w:tc>
          <w:tcPr>
            <w:tcW w:w="1170" w:type="dxa"/>
          </w:tcPr>
          <w:p w14:paraId="04945169" w14:textId="77777777" w:rsidR="00E029EA" w:rsidRPr="00213323" w:rsidRDefault="00E029EA" w:rsidP="008573DF">
            <w:pPr>
              <w:spacing w:after="80"/>
              <w:jc w:val="center"/>
              <w:rPr>
                <w:rFonts w:cs="Arial"/>
                <w:b/>
              </w:rPr>
            </w:pPr>
            <w:r w:rsidRPr="00213323">
              <w:rPr>
                <w:b/>
              </w:rPr>
              <w:t>Default</w:t>
            </w:r>
            <w:r w:rsidR="00D11D87" w:rsidRPr="00003890">
              <w:rPr>
                <w:b/>
                <w:vertAlign w:val="superscript"/>
              </w:rPr>
              <w:t>2</w:t>
            </w:r>
          </w:p>
        </w:tc>
        <w:tc>
          <w:tcPr>
            <w:tcW w:w="743" w:type="dxa"/>
          </w:tcPr>
          <w:p w14:paraId="4903E084" w14:textId="77777777" w:rsidR="00E029EA" w:rsidRPr="00213323" w:rsidRDefault="00E029EA" w:rsidP="008573DF">
            <w:pPr>
              <w:spacing w:after="80"/>
              <w:jc w:val="center"/>
              <w:rPr>
                <w:rFonts w:cs="Arial"/>
                <w:b/>
              </w:rPr>
            </w:pPr>
            <w:r w:rsidRPr="00213323">
              <w:rPr>
                <w:b/>
              </w:rPr>
              <w:t>Info</w:t>
            </w:r>
          </w:p>
        </w:tc>
        <w:tc>
          <w:tcPr>
            <w:tcW w:w="540" w:type="dxa"/>
          </w:tcPr>
          <w:p w14:paraId="34C90AB6" w14:textId="77777777" w:rsidR="00E029EA" w:rsidRPr="00213323" w:rsidRDefault="00E029EA" w:rsidP="008573DF">
            <w:pPr>
              <w:spacing w:after="80"/>
              <w:jc w:val="center"/>
              <w:rPr>
                <w:b/>
              </w:rPr>
            </w:pPr>
            <w:r w:rsidRPr="00213323">
              <w:rPr>
                <w:b/>
              </w:rPr>
              <w:t>In</w:t>
            </w:r>
          </w:p>
        </w:tc>
        <w:tc>
          <w:tcPr>
            <w:tcW w:w="720" w:type="dxa"/>
          </w:tcPr>
          <w:p w14:paraId="1FACAB08" w14:textId="77777777" w:rsidR="00E029EA" w:rsidRPr="00213323" w:rsidRDefault="00E029EA" w:rsidP="008573DF">
            <w:pPr>
              <w:spacing w:after="80"/>
              <w:jc w:val="center"/>
              <w:rPr>
                <w:b/>
              </w:rPr>
            </w:pPr>
            <w:r w:rsidRPr="00213323">
              <w:rPr>
                <w:b/>
              </w:rPr>
              <w:t>Out</w:t>
            </w:r>
          </w:p>
        </w:tc>
        <w:tc>
          <w:tcPr>
            <w:tcW w:w="720" w:type="dxa"/>
          </w:tcPr>
          <w:p w14:paraId="3E2A0D40" w14:textId="77777777" w:rsidR="00E029EA" w:rsidRPr="00213323" w:rsidRDefault="00E029EA" w:rsidP="008573DF">
            <w:pPr>
              <w:spacing w:after="80"/>
              <w:jc w:val="center"/>
              <w:rPr>
                <w:b/>
              </w:rPr>
            </w:pPr>
            <w:r>
              <w:rPr>
                <w:b/>
              </w:rPr>
              <w:t>Dep</w:t>
            </w:r>
            <w:r>
              <w:rPr>
                <w:b/>
                <w:vertAlign w:val="superscript"/>
              </w:rPr>
              <w:t>1</w:t>
            </w:r>
          </w:p>
        </w:tc>
        <w:tc>
          <w:tcPr>
            <w:tcW w:w="878" w:type="dxa"/>
          </w:tcPr>
          <w:p w14:paraId="6E4B24B1" w14:textId="77777777" w:rsidR="00E029EA" w:rsidRPr="00213323" w:rsidRDefault="00E029EA" w:rsidP="008573DF">
            <w:pPr>
              <w:spacing w:after="80"/>
              <w:jc w:val="center"/>
              <w:rPr>
                <w:b/>
              </w:rPr>
            </w:pPr>
            <w:r w:rsidRPr="00213323">
              <w:rPr>
                <w:b/>
              </w:rPr>
              <w:t>InOut</w:t>
            </w:r>
          </w:p>
        </w:tc>
      </w:tr>
      <w:tr w:rsidR="003D326D" w:rsidRPr="00213323" w14:paraId="0B5C266D" w14:textId="77777777" w:rsidTr="00003890">
        <w:trPr>
          <w:jc w:val="center"/>
        </w:trPr>
        <w:tc>
          <w:tcPr>
            <w:tcW w:w="3235" w:type="dxa"/>
          </w:tcPr>
          <w:p w14:paraId="4346CBF4" w14:textId="77777777" w:rsidR="00E029EA" w:rsidRPr="00213323" w:rsidRDefault="000A124C" w:rsidP="008573DF">
            <w:pPr>
              <w:spacing w:after="80"/>
              <w:rPr>
                <w:rFonts w:cs="Arial"/>
              </w:rPr>
            </w:pPr>
            <w:r>
              <w:rPr>
                <w:rFonts w:cs="Arial"/>
              </w:rPr>
              <w:t>Modulation</w:t>
            </w:r>
          </w:p>
        </w:tc>
        <w:tc>
          <w:tcPr>
            <w:tcW w:w="1237" w:type="dxa"/>
          </w:tcPr>
          <w:p w14:paraId="0E0B3732" w14:textId="77777777" w:rsidR="00E029EA" w:rsidRPr="00213323" w:rsidRDefault="00E029EA" w:rsidP="008573DF">
            <w:pPr>
              <w:spacing w:after="80"/>
              <w:jc w:val="center"/>
              <w:rPr>
                <w:rFonts w:cs="Arial"/>
                <w:b/>
              </w:rPr>
            </w:pPr>
            <w:r w:rsidRPr="00213323">
              <w:t>No</w:t>
            </w:r>
          </w:p>
        </w:tc>
        <w:tc>
          <w:tcPr>
            <w:tcW w:w="1170" w:type="dxa"/>
          </w:tcPr>
          <w:p w14:paraId="5F512DB0" w14:textId="77777777" w:rsidR="00E029EA" w:rsidRPr="00213323" w:rsidRDefault="00005812">
            <w:pPr>
              <w:spacing w:after="80"/>
              <w:jc w:val="center"/>
              <w:rPr>
                <w:rFonts w:cs="Arial"/>
                <w:b/>
              </w:rPr>
            </w:pPr>
            <w:r>
              <w:t>“</w:t>
            </w:r>
            <w:r w:rsidR="00B82613">
              <w:t>NRZ</w:t>
            </w:r>
            <w:r>
              <w:t>”</w:t>
            </w:r>
          </w:p>
        </w:tc>
        <w:tc>
          <w:tcPr>
            <w:tcW w:w="743" w:type="dxa"/>
          </w:tcPr>
          <w:p w14:paraId="48529F70" w14:textId="77777777" w:rsidR="00E029EA" w:rsidRPr="00213323" w:rsidRDefault="00E029EA" w:rsidP="008573DF">
            <w:pPr>
              <w:spacing w:after="80"/>
              <w:jc w:val="center"/>
              <w:rPr>
                <w:rFonts w:cs="Arial"/>
                <w:b/>
              </w:rPr>
            </w:pPr>
            <w:r w:rsidRPr="00213323">
              <w:t>X</w:t>
            </w:r>
          </w:p>
        </w:tc>
        <w:tc>
          <w:tcPr>
            <w:tcW w:w="540" w:type="dxa"/>
          </w:tcPr>
          <w:p w14:paraId="24BB781C" w14:textId="77777777" w:rsidR="00E029EA" w:rsidRPr="00213323" w:rsidRDefault="003D326D" w:rsidP="008573DF">
            <w:pPr>
              <w:spacing w:after="80"/>
              <w:jc w:val="center"/>
            </w:pPr>
            <w:r>
              <w:t>X</w:t>
            </w:r>
          </w:p>
        </w:tc>
        <w:tc>
          <w:tcPr>
            <w:tcW w:w="720" w:type="dxa"/>
          </w:tcPr>
          <w:p w14:paraId="46FB9DA4" w14:textId="77777777" w:rsidR="00E029EA" w:rsidRPr="00213323" w:rsidRDefault="00E029EA" w:rsidP="008573DF">
            <w:pPr>
              <w:spacing w:after="80"/>
              <w:jc w:val="center"/>
              <w:rPr>
                <w:rFonts w:cs="Arial"/>
              </w:rPr>
            </w:pPr>
          </w:p>
        </w:tc>
        <w:tc>
          <w:tcPr>
            <w:tcW w:w="720" w:type="dxa"/>
          </w:tcPr>
          <w:p w14:paraId="3DDB83C1" w14:textId="77777777" w:rsidR="00E029EA" w:rsidRPr="00213323" w:rsidRDefault="00E029EA" w:rsidP="008573DF">
            <w:pPr>
              <w:spacing w:after="80"/>
              <w:jc w:val="center"/>
            </w:pPr>
          </w:p>
        </w:tc>
        <w:tc>
          <w:tcPr>
            <w:tcW w:w="878" w:type="dxa"/>
          </w:tcPr>
          <w:p w14:paraId="295A6186" w14:textId="77777777" w:rsidR="00E029EA" w:rsidRPr="00213323" w:rsidRDefault="00E029EA" w:rsidP="008573DF">
            <w:pPr>
              <w:spacing w:after="80"/>
            </w:pPr>
          </w:p>
        </w:tc>
      </w:tr>
      <w:tr w:rsidR="00B82613" w:rsidRPr="00213323" w14:paraId="0D0B3C4B" w14:textId="77777777" w:rsidTr="00003890">
        <w:trPr>
          <w:jc w:val="center"/>
        </w:trPr>
        <w:tc>
          <w:tcPr>
            <w:tcW w:w="3235" w:type="dxa"/>
          </w:tcPr>
          <w:p w14:paraId="693AE7C8" w14:textId="77777777" w:rsidR="00B82613" w:rsidRPr="00213323" w:rsidRDefault="00B82613" w:rsidP="008573DF">
            <w:pPr>
              <w:spacing w:after="80"/>
              <w:rPr>
                <w:rFonts w:cs="Arial"/>
              </w:rPr>
            </w:pPr>
            <w:r>
              <w:rPr>
                <w:rFonts w:cs="Arial"/>
              </w:rPr>
              <w:t>PAM4_Mapping</w:t>
            </w:r>
          </w:p>
        </w:tc>
        <w:tc>
          <w:tcPr>
            <w:tcW w:w="1237" w:type="dxa"/>
          </w:tcPr>
          <w:p w14:paraId="13DAC8BD" w14:textId="77777777" w:rsidR="00B82613" w:rsidRPr="00213323" w:rsidRDefault="00B82613" w:rsidP="008573DF">
            <w:pPr>
              <w:spacing w:after="80"/>
              <w:jc w:val="center"/>
            </w:pPr>
            <w:r w:rsidRPr="00213323">
              <w:t>No</w:t>
            </w:r>
          </w:p>
        </w:tc>
        <w:tc>
          <w:tcPr>
            <w:tcW w:w="1170" w:type="dxa"/>
          </w:tcPr>
          <w:p w14:paraId="4B53AF69" w14:textId="77777777" w:rsidR="00B82613" w:rsidRPr="00213323" w:rsidRDefault="00005812" w:rsidP="008573DF">
            <w:pPr>
              <w:spacing w:after="80"/>
              <w:jc w:val="center"/>
            </w:pPr>
            <w:r>
              <w:t>“</w:t>
            </w:r>
            <w:r w:rsidR="00B82613" w:rsidRPr="00213323">
              <w:t>0</w:t>
            </w:r>
            <w:r w:rsidR="00B82613">
              <w:t>132</w:t>
            </w:r>
            <w:r>
              <w:t>”</w:t>
            </w:r>
          </w:p>
        </w:tc>
        <w:tc>
          <w:tcPr>
            <w:tcW w:w="743" w:type="dxa"/>
          </w:tcPr>
          <w:p w14:paraId="647D2430" w14:textId="77777777" w:rsidR="00B82613" w:rsidRPr="00213323" w:rsidRDefault="00B82613" w:rsidP="008573DF">
            <w:pPr>
              <w:spacing w:after="80"/>
              <w:jc w:val="center"/>
            </w:pPr>
            <w:r w:rsidRPr="00213323">
              <w:t>X</w:t>
            </w:r>
          </w:p>
        </w:tc>
        <w:tc>
          <w:tcPr>
            <w:tcW w:w="540" w:type="dxa"/>
          </w:tcPr>
          <w:p w14:paraId="2FE2257F" w14:textId="77777777" w:rsidR="00B82613" w:rsidRPr="00213323" w:rsidRDefault="00B82613" w:rsidP="008573DF">
            <w:pPr>
              <w:spacing w:after="80"/>
              <w:jc w:val="center"/>
            </w:pPr>
            <w:r>
              <w:t>X</w:t>
            </w:r>
          </w:p>
        </w:tc>
        <w:tc>
          <w:tcPr>
            <w:tcW w:w="720" w:type="dxa"/>
          </w:tcPr>
          <w:p w14:paraId="11C54DBC" w14:textId="77777777" w:rsidR="00B82613" w:rsidRPr="00213323" w:rsidRDefault="00B82613" w:rsidP="008573DF">
            <w:pPr>
              <w:spacing w:after="80"/>
              <w:jc w:val="center"/>
            </w:pPr>
          </w:p>
        </w:tc>
        <w:tc>
          <w:tcPr>
            <w:tcW w:w="720" w:type="dxa"/>
          </w:tcPr>
          <w:p w14:paraId="5943DB8B" w14:textId="77777777" w:rsidR="00B82613" w:rsidRPr="00213323" w:rsidRDefault="00B82613" w:rsidP="008573DF">
            <w:pPr>
              <w:spacing w:after="80"/>
              <w:jc w:val="center"/>
            </w:pPr>
          </w:p>
        </w:tc>
        <w:tc>
          <w:tcPr>
            <w:tcW w:w="878" w:type="dxa"/>
          </w:tcPr>
          <w:p w14:paraId="1B4A50D2" w14:textId="77777777" w:rsidR="00B82613" w:rsidRPr="00213323" w:rsidRDefault="00B82613" w:rsidP="008573DF">
            <w:pPr>
              <w:spacing w:after="80"/>
            </w:pPr>
          </w:p>
        </w:tc>
      </w:tr>
      <w:tr w:rsidR="00B82613" w:rsidRPr="00213323" w14:paraId="0E2D76BB" w14:textId="77777777" w:rsidTr="00003890">
        <w:trPr>
          <w:jc w:val="center"/>
        </w:trPr>
        <w:tc>
          <w:tcPr>
            <w:tcW w:w="3235" w:type="dxa"/>
          </w:tcPr>
          <w:p w14:paraId="0314BEF9" w14:textId="77777777" w:rsidR="00B82613" w:rsidRPr="00213323" w:rsidRDefault="00B82613">
            <w:pPr>
              <w:spacing w:after="80"/>
              <w:rPr>
                <w:rFonts w:cs="Arial"/>
              </w:rPr>
            </w:pPr>
            <w:r>
              <w:rPr>
                <w:rFonts w:cs="Arial"/>
              </w:rPr>
              <w:t>PAM4_UpperThreshold</w:t>
            </w:r>
          </w:p>
        </w:tc>
        <w:tc>
          <w:tcPr>
            <w:tcW w:w="1237" w:type="dxa"/>
          </w:tcPr>
          <w:p w14:paraId="4DEF1300" w14:textId="77777777" w:rsidR="00B82613" w:rsidRPr="00213323" w:rsidRDefault="00B82613" w:rsidP="008573DF">
            <w:pPr>
              <w:spacing w:after="80"/>
              <w:jc w:val="center"/>
              <w:rPr>
                <w:rFonts w:cs="Arial"/>
                <w:b/>
              </w:rPr>
            </w:pPr>
            <w:r w:rsidRPr="00213323">
              <w:t>No</w:t>
            </w:r>
          </w:p>
        </w:tc>
        <w:tc>
          <w:tcPr>
            <w:tcW w:w="1170" w:type="dxa"/>
          </w:tcPr>
          <w:p w14:paraId="67B8B7D9" w14:textId="59EC4446" w:rsidR="00B82613" w:rsidRPr="00213323" w:rsidRDefault="008261B7" w:rsidP="008573DF">
            <w:pPr>
              <w:spacing w:after="80"/>
              <w:jc w:val="center"/>
              <w:rPr>
                <w:rFonts w:cs="Arial"/>
                <w:b/>
              </w:rPr>
            </w:pPr>
            <w:r>
              <w:rPr>
                <w:sz w:val="22"/>
              </w:rPr>
              <w:t>Undefined</w:t>
            </w:r>
          </w:p>
        </w:tc>
        <w:tc>
          <w:tcPr>
            <w:tcW w:w="743" w:type="dxa"/>
          </w:tcPr>
          <w:p w14:paraId="3471F04D" w14:textId="77777777" w:rsidR="00B82613" w:rsidRPr="00213323" w:rsidRDefault="00B82613" w:rsidP="008573DF">
            <w:pPr>
              <w:spacing w:after="80"/>
              <w:jc w:val="center"/>
              <w:rPr>
                <w:rFonts w:cs="Arial"/>
                <w:b/>
              </w:rPr>
            </w:pPr>
            <w:r w:rsidRPr="00213323">
              <w:t>X</w:t>
            </w:r>
          </w:p>
        </w:tc>
        <w:tc>
          <w:tcPr>
            <w:tcW w:w="540" w:type="dxa"/>
          </w:tcPr>
          <w:p w14:paraId="121C861A" w14:textId="77777777" w:rsidR="00B82613" w:rsidRPr="00213323" w:rsidRDefault="00B82613" w:rsidP="008573DF">
            <w:pPr>
              <w:spacing w:after="80"/>
              <w:jc w:val="center"/>
            </w:pPr>
          </w:p>
        </w:tc>
        <w:tc>
          <w:tcPr>
            <w:tcW w:w="720" w:type="dxa"/>
          </w:tcPr>
          <w:p w14:paraId="6B515BE6"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2B3F7932" w14:textId="77777777" w:rsidR="00B82613" w:rsidRPr="00213323" w:rsidRDefault="00B82613" w:rsidP="008573DF">
            <w:pPr>
              <w:spacing w:after="80"/>
              <w:jc w:val="center"/>
            </w:pPr>
            <w:r>
              <w:t>X</w:t>
            </w:r>
            <w:r w:rsidRPr="00213323" w:rsidDel="003D326D">
              <w:t xml:space="preserve"> </w:t>
            </w:r>
          </w:p>
        </w:tc>
        <w:tc>
          <w:tcPr>
            <w:tcW w:w="878" w:type="dxa"/>
          </w:tcPr>
          <w:p w14:paraId="3D1949B5" w14:textId="77777777" w:rsidR="00B82613" w:rsidRPr="00213323" w:rsidRDefault="00B82613" w:rsidP="008573DF">
            <w:pPr>
              <w:spacing w:after="80"/>
            </w:pPr>
            <w:r>
              <w:t>X</w:t>
            </w:r>
          </w:p>
        </w:tc>
      </w:tr>
      <w:tr w:rsidR="00B82613" w:rsidRPr="00213323" w14:paraId="67FE83A9" w14:textId="77777777" w:rsidTr="00003890">
        <w:trPr>
          <w:jc w:val="center"/>
        </w:trPr>
        <w:tc>
          <w:tcPr>
            <w:tcW w:w="3235" w:type="dxa"/>
          </w:tcPr>
          <w:p w14:paraId="01308C79" w14:textId="77777777" w:rsidR="00B82613" w:rsidRPr="00213323" w:rsidRDefault="00B82613" w:rsidP="008573DF">
            <w:pPr>
              <w:spacing w:after="80"/>
              <w:rPr>
                <w:rFonts w:cs="Arial"/>
              </w:rPr>
            </w:pPr>
            <w:r>
              <w:rPr>
                <w:rFonts w:cs="Arial"/>
              </w:rPr>
              <w:t>PAM4_CenterThreshold</w:t>
            </w:r>
          </w:p>
        </w:tc>
        <w:tc>
          <w:tcPr>
            <w:tcW w:w="1237" w:type="dxa"/>
          </w:tcPr>
          <w:p w14:paraId="3E89BBB3" w14:textId="77777777" w:rsidR="00B82613" w:rsidRPr="00213323" w:rsidRDefault="00B82613" w:rsidP="008573DF">
            <w:pPr>
              <w:spacing w:after="80"/>
              <w:jc w:val="center"/>
              <w:rPr>
                <w:rFonts w:cs="Arial"/>
                <w:b/>
              </w:rPr>
            </w:pPr>
            <w:r w:rsidRPr="00213323">
              <w:t>No</w:t>
            </w:r>
          </w:p>
        </w:tc>
        <w:tc>
          <w:tcPr>
            <w:tcW w:w="1170" w:type="dxa"/>
          </w:tcPr>
          <w:p w14:paraId="44F28F48" w14:textId="77777777" w:rsidR="00B82613" w:rsidRPr="00213323" w:rsidRDefault="00B82613" w:rsidP="008573DF">
            <w:pPr>
              <w:spacing w:after="80"/>
              <w:jc w:val="center"/>
              <w:rPr>
                <w:rFonts w:cs="Arial"/>
                <w:b/>
              </w:rPr>
            </w:pPr>
            <w:r w:rsidRPr="00213323">
              <w:t>0</w:t>
            </w:r>
          </w:p>
        </w:tc>
        <w:tc>
          <w:tcPr>
            <w:tcW w:w="743" w:type="dxa"/>
          </w:tcPr>
          <w:p w14:paraId="286F8683" w14:textId="77777777" w:rsidR="00B82613" w:rsidRPr="00213323" w:rsidRDefault="00B82613" w:rsidP="008573DF">
            <w:pPr>
              <w:spacing w:after="80"/>
              <w:jc w:val="center"/>
              <w:rPr>
                <w:rFonts w:cs="Arial"/>
                <w:b/>
              </w:rPr>
            </w:pPr>
            <w:r w:rsidRPr="00213323">
              <w:t>X</w:t>
            </w:r>
          </w:p>
        </w:tc>
        <w:tc>
          <w:tcPr>
            <w:tcW w:w="540" w:type="dxa"/>
          </w:tcPr>
          <w:p w14:paraId="598822C2" w14:textId="77777777" w:rsidR="00B82613" w:rsidRPr="00213323" w:rsidRDefault="00B82613" w:rsidP="008573DF">
            <w:pPr>
              <w:spacing w:after="80"/>
              <w:jc w:val="center"/>
            </w:pPr>
          </w:p>
        </w:tc>
        <w:tc>
          <w:tcPr>
            <w:tcW w:w="720" w:type="dxa"/>
          </w:tcPr>
          <w:p w14:paraId="56AA5E24"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60EA79F8" w14:textId="77777777" w:rsidR="00B82613" w:rsidRPr="00213323" w:rsidRDefault="00B82613" w:rsidP="008573DF">
            <w:pPr>
              <w:spacing w:after="80"/>
              <w:jc w:val="center"/>
            </w:pPr>
            <w:r>
              <w:t>X</w:t>
            </w:r>
            <w:r w:rsidRPr="00213323" w:rsidDel="003D326D">
              <w:t xml:space="preserve"> </w:t>
            </w:r>
          </w:p>
        </w:tc>
        <w:tc>
          <w:tcPr>
            <w:tcW w:w="878" w:type="dxa"/>
          </w:tcPr>
          <w:p w14:paraId="1E5618B4" w14:textId="77777777" w:rsidR="00B82613" w:rsidRPr="00213323" w:rsidRDefault="00B82613" w:rsidP="008573DF">
            <w:pPr>
              <w:spacing w:after="80"/>
            </w:pPr>
            <w:r>
              <w:t>X</w:t>
            </w:r>
          </w:p>
        </w:tc>
      </w:tr>
      <w:tr w:rsidR="00B82613" w:rsidRPr="00213323" w14:paraId="4C2BC6BE" w14:textId="77777777" w:rsidTr="00003890">
        <w:trPr>
          <w:jc w:val="center"/>
        </w:trPr>
        <w:tc>
          <w:tcPr>
            <w:tcW w:w="3235" w:type="dxa"/>
          </w:tcPr>
          <w:p w14:paraId="2A0DD52B" w14:textId="77777777" w:rsidR="00B82613" w:rsidRPr="00213323" w:rsidRDefault="00B82613">
            <w:pPr>
              <w:spacing w:after="80"/>
              <w:rPr>
                <w:rFonts w:cs="Arial"/>
              </w:rPr>
            </w:pPr>
            <w:r>
              <w:rPr>
                <w:rFonts w:cs="Arial"/>
              </w:rPr>
              <w:t>PAM4_LowerThreshold</w:t>
            </w:r>
          </w:p>
        </w:tc>
        <w:tc>
          <w:tcPr>
            <w:tcW w:w="1237" w:type="dxa"/>
          </w:tcPr>
          <w:p w14:paraId="6FB7A63D" w14:textId="77777777" w:rsidR="00B82613" w:rsidRPr="00213323" w:rsidRDefault="00B82613" w:rsidP="008573DF">
            <w:pPr>
              <w:spacing w:after="80"/>
              <w:jc w:val="center"/>
            </w:pPr>
            <w:r w:rsidRPr="00213323">
              <w:t>No</w:t>
            </w:r>
          </w:p>
        </w:tc>
        <w:tc>
          <w:tcPr>
            <w:tcW w:w="1170" w:type="dxa"/>
          </w:tcPr>
          <w:p w14:paraId="73716745" w14:textId="32C5F2F9" w:rsidR="00B82613" w:rsidRPr="00213323" w:rsidRDefault="008261B7" w:rsidP="008573DF">
            <w:pPr>
              <w:spacing w:after="80"/>
              <w:jc w:val="center"/>
            </w:pPr>
            <w:r>
              <w:rPr>
                <w:sz w:val="22"/>
              </w:rPr>
              <w:t>Undefined</w:t>
            </w:r>
          </w:p>
        </w:tc>
        <w:tc>
          <w:tcPr>
            <w:tcW w:w="743" w:type="dxa"/>
          </w:tcPr>
          <w:p w14:paraId="6093BEAC" w14:textId="77777777" w:rsidR="00B82613" w:rsidRPr="00213323" w:rsidRDefault="00B82613" w:rsidP="008573DF">
            <w:pPr>
              <w:spacing w:after="80"/>
              <w:jc w:val="center"/>
            </w:pPr>
            <w:r w:rsidRPr="00213323">
              <w:t>X</w:t>
            </w:r>
          </w:p>
        </w:tc>
        <w:tc>
          <w:tcPr>
            <w:tcW w:w="540" w:type="dxa"/>
          </w:tcPr>
          <w:p w14:paraId="1F06A906" w14:textId="77777777" w:rsidR="00B82613" w:rsidRPr="00213323" w:rsidRDefault="00B82613" w:rsidP="008573DF">
            <w:pPr>
              <w:spacing w:after="80"/>
              <w:jc w:val="center"/>
            </w:pPr>
          </w:p>
        </w:tc>
        <w:tc>
          <w:tcPr>
            <w:tcW w:w="720" w:type="dxa"/>
          </w:tcPr>
          <w:p w14:paraId="5D8F0B2B" w14:textId="77777777" w:rsidR="00B82613" w:rsidRPr="00213323" w:rsidRDefault="00B82613" w:rsidP="008573DF">
            <w:pPr>
              <w:spacing w:after="80"/>
              <w:jc w:val="center"/>
            </w:pPr>
            <w:r>
              <w:t>X</w:t>
            </w:r>
            <w:r w:rsidRPr="00213323" w:rsidDel="003D326D">
              <w:t xml:space="preserve"> </w:t>
            </w:r>
          </w:p>
        </w:tc>
        <w:tc>
          <w:tcPr>
            <w:tcW w:w="720" w:type="dxa"/>
          </w:tcPr>
          <w:p w14:paraId="53AC4F1B" w14:textId="77777777" w:rsidR="00B82613" w:rsidRPr="00213323" w:rsidRDefault="00B82613" w:rsidP="008573DF">
            <w:pPr>
              <w:spacing w:after="80"/>
              <w:jc w:val="center"/>
            </w:pPr>
            <w:r>
              <w:t>X</w:t>
            </w:r>
            <w:r w:rsidRPr="00213323" w:rsidDel="003D326D">
              <w:t xml:space="preserve"> </w:t>
            </w:r>
          </w:p>
        </w:tc>
        <w:tc>
          <w:tcPr>
            <w:tcW w:w="878" w:type="dxa"/>
          </w:tcPr>
          <w:p w14:paraId="14639A86" w14:textId="77777777" w:rsidR="00B82613" w:rsidRPr="00213323" w:rsidRDefault="00B82613" w:rsidP="008573DF">
            <w:pPr>
              <w:spacing w:after="80"/>
            </w:pPr>
            <w:r>
              <w:t>X</w:t>
            </w:r>
          </w:p>
        </w:tc>
      </w:tr>
      <w:tr w:rsidR="00B82613" w:rsidRPr="00213323" w14:paraId="6A99E150" w14:textId="77777777" w:rsidTr="00003890">
        <w:trPr>
          <w:jc w:val="center"/>
        </w:trPr>
        <w:tc>
          <w:tcPr>
            <w:tcW w:w="3235" w:type="dxa"/>
          </w:tcPr>
          <w:p w14:paraId="46744C7A" w14:textId="77777777" w:rsidR="00B82613" w:rsidRPr="00213323" w:rsidRDefault="00B82613" w:rsidP="008573DF">
            <w:pPr>
              <w:spacing w:after="80"/>
              <w:rPr>
                <w:rFonts w:cs="Arial"/>
              </w:rPr>
            </w:pPr>
            <w:r>
              <w:rPr>
                <w:rFonts w:cs="Arial"/>
              </w:rPr>
              <w:t>PAM4_UpperEyeOffset</w:t>
            </w:r>
          </w:p>
        </w:tc>
        <w:tc>
          <w:tcPr>
            <w:tcW w:w="1237" w:type="dxa"/>
          </w:tcPr>
          <w:p w14:paraId="76A6BBE9" w14:textId="77777777" w:rsidR="00B82613" w:rsidRPr="00213323" w:rsidRDefault="00B82613" w:rsidP="008573DF">
            <w:pPr>
              <w:spacing w:after="80"/>
              <w:jc w:val="center"/>
            </w:pPr>
            <w:r w:rsidRPr="00213323">
              <w:t>No</w:t>
            </w:r>
          </w:p>
        </w:tc>
        <w:tc>
          <w:tcPr>
            <w:tcW w:w="1170" w:type="dxa"/>
          </w:tcPr>
          <w:p w14:paraId="7583C071" w14:textId="77777777" w:rsidR="00B82613" w:rsidRPr="00213323" w:rsidRDefault="00B82613" w:rsidP="008573DF">
            <w:pPr>
              <w:spacing w:after="80"/>
              <w:jc w:val="center"/>
            </w:pPr>
            <w:r w:rsidRPr="00213323">
              <w:t>0</w:t>
            </w:r>
          </w:p>
        </w:tc>
        <w:tc>
          <w:tcPr>
            <w:tcW w:w="743" w:type="dxa"/>
          </w:tcPr>
          <w:p w14:paraId="5A7AB758" w14:textId="77777777" w:rsidR="00B82613" w:rsidRPr="00213323" w:rsidRDefault="00B82613" w:rsidP="008573DF">
            <w:pPr>
              <w:spacing w:after="80"/>
              <w:jc w:val="center"/>
            </w:pPr>
            <w:r w:rsidRPr="00213323">
              <w:t>X</w:t>
            </w:r>
          </w:p>
        </w:tc>
        <w:tc>
          <w:tcPr>
            <w:tcW w:w="540" w:type="dxa"/>
          </w:tcPr>
          <w:p w14:paraId="30D89465" w14:textId="77777777" w:rsidR="00B82613" w:rsidRPr="00213323" w:rsidRDefault="00B82613" w:rsidP="008573DF">
            <w:pPr>
              <w:spacing w:after="80"/>
              <w:jc w:val="center"/>
            </w:pPr>
          </w:p>
        </w:tc>
        <w:tc>
          <w:tcPr>
            <w:tcW w:w="720" w:type="dxa"/>
          </w:tcPr>
          <w:p w14:paraId="7FC1AFF8" w14:textId="77777777" w:rsidR="00B82613" w:rsidRPr="00213323" w:rsidRDefault="00B82613" w:rsidP="008573DF">
            <w:pPr>
              <w:spacing w:after="80"/>
              <w:jc w:val="center"/>
            </w:pPr>
            <w:r>
              <w:t>X</w:t>
            </w:r>
            <w:r w:rsidRPr="00213323" w:rsidDel="003D326D">
              <w:t xml:space="preserve"> </w:t>
            </w:r>
          </w:p>
        </w:tc>
        <w:tc>
          <w:tcPr>
            <w:tcW w:w="720" w:type="dxa"/>
          </w:tcPr>
          <w:p w14:paraId="4488AFA9" w14:textId="77777777" w:rsidR="00B82613" w:rsidRPr="00213323" w:rsidRDefault="00B82613" w:rsidP="008573DF">
            <w:pPr>
              <w:spacing w:after="80"/>
              <w:jc w:val="center"/>
            </w:pPr>
            <w:r>
              <w:t>X</w:t>
            </w:r>
            <w:r w:rsidRPr="00213323" w:rsidDel="003D326D">
              <w:t xml:space="preserve"> </w:t>
            </w:r>
          </w:p>
        </w:tc>
        <w:tc>
          <w:tcPr>
            <w:tcW w:w="878" w:type="dxa"/>
          </w:tcPr>
          <w:p w14:paraId="4AC7B5E5" w14:textId="77777777" w:rsidR="00B82613" w:rsidRPr="00213323" w:rsidRDefault="00B82613" w:rsidP="008573DF">
            <w:pPr>
              <w:spacing w:after="80"/>
            </w:pPr>
            <w:r>
              <w:t>X</w:t>
            </w:r>
          </w:p>
        </w:tc>
      </w:tr>
      <w:tr w:rsidR="00B82613" w:rsidRPr="00213323" w14:paraId="09FC1C9A" w14:textId="77777777" w:rsidTr="00003890">
        <w:trPr>
          <w:jc w:val="center"/>
        </w:trPr>
        <w:tc>
          <w:tcPr>
            <w:tcW w:w="3235" w:type="dxa"/>
          </w:tcPr>
          <w:p w14:paraId="2C65B313" w14:textId="77777777" w:rsidR="00B82613" w:rsidRPr="00213323" w:rsidRDefault="00B82613">
            <w:pPr>
              <w:spacing w:after="80"/>
              <w:rPr>
                <w:rFonts w:cs="Arial"/>
              </w:rPr>
            </w:pPr>
            <w:r>
              <w:rPr>
                <w:rFonts w:cs="Arial"/>
              </w:rPr>
              <w:t>PAM4_CenterEyeOffset</w:t>
            </w:r>
          </w:p>
        </w:tc>
        <w:tc>
          <w:tcPr>
            <w:tcW w:w="1237" w:type="dxa"/>
          </w:tcPr>
          <w:p w14:paraId="5493A0CA" w14:textId="77777777" w:rsidR="00B82613" w:rsidRPr="00213323" w:rsidRDefault="00B82613" w:rsidP="008573DF">
            <w:pPr>
              <w:spacing w:after="80"/>
              <w:jc w:val="center"/>
            </w:pPr>
            <w:r w:rsidRPr="00213323">
              <w:t>No</w:t>
            </w:r>
          </w:p>
        </w:tc>
        <w:tc>
          <w:tcPr>
            <w:tcW w:w="1170" w:type="dxa"/>
          </w:tcPr>
          <w:p w14:paraId="3E8C4AC3" w14:textId="77777777" w:rsidR="00B82613" w:rsidRPr="00213323" w:rsidRDefault="00B82613" w:rsidP="008573DF">
            <w:pPr>
              <w:spacing w:after="80"/>
              <w:jc w:val="center"/>
            </w:pPr>
            <w:r w:rsidRPr="00213323">
              <w:t>0</w:t>
            </w:r>
          </w:p>
        </w:tc>
        <w:tc>
          <w:tcPr>
            <w:tcW w:w="743" w:type="dxa"/>
          </w:tcPr>
          <w:p w14:paraId="271CEB77" w14:textId="77777777" w:rsidR="00B82613" w:rsidRPr="00213323" w:rsidRDefault="00B82613" w:rsidP="008573DF">
            <w:pPr>
              <w:spacing w:after="80"/>
              <w:jc w:val="center"/>
            </w:pPr>
            <w:r w:rsidRPr="00213323">
              <w:t>X</w:t>
            </w:r>
          </w:p>
        </w:tc>
        <w:tc>
          <w:tcPr>
            <w:tcW w:w="540" w:type="dxa"/>
          </w:tcPr>
          <w:p w14:paraId="1B81F8CB" w14:textId="77777777" w:rsidR="00B82613" w:rsidRPr="00213323" w:rsidRDefault="00B82613" w:rsidP="008573DF">
            <w:pPr>
              <w:spacing w:after="80"/>
              <w:jc w:val="center"/>
            </w:pPr>
          </w:p>
        </w:tc>
        <w:tc>
          <w:tcPr>
            <w:tcW w:w="720" w:type="dxa"/>
          </w:tcPr>
          <w:p w14:paraId="64323EF0" w14:textId="77777777" w:rsidR="00B82613" w:rsidRPr="00213323" w:rsidRDefault="00B82613" w:rsidP="008573DF">
            <w:pPr>
              <w:spacing w:after="80"/>
              <w:jc w:val="center"/>
            </w:pPr>
            <w:r>
              <w:t>X</w:t>
            </w:r>
            <w:r w:rsidRPr="00213323" w:rsidDel="003D326D">
              <w:t xml:space="preserve"> </w:t>
            </w:r>
          </w:p>
        </w:tc>
        <w:tc>
          <w:tcPr>
            <w:tcW w:w="720" w:type="dxa"/>
          </w:tcPr>
          <w:p w14:paraId="76A56A0E" w14:textId="77777777" w:rsidR="00B82613" w:rsidRPr="00213323" w:rsidRDefault="00B82613" w:rsidP="008573DF">
            <w:pPr>
              <w:spacing w:after="80"/>
              <w:jc w:val="center"/>
            </w:pPr>
            <w:r>
              <w:t>X</w:t>
            </w:r>
            <w:r w:rsidRPr="00213323" w:rsidDel="003D326D">
              <w:t xml:space="preserve"> </w:t>
            </w:r>
          </w:p>
        </w:tc>
        <w:tc>
          <w:tcPr>
            <w:tcW w:w="878" w:type="dxa"/>
          </w:tcPr>
          <w:p w14:paraId="42E2985E" w14:textId="77777777" w:rsidR="00B82613" w:rsidRPr="00213323" w:rsidRDefault="00B82613" w:rsidP="008573DF">
            <w:pPr>
              <w:spacing w:after="80"/>
            </w:pPr>
            <w:r>
              <w:t>X</w:t>
            </w:r>
          </w:p>
        </w:tc>
      </w:tr>
      <w:tr w:rsidR="00B82613" w:rsidRPr="00213323" w14:paraId="448AA788" w14:textId="77777777" w:rsidTr="00003890">
        <w:trPr>
          <w:jc w:val="center"/>
        </w:trPr>
        <w:tc>
          <w:tcPr>
            <w:tcW w:w="3235" w:type="dxa"/>
          </w:tcPr>
          <w:p w14:paraId="27E1FA3E" w14:textId="77777777" w:rsidR="00B82613" w:rsidRPr="00213323" w:rsidRDefault="00B82613">
            <w:pPr>
              <w:spacing w:after="80"/>
              <w:rPr>
                <w:rFonts w:cs="Arial"/>
              </w:rPr>
            </w:pPr>
            <w:r>
              <w:rPr>
                <w:rFonts w:cs="Arial"/>
              </w:rPr>
              <w:t>PAM4_LowerEyeOffset</w:t>
            </w:r>
          </w:p>
        </w:tc>
        <w:tc>
          <w:tcPr>
            <w:tcW w:w="1237" w:type="dxa"/>
          </w:tcPr>
          <w:p w14:paraId="2349DC24" w14:textId="77777777" w:rsidR="00B82613" w:rsidRPr="00213323" w:rsidRDefault="00B82613" w:rsidP="008573DF">
            <w:pPr>
              <w:spacing w:after="80"/>
              <w:jc w:val="center"/>
            </w:pPr>
            <w:r w:rsidRPr="00213323">
              <w:t>No</w:t>
            </w:r>
          </w:p>
        </w:tc>
        <w:tc>
          <w:tcPr>
            <w:tcW w:w="1170" w:type="dxa"/>
          </w:tcPr>
          <w:p w14:paraId="638F0CB8" w14:textId="77777777" w:rsidR="00B82613" w:rsidRPr="00213323" w:rsidRDefault="00B82613" w:rsidP="008573DF">
            <w:pPr>
              <w:spacing w:after="80"/>
              <w:jc w:val="center"/>
            </w:pPr>
            <w:r w:rsidRPr="00213323">
              <w:t>0</w:t>
            </w:r>
          </w:p>
        </w:tc>
        <w:tc>
          <w:tcPr>
            <w:tcW w:w="743" w:type="dxa"/>
          </w:tcPr>
          <w:p w14:paraId="01E7DF2A" w14:textId="77777777" w:rsidR="00B82613" w:rsidRPr="00213323" w:rsidRDefault="00B82613" w:rsidP="008573DF">
            <w:pPr>
              <w:spacing w:after="80"/>
              <w:jc w:val="center"/>
            </w:pPr>
            <w:r w:rsidRPr="00213323">
              <w:t>X</w:t>
            </w:r>
          </w:p>
        </w:tc>
        <w:tc>
          <w:tcPr>
            <w:tcW w:w="540" w:type="dxa"/>
          </w:tcPr>
          <w:p w14:paraId="37690C73" w14:textId="77777777" w:rsidR="00B82613" w:rsidRPr="00213323" w:rsidRDefault="00B82613" w:rsidP="008573DF">
            <w:pPr>
              <w:spacing w:after="80"/>
              <w:jc w:val="center"/>
            </w:pPr>
          </w:p>
        </w:tc>
        <w:tc>
          <w:tcPr>
            <w:tcW w:w="720" w:type="dxa"/>
          </w:tcPr>
          <w:p w14:paraId="540F687A" w14:textId="77777777" w:rsidR="00B82613" w:rsidRPr="00213323" w:rsidRDefault="00B82613" w:rsidP="008573DF">
            <w:pPr>
              <w:spacing w:after="80"/>
              <w:jc w:val="center"/>
            </w:pPr>
            <w:r>
              <w:t>X</w:t>
            </w:r>
            <w:r w:rsidRPr="00213323" w:rsidDel="003D326D">
              <w:t xml:space="preserve"> </w:t>
            </w:r>
          </w:p>
        </w:tc>
        <w:tc>
          <w:tcPr>
            <w:tcW w:w="720" w:type="dxa"/>
          </w:tcPr>
          <w:p w14:paraId="6E27F2D9" w14:textId="77777777" w:rsidR="00B82613" w:rsidRPr="00213323" w:rsidRDefault="00B82613" w:rsidP="008573DF">
            <w:pPr>
              <w:spacing w:after="80"/>
              <w:jc w:val="center"/>
            </w:pPr>
            <w:r>
              <w:t>X</w:t>
            </w:r>
            <w:r w:rsidRPr="00213323" w:rsidDel="003D326D">
              <w:t xml:space="preserve"> </w:t>
            </w:r>
          </w:p>
        </w:tc>
        <w:tc>
          <w:tcPr>
            <w:tcW w:w="878" w:type="dxa"/>
          </w:tcPr>
          <w:p w14:paraId="0D9C6991" w14:textId="77777777" w:rsidR="00B82613" w:rsidRPr="00213323" w:rsidRDefault="00B82613" w:rsidP="008573DF">
            <w:pPr>
              <w:spacing w:after="80"/>
            </w:pPr>
            <w:r>
              <w:t>X</w:t>
            </w:r>
          </w:p>
        </w:tc>
      </w:tr>
      <w:tr w:rsidR="00607771" w:rsidRPr="00213323" w14:paraId="3D28EE79" w14:textId="77777777" w:rsidTr="002717F8">
        <w:trPr>
          <w:jc w:val="center"/>
        </w:trPr>
        <w:tc>
          <w:tcPr>
            <w:tcW w:w="9243" w:type="dxa"/>
            <w:gridSpan w:val="8"/>
          </w:tcPr>
          <w:p w14:paraId="49EC5412" w14:textId="77777777" w:rsidR="00607771" w:rsidRDefault="00607771" w:rsidP="008573DF">
            <w:pPr>
              <w:spacing w:after="80"/>
            </w:pPr>
            <w:r>
              <w:t>Notes:</w:t>
            </w:r>
          </w:p>
          <w:p w14:paraId="342D4270" w14:textId="77777777" w:rsidR="00607771" w:rsidRDefault="00607771" w:rsidP="00607771">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29E479FF" w14:textId="7E8E2EAC" w:rsidR="00607771" w:rsidRDefault="00607771" w:rsidP="00003890">
            <w:pPr>
              <w:pStyle w:val="ListParagraph"/>
              <w:numPr>
                <w:ilvl w:val="0"/>
                <w:numId w:val="49"/>
              </w:numPr>
              <w:contextualSpacing w:val="0"/>
            </w:pPr>
            <w:r>
              <w:rPr>
                <w:lang w:eastAsia="en-US"/>
              </w:rPr>
              <w:t>“Default” in this context means “behavior if Reserved Parameter is absent”</w:t>
            </w:r>
          </w:p>
        </w:tc>
      </w:tr>
    </w:tbl>
    <w:p w14:paraId="423A4112" w14:textId="10816796" w:rsidR="00E029EA" w:rsidRPr="00213323" w:rsidRDefault="00607771" w:rsidP="00E029EA">
      <w:pPr>
        <w:pStyle w:val="Exampletext"/>
        <w:spacing w:after="80"/>
        <w:rPr>
          <w:rFonts w:ascii="Times New Roman" w:hAnsi="Times New Roman" w:cs="Times New Roman"/>
          <w:sz w:val="24"/>
          <w:szCs w:val="24"/>
        </w:rPr>
      </w:pPr>
      <w:r w:rsidRPr="00213323" w:rsidDel="00607771">
        <w:rPr>
          <w:lang w:eastAsia="en-US"/>
        </w:rPr>
        <w:t xml:space="preserve"> </w:t>
      </w:r>
    </w:p>
    <w:p w14:paraId="4FDF1AB1" w14:textId="3A017AE9" w:rsidR="00E029EA" w:rsidRPr="00213323" w:rsidRDefault="00E029EA" w:rsidP="00E029EA">
      <w:pPr>
        <w:pStyle w:val="TableCaption"/>
        <w:spacing w:after="80"/>
      </w:pPr>
      <w:bookmarkStart w:id="6428" w:name="_Toc529714055"/>
      <w:bookmarkStart w:id="6429" w:name="_Toc532101660"/>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6428"/>
      <w:bookmarkEnd w:id="6429"/>
    </w:p>
    <w:tbl>
      <w:tblPr>
        <w:tblStyle w:val="TableGrid"/>
        <w:tblW w:w="0" w:type="auto"/>
        <w:jc w:val="center"/>
        <w:tblLook w:val="04A0" w:firstRow="1" w:lastRow="0" w:firstColumn="1" w:lastColumn="0" w:noHBand="0" w:noVBand="1"/>
      </w:tblPr>
      <w:tblGrid>
        <w:gridCol w:w="2896"/>
        <w:gridCol w:w="1239"/>
        <w:gridCol w:w="1359"/>
        <w:gridCol w:w="1267"/>
        <w:gridCol w:w="1267"/>
        <w:gridCol w:w="1147"/>
      </w:tblGrid>
      <w:tr w:rsidR="00E029EA" w:rsidRPr="00213323" w14:paraId="5E626AC0" w14:textId="77777777" w:rsidTr="00003890">
        <w:trPr>
          <w:tblHeader/>
          <w:jc w:val="center"/>
        </w:trPr>
        <w:tc>
          <w:tcPr>
            <w:tcW w:w="2896" w:type="dxa"/>
            <w:vMerge w:val="restart"/>
            <w:vAlign w:val="center"/>
          </w:tcPr>
          <w:p w14:paraId="3D0FD942" w14:textId="77777777" w:rsidR="00E029EA" w:rsidRPr="00213323" w:rsidRDefault="00E029EA" w:rsidP="008573DF">
            <w:pPr>
              <w:spacing w:after="80"/>
              <w:jc w:val="center"/>
              <w:rPr>
                <w:b/>
              </w:rPr>
            </w:pPr>
            <w:r w:rsidRPr="00213323">
              <w:rPr>
                <w:b/>
              </w:rPr>
              <w:t>Reserved Parameter</w:t>
            </w:r>
          </w:p>
        </w:tc>
        <w:tc>
          <w:tcPr>
            <w:tcW w:w="6279" w:type="dxa"/>
            <w:gridSpan w:val="5"/>
          </w:tcPr>
          <w:p w14:paraId="240E9477" w14:textId="77777777" w:rsidR="00E029EA" w:rsidRPr="00213323" w:rsidRDefault="00E029EA">
            <w:pPr>
              <w:spacing w:after="80"/>
              <w:jc w:val="center"/>
              <w:rPr>
                <w:b/>
              </w:rPr>
            </w:pPr>
            <w:r w:rsidRPr="00213323">
              <w:rPr>
                <w:b/>
              </w:rPr>
              <w:t>Data Type</w:t>
            </w:r>
          </w:p>
        </w:tc>
      </w:tr>
      <w:tr w:rsidR="00E029EA" w:rsidRPr="00213323" w14:paraId="4D3D849F" w14:textId="77777777" w:rsidTr="00003890">
        <w:trPr>
          <w:jc w:val="center"/>
        </w:trPr>
        <w:tc>
          <w:tcPr>
            <w:tcW w:w="2896" w:type="dxa"/>
            <w:vMerge/>
          </w:tcPr>
          <w:p w14:paraId="00A63992" w14:textId="77777777" w:rsidR="00E029EA" w:rsidRPr="00213323" w:rsidRDefault="00E029EA" w:rsidP="008573DF">
            <w:pPr>
              <w:spacing w:after="80"/>
              <w:jc w:val="center"/>
              <w:rPr>
                <w:b/>
              </w:rPr>
            </w:pPr>
          </w:p>
        </w:tc>
        <w:tc>
          <w:tcPr>
            <w:tcW w:w="1239" w:type="dxa"/>
          </w:tcPr>
          <w:p w14:paraId="03FB4626" w14:textId="77777777" w:rsidR="00E029EA" w:rsidRPr="00213323" w:rsidRDefault="00E029EA" w:rsidP="008573DF">
            <w:pPr>
              <w:spacing w:after="80"/>
              <w:jc w:val="center"/>
              <w:rPr>
                <w:rFonts w:cs="Arial"/>
                <w:b/>
              </w:rPr>
            </w:pPr>
            <w:r w:rsidRPr="00213323">
              <w:rPr>
                <w:b/>
              </w:rPr>
              <w:t>Float</w:t>
            </w:r>
          </w:p>
        </w:tc>
        <w:tc>
          <w:tcPr>
            <w:tcW w:w="1359" w:type="dxa"/>
          </w:tcPr>
          <w:p w14:paraId="59BEC472" w14:textId="77777777" w:rsidR="00E029EA" w:rsidRPr="00213323" w:rsidRDefault="00E029EA" w:rsidP="008573DF">
            <w:pPr>
              <w:spacing w:after="80"/>
              <w:jc w:val="center"/>
              <w:rPr>
                <w:rFonts w:cs="Arial"/>
                <w:b/>
              </w:rPr>
            </w:pPr>
            <w:r w:rsidRPr="00213323">
              <w:rPr>
                <w:b/>
              </w:rPr>
              <w:t>UI</w:t>
            </w:r>
          </w:p>
        </w:tc>
        <w:tc>
          <w:tcPr>
            <w:tcW w:w="1267" w:type="dxa"/>
          </w:tcPr>
          <w:p w14:paraId="068327EF" w14:textId="77777777" w:rsidR="00E029EA" w:rsidRPr="00213323" w:rsidRDefault="00E029EA" w:rsidP="008573DF">
            <w:pPr>
              <w:spacing w:after="80"/>
              <w:jc w:val="center"/>
              <w:rPr>
                <w:b/>
              </w:rPr>
            </w:pPr>
            <w:r w:rsidRPr="00213323">
              <w:rPr>
                <w:b/>
              </w:rPr>
              <w:t>Integer</w:t>
            </w:r>
          </w:p>
        </w:tc>
        <w:tc>
          <w:tcPr>
            <w:tcW w:w="1267" w:type="dxa"/>
          </w:tcPr>
          <w:p w14:paraId="709FC03B" w14:textId="77777777" w:rsidR="00E029EA" w:rsidRPr="00213323" w:rsidRDefault="00E029EA" w:rsidP="008573DF">
            <w:pPr>
              <w:spacing w:after="80"/>
              <w:jc w:val="center"/>
              <w:rPr>
                <w:b/>
              </w:rPr>
            </w:pPr>
            <w:r w:rsidRPr="00213323">
              <w:rPr>
                <w:b/>
              </w:rPr>
              <w:t>String</w:t>
            </w:r>
          </w:p>
        </w:tc>
        <w:tc>
          <w:tcPr>
            <w:tcW w:w="1147" w:type="dxa"/>
          </w:tcPr>
          <w:p w14:paraId="3B9E916B" w14:textId="77777777" w:rsidR="00E029EA" w:rsidRPr="00213323" w:rsidRDefault="00E029EA" w:rsidP="008573DF">
            <w:pPr>
              <w:spacing w:after="80"/>
              <w:jc w:val="center"/>
              <w:rPr>
                <w:b/>
              </w:rPr>
            </w:pPr>
            <w:r w:rsidRPr="00213323">
              <w:rPr>
                <w:b/>
              </w:rPr>
              <w:t>Boolean</w:t>
            </w:r>
          </w:p>
        </w:tc>
      </w:tr>
      <w:tr w:rsidR="000A124C" w:rsidRPr="00213323" w14:paraId="4B463438" w14:textId="77777777" w:rsidTr="00003890">
        <w:trPr>
          <w:jc w:val="center"/>
        </w:trPr>
        <w:tc>
          <w:tcPr>
            <w:tcW w:w="2896" w:type="dxa"/>
          </w:tcPr>
          <w:p w14:paraId="4C159DEE" w14:textId="77777777" w:rsidR="000A124C" w:rsidRPr="00213323" w:rsidRDefault="000A124C" w:rsidP="008573DF">
            <w:pPr>
              <w:spacing w:after="80"/>
              <w:rPr>
                <w:rFonts w:cs="Arial"/>
                <w:b/>
              </w:rPr>
            </w:pPr>
            <w:r>
              <w:rPr>
                <w:rFonts w:cs="Arial"/>
              </w:rPr>
              <w:t>Modulation</w:t>
            </w:r>
          </w:p>
        </w:tc>
        <w:tc>
          <w:tcPr>
            <w:tcW w:w="1239" w:type="dxa"/>
          </w:tcPr>
          <w:p w14:paraId="745888F4" w14:textId="77777777" w:rsidR="000A124C" w:rsidRPr="00213323" w:rsidRDefault="000A124C" w:rsidP="008573DF">
            <w:pPr>
              <w:spacing w:after="80"/>
              <w:jc w:val="center"/>
              <w:rPr>
                <w:rFonts w:cs="Arial"/>
                <w:b/>
              </w:rPr>
            </w:pPr>
          </w:p>
        </w:tc>
        <w:tc>
          <w:tcPr>
            <w:tcW w:w="1359" w:type="dxa"/>
          </w:tcPr>
          <w:p w14:paraId="038ADC26" w14:textId="77777777" w:rsidR="000A124C" w:rsidRPr="00213323" w:rsidRDefault="000A124C" w:rsidP="008573DF">
            <w:pPr>
              <w:spacing w:after="80"/>
              <w:jc w:val="center"/>
              <w:rPr>
                <w:rFonts w:cs="Arial"/>
                <w:b/>
              </w:rPr>
            </w:pPr>
          </w:p>
        </w:tc>
        <w:tc>
          <w:tcPr>
            <w:tcW w:w="1267" w:type="dxa"/>
          </w:tcPr>
          <w:p w14:paraId="012C59AD" w14:textId="77777777" w:rsidR="000A124C" w:rsidRPr="00213323" w:rsidRDefault="000A124C" w:rsidP="008573DF">
            <w:pPr>
              <w:spacing w:after="80"/>
              <w:jc w:val="center"/>
            </w:pPr>
          </w:p>
        </w:tc>
        <w:tc>
          <w:tcPr>
            <w:tcW w:w="1267" w:type="dxa"/>
          </w:tcPr>
          <w:p w14:paraId="1D78FA59" w14:textId="77777777" w:rsidR="000A124C" w:rsidRPr="00213323" w:rsidRDefault="00292049" w:rsidP="008573DF">
            <w:pPr>
              <w:spacing w:after="80"/>
              <w:jc w:val="center"/>
            </w:pPr>
            <w:r w:rsidRPr="00213323">
              <w:t>X</w:t>
            </w:r>
          </w:p>
        </w:tc>
        <w:tc>
          <w:tcPr>
            <w:tcW w:w="1147" w:type="dxa"/>
          </w:tcPr>
          <w:p w14:paraId="4528DA29" w14:textId="77777777" w:rsidR="000A124C" w:rsidRPr="00213323" w:rsidRDefault="000A124C" w:rsidP="008573DF">
            <w:pPr>
              <w:spacing w:after="80"/>
            </w:pPr>
          </w:p>
        </w:tc>
      </w:tr>
      <w:tr w:rsidR="000A124C" w:rsidRPr="00213323" w14:paraId="4E8AB9AD" w14:textId="77777777" w:rsidTr="00003890">
        <w:trPr>
          <w:jc w:val="center"/>
        </w:trPr>
        <w:tc>
          <w:tcPr>
            <w:tcW w:w="2896" w:type="dxa"/>
          </w:tcPr>
          <w:p w14:paraId="5F4E17EA" w14:textId="77777777" w:rsidR="000A124C" w:rsidRPr="00213323" w:rsidDel="009D4586" w:rsidRDefault="000A124C" w:rsidP="008573DF">
            <w:pPr>
              <w:spacing w:after="80"/>
            </w:pPr>
            <w:r>
              <w:rPr>
                <w:rFonts w:cs="Arial"/>
              </w:rPr>
              <w:t>PAM4_Mapping</w:t>
            </w:r>
          </w:p>
        </w:tc>
        <w:tc>
          <w:tcPr>
            <w:tcW w:w="1239" w:type="dxa"/>
          </w:tcPr>
          <w:p w14:paraId="51F86877" w14:textId="77777777" w:rsidR="000A124C" w:rsidRPr="00213323" w:rsidRDefault="000A124C" w:rsidP="008573DF">
            <w:pPr>
              <w:spacing w:after="80"/>
              <w:jc w:val="center"/>
            </w:pPr>
          </w:p>
        </w:tc>
        <w:tc>
          <w:tcPr>
            <w:tcW w:w="1359" w:type="dxa"/>
          </w:tcPr>
          <w:p w14:paraId="41CC6BC1" w14:textId="77777777" w:rsidR="000A124C" w:rsidRPr="00213323" w:rsidRDefault="000A124C" w:rsidP="008573DF">
            <w:pPr>
              <w:spacing w:after="80"/>
              <w:jc w:val="center"/>
            </w:pPr>
          </w:p>
        </w:tc>
        <w:tc>
          <w:tcPr>
            <w:tcW w:w="1267" w:type="dxa"/>
          </w:tcPr>
          <w:p w14:paraId="5A4EB2BD" w14:textId="77777777" w:rsidR="000A124C" w:rsidRPr="00213323" w:rsidRDefault="000A124C" w:rsidP="008573DF">
            <w:pPr>
              <w:spacing w:after="80"/>
              <w:jc w:val="center"/>
            </w:pPr>
          </w:p>
        </w:tc>
        <w:tc>
          <w:tcPr>
            <w:tcW w:w="1267" w:type="dxa"/>
          </w:tcPr>
          <w:p w14:paraId="182BDE85" w14:textId="77777777" w:rsidR="000A124C" w:rsidRPr="00213323" w:rsidRDefault="00292049" w:rsidP="008573DF">
            <w:pPr>
              <w:spacing w:after="80"/>
              <w:jc w:val="center"/>
            </w:pPr>
            <w:r w:rsidRPr="00213323">
              <w:t>X</w:t>
            </w:r>
          </w:p>
        </w:tc>
        <w:tc>
          <w:tcPr>
            <w:tcW w:w="1147" w:type="dxa"/>
          </w:tcPr>
          <w:p w14:paraId="66045055" w14:textId="77777777" w:rsidR="000A124C" w:rsidRPr="00213323" w:rsidRDefault="000A124C" w:rsidP="008573DF">
            <w:pPr>
              <w:spacing w:after="80"/>
            </w:pPr>
          </w:p>
        </w:tc>
      </w:tr>
      <w:tr w:rsidR="000A124C" w:rsidRPr="00213323" w14:paraId="17408833" w14:textId="77777777" w:rsidTr="00003890">
        <w:trPr>
          <w:jc w:val="center"/>
        </w:trPr>
        <w:tc>
          <w:tcPr>
            <w:tcW w:w="2896" w:type="dxa"/>
          </w:tcPr>
          <w:p w14:paraId="3B01F1CC" w14:textId="77777777" w:rsidR="000A124C" w:rsidRPr="00213323" w:rsidRDefault="000A124C" w:rsidP="008573DF">
            <w:pPr>
              <w:spacing w:after="80"/>
              <w:rPr>
                <w:rFonts w:cs="Arial"/>
                <w:b/>
              </w:rPr>
            </w:pPr>
            <w:r>
              <w:rPr>
                <w:rFonts w:cs="Arial"/>
              </w:rPr>
              <w:t>PAM4_UpperThreshold</w:t>
            </w:r>
          </w:p>
        </w:tc>
        <w:tc>
          <w:tcPr>
            <w:tcW w:w="1239" w:type="dxa"/>
          </w:tcPr>
          <w:p w14:paraId="54A5F1AE" w14:textId="77777777" w:rsidR="000A124C" w:rsidRPr="00213323" w:rsidRDefault="000A124C" w:rsidP="008573DF">
            <w:pPr>
              <w:spacing w:after="80"/>
              <w:jc w:val="center"/>
              <w:rPr>
                <w:rFonts w:cs="Arial"/>
                <w:b/>
              </w:rPr>
            </w:pPr>
            <w:r w:rsidRPr="00213323">
              <w:t>X</w:t>
            </w:r>
          </w:p>
        </w:tc>
        <w:tc>
          <w:tcPr>
            <w:tcW w:w="1359" w:type="dxa"/>
          </w:tcPr>
          <w:p w14:paraId="7D35807E" w14:textId="77777777" w:rsidR="000A124C" w:rsidRPr="00213323" w:rsidRDefault="000A124C" w:rsidP="008573DF">
            <w:pPr>
              <w:spacing w:after="80"/>
              <w:jc w:val="center"/>
              <w:rPr>
                <w:rFonts w:cs="Arial"/>
                <w:b/>
              </w:rPr>
            </w:pPr>
          </w:p>
        </w:tc>
        <w:tc>
          <w:tcPr>
            <w:tcW w:w="1267" w:type="dxa"/>
          </w:tcPr>
          <w:p w14:paraId="088F4B47" w14:textId="77777777" w:rsidR="000A124C" w:rsidRPr="00213323" w:rsidRDefault="000A124C" w:rsidP="008573DF">
            <w:pPr>
              <w:spacing w:after="80"/>
              <w:jc w:val="center"/>
            </w:pPr>
          </w:p>
        </w:tc>
        <w:tc>
          <w:tcPr>
            <w:tcW w:w="1267" w:type="dxa"/>
          </w:tcPr>
          <w:p w14:paraId="7C478CAD" w14:textId="77777777" w:rsidR="000A124C" w:rsidRPr="00213323" w:rsidRDefault="000A124C" w:rsidP="008573DF">
            <w:pPr>
              <w:spacing w:after="80"/>
              <w:jc w:val="center"/>
            </w:pPr>
          </w:p>
        </w:tc>
        <w:tc>
          <w:tcPr>
            <w:tcW w:w="1147" w:type="dxa"/>
          </w:tcPr>
          <w:p w14:paraId="5FECB74A" w14:textId="77777777" w:rsidR="000A124C" w:rsidRPr="00213323" w:rsidRDefault="000A124C" w:rsidP="008573DF">
            <w:pPr>
              <w:spacing w:after="80"/>
            </w:pPr>
          </w:p>
        </w:tc>
      </w:tr>
      <w:tr w:rsidR="000A124C" w:rsidRPr="00213323" w14:paraId="7A823340" w14:textId="77777777" w:rsidTr="00003890">
        <w:trPr>
          <w:jc w:val="center"/>
        </w:trPr>
        <w:tc>
          <w:tcPr>
            <w:tcW w:w="2896" w:type="dxa"/>
          </w:tcPr>
          <w:p w14:paraId="21B5B8BD" w14:textId="77777777" w:rsidR="000A124C" w:rsidRPr="00213323" w:rsidRDefault="000A124C" w:rsidP="008573DF">
            <w:pPr>
              <w:spacing w:after="80"/>
              <w:rPr>
                <w:rFonts w:cs="Arial"/>
                <w:b/>
              </w:rPr>
            </w:pPr>
            <w:r>
              <w:rPr>
                <w:rFonts w:cs="Arial"/>
              </w:rPr>
              <w:t>PAM4_CenterThreshold</w:t>
            </w:r>
          </w:p>
        </w:tc>
        <w:tc>
          <w:tcPr>
            <w:tcW w:w="1239" w:type="dxa"/>
          </w:tcPr>
          <w:p w14:paraId="537CE494" w14:textId="77777777" w:rsidR="000A124C" w:rsidRPr="00213323" w:rsidRDefault="000A124C" w:rsidP="008573DF">
            <w:pPr>
              <w:spacing w:after="80"/>
              <w:jc w:val="center"/>
              <w:rPr>
                <w:rFonts w:cs="Arial"/>
                <w:b/>
              </w:rPr>
            </w:pPr>
            <w:r w:rsidRPr="00213323">
              <w:t>X</w:t>
            </w:r>
          </w:p>
        </w:tc>
        <w:tc>
          <w:tcPr>
            <w:tcW w:w="1359" w:type="dxa"/>
          </w:tcPr>
          <w:p w14:paraId="7959EB43" w14:textId="77777777" w:rsidR="000A124C" w:rsidRPr="00213323" w:rsidRDefault="000A124C" w:rsidP="008573DF">
            <w:pPr>
              <w:spacing w:after="80"/>
              <w:jc w:val="center"/>
              <w:rPr>
                <w:rFonts w:cs="Arial"/>
                <w:b/>
              </w:rPr>
            </w:pPr>
          </w:p>
        </w:tc>
        <w:tc>
          <w:tcPr>
            <w:tcW w:w="1267" w:type="dxa"/>
          </w:tcPr>
          <w:p w14:paraId="09A35FF4" w14:textId="77777777" w:rsidR="000A124C" w:rsidRPr="00213323" w:rsidRDefault="000A124C" w:rsidP="008573DF">
            <w:pPr>
              <w:spacing w:after="80"/>
              <w:jc w:val="center"/>
            </w:pPr>
          </w:p>
        </w:tc>
        <w:tc>
          <w:tcPr>
            <w:tcW w:w="1267" w:type="dxa"/>
          </w:tcPr>
          <w:p w14:paraId="5BA4DBCC" w14:textId="77777777" w:rsidR="000A124C" w:rsidRPr="00213323" w:rsidRDefault="000A124C" w:rsidP="008573DF">
            <w:pPr>
              <w:spacing w:after="80"/>
              <w:jc w:val="center"/>
            </w:pPr>
          </w:p>
        </w:tc>
        <w:tc>
          <w:tcPr>
            <w:tcW w:w="1147" w:type="dxa"/>
          </w:tcPr>
          <w:p w14:paraId="5E90F7E0" w14:textId="77777777" w:rsidR="000A124C" w:rsidRPr="00213323" w:rsidRDefault="000A124C" w:rsidP="008573DF">
            <w:pPr>
              <w:spacing w:after="80"/>
            </w:pPr>
          </w:p>
        </w:tc>
      </w:tr>
      <w:tr w:rsidR="000A124C" w:rsidRPr="00213323" w14:paraId="0630A8E9" w14:textId="77777777" w:rsidTr="00003890">
        <w:trPr>
          <w:jc w:val="center"/>
        </w:trPr>
        <w:tc>
          <w:tcPr>
            <w:tcW w:w="2896" w:type="dxa"/>
          </w:tcPr>
          <w:p w14:paraId="6FF50726" w14:textId="77777777" w:rsidR="000A124C" w:rsidRPr="00213323" w:rsidRDefault="000A124C" w:rsidP="008573DF">
            <w:pPr>
              <w:spacing w:after="80"/>
            </w:pPr>
            <w:r>
              <w:rPr>
                <w:rFonts w:cs="Arial"/>
              </w:rPr>
              <w:t>PAM4_LowerThreshold</w:t>
            </w:r>
          </w:p>
        </w:tc>
        <w:tc>
          <w:tcPr>
            <w:tcW w:w="1239" w:type="dxa"/>
          </w:tcPr>
          <w:p w14:paraId="26202209" w14:textId="77777777" w:rsidR="000A124C" w:rsidRPr="00213323" w:rsidRDefault="000A124C" w:rsidP="008573DF">
            <w:pPr>
              <w:spacing w:after="80"/>
              <w:jc w:val="center"/>
            </w:pPr>
            <w:r w:rsidRPr="00213323">
              <w:t>X</w:t>
            </w:r>
          </w:p>
        </w:tc>
        <w:tc>
          <w:tcPr>
            <w:tcW w:w="1359" w:type="dxa"/>
          </w:tcPr>
          <w:p w14:paraId="39C67608" w14:textId="77777777" w:rsidR="000A124C" w:rsidRPr="00213323" w:rsidRDefault="000A124C" w:rsidP="008573DF">
            <w:pPr>
              <w:spacing w:after="80"/>
              <w:jc w:val="center"/>
            </w:pPr>
          </w:p>
        </w:tc>
        <w:tc>
          <w:tcPr>
            <w:tcW w:w="1267" w:type="dxa"/>
          </w:tcPr>
          <w:p w14:paraId="0DAAE4AE" w14:textId="77777777" w:rsidR="000A124C" w:rsidRPr="00213323" w:rsidRDefault="000A124C" w:rsidP="008573DF">
            <w:pPr>
              <w:spacing w:after="80"/>
              <w:jc w:val="center"/>
            </w:pPr>
          </w:p>
        </w:tc>
        <w:tc>
          <w:tcPr>
            <w:tcW w:w="1267" w:type="dxa"/>
          </w:tcPr>
          <w:p w14:paraId="70139D88" w14:textId="77777777" w:rsidR="000A124C" w:rsidRPr="00213323" w:rsidRDefault="000A124C" w:rsidP="008573DF">
            <w:pPr>
              <w:spacing w:after="80"/>
              <w:jc w:val="center"/>
            </w:pPr>
          </w:p>
        </w:tc>
        <w:tc>
          <w:tcPr>
            <w:tcW w:w="1147" w:type="dxa"/>
          </w:tcPr>
          <w:p w14:paraId="3B8F5EB2" w14:textId="77777777" w:rsidR="000A124C" w:rsidRPr="00213323" w:rsidRDefault="000A124C" w:rsidP="008573DF">
            <w:pPr>
              <w:spacing w:after="80"/>
            </w:pPr>
          </w:p>
        </w:tc>
      </w:tr>
      <w:tr w:rsidR="000A124C" w:rsidRPr="00213323" w14:paraId="37BF766C" w14:textId="77777777" w:rsidTr="00003890">
        <w:trPr>
          <w:jc w:val="center"/>
        </w:trPr>
        <w:tc>
          <w:tcPr>
            <w:tcW w:w="2896" w:type="dxa"/>
          </w:tcPr>
          <w:p w14:paraId="13CCA8BF" w14:textId="77777777" w:rsidR="000A124C" w:rsidRPr="00213323" w:rsidDel="009D4586" w:rsidRDefault="000A124C" w:rsidP="008573DF">
            <w:pPr>
              <w:spacing w:after="80"/>
            </w:pPr>
            <w:r>
              <w:rPr>
                <w:rFonts w:cs="Arial"/>
              </w:rPr>
              <w:t>PAM4_UpperEyeOffset</w:t>
            </w:r>
          </w:p>
        </w:tc>
        <w:tc>
          <w:tcPr>
            <w:tcW w:w="1239" w:type="dxa"/>
          </w:tcPr>
          <w:p w14:paraId="2D726069" w14:textId="77777777" w:rsidR="000A124C" w:rsidRPr="00213323" w:rsidRDefault="000A124C" w:rsidP="008573DF">
            <w:pPr>
              <w:spacing w:after="80"/>
              <w:jc w:val="center"/>
            </w:pPr>
            <w:r w:rsidRPr="00213323">
              <w:t>X</w:t>
            </w:r>
          </w:p>
        </w:tc>
        <w:tc>
          <w:tcPr>
            <w:tcW w:w="1359" w:type="dxa"/>
          </w:tcPr>
          <w:p w14:paraId="17E95864" w14:textId="77777777" w:rsidR="000A124C" w:rsidRPr="00213323" w:rsidRDefault="000A124C" w:rsidP="008573DF">
            <w:pPr>
              <w:spacing w:after="80"/>
              <w:jc w:val="center"/>
            </w:pPr>
            <w:r w:rsidRPr="00213323">
              <w:t>X</w:t>
            </w:r>
          </w:p>
        </w:tc>
        <w:tc>
          <w:tcPr>
            <w:tcW w:w="1267" w:type="dxa"/>
          </w:tcPr>
          <w:p w14:paraId="6DF0A94D" w14:textId="77777777" w:rsidR="000A124C" w:rsidRPr="00213323" w:rsidRDefault="000A124C" w:rsidP="008573DF">
            <w:pPr>
              <w:spacing w:after="80"/>
              <w:jc w:val="center"/>
            </w:pPr>
          </w:p>
        </w:tc>
        <w:tc>
          <w:tcPr>
            <w:tcW w:w="1267" w:type="dxa"/>
          </w:tcPr>
          <w:p w14:paraId="449BD8EC" w14:textId="77777777" w:rsidR="000A124C" w:rsidRPr="00213323" w:rsidRDefault="000A124C" w:rsidP="008573DF">
            <w:pPr>
              <w:spacing w:after="80"/>
              <w:jc w:val="center"/>
            </w:pPr>
          </w:p>
        </w:tc>
        <w:tc>
          <w:tcPr>
            <w:tcW w:w="1147" w:type="dxa"/>
          </w:tcPr>
          <w:p w14:paraId="29DDA995" w14:textId="77777777" w:rsidR="000A124C" w:rsidRPr="00213323" w:rsidRDefault="000A124C" w:rsidP="008573DF">
            <w:pPr>
              <w:spacing w:after="80"/>
            </w:pPr>
          </w:p>
        </w:tc>
      </w:tr>
      <w:tr w:rsidR="000A124C" w:rsidRPr="00213323" w14:paraId="7A430202" w14:textId="77777777" w:rsidTr="00003890">
        <w:trPr>
          <w:jc w:val="center"/>
        </w:trPr>
        <w:tc>
          <w:tcPr>
            <w:tcW w:w="2896" w:type="dxa"/>
          </w:tcPr>
          <w:p w14:paraId="472ED70A" w14:textId="77777777" w:rsidR="000A124C" w:rsidRPr="00213323" w:rsidRDefault="000A124C" w:rsidP="008573DF">
            <w:pPr>
              <w:spacing w:after="80"/>
            </w:pPr>
            <w:r>
              <w:rPr>
                <w:rFonts w:cs="Arial"/>
              </w:rPr>
              <w:t>PAM4_CenterEyeOffset</w:t>
            </w:r>
          </w:p>
        </w:tc>
        <w:tc>
          <w:tcPr>
            <w:tcW w:w="1239" w:type="dxa"/>
          </w:tcPr>
          <w:p w14:paraId="6AFC713F" w14:textId="77777777" w:rsidR="000A124C" w:rsidRPr="00213323" w:rsidRDefault="000A124C" w:rsidP="008573DF">
            <w:pPr>
              <w:spacing w:after="80"/>
              <w:jc w:val="center"/>
            </w:pPr>
            <w:r w:rsidRPr="00213323">
              <w:t>X</w:t>
            </w:r>
          </w:p>
        </w:tc>
        <w:tc>
          <w:tcPr>
            <w:tcW w:w="1359" w:type="dxa"/>
          </w:tcPr>
          <w:p w14:paraId="71917D30" w14:textId="77777777" w:rsidR="000A124C" w:rsidRPr="00213323" w:rsidRDefault="000A124C" w:rsidP="008573DF">
            <w:pPr>
              <w:spacing w:after="80"/>
              <w:jc w:val="center"/>
            </w:pPr>
            <w:r w:rsidRPr="00213323">
              <w:t>X</w:t>
            </w:r>
          </w:p>
        </w:tc>
        <w:tc>
          <w:tcPr>
            <w:tcW w:w="1267" w:type="dxa"/>
          </w:tcPr>
          <w:p w14:paraId="757C8BA7" w14:textId="77777777" w:rsidR="000A124C" w:rsidRPr="00213323" w:rsidRDefault="000A124C" w:rsidP="008573DF">
            <w:pPr>
              <w:spacing w:after="80"/>
              <w:jc w:val="center"/>
            </w:pPr>
          </w:p>
        </w:tc>
        <w:tc>
          <w:tcPr>
            <w:tcW w:w="1267" w:type="dxa"/>
          </w:tcPr>
          <w:p w14:paraId="46067131" w14:textId="77777777" w:rsidR="000A124C" w:rsidRPr="00213323" w:rsidRDefault="000A124C" w:rsidP="008573DF">
            <w:pPr>
              <w:spacing w:after="80"/>
              <w:jc w:val="center"/>
            </w:pPr>
          </w:p>
        </w:tc>
        <w:tc>
          <w:tcPr>
            <w:tcW w:w="1147" w:type="dxa"/>
          </w:tcPr>
          <w:p w14:paraId="00313175" w14:textId="77777777" w:rsidR="000A124C" w:rsidRPr="00213323" w:rsidRDefault="000A124C" w:rsidP="008573DF">
            <w:pPr>
              <w:spacing w:after="80"/>
            </w:pPr>
          </w:p>
        </w:tc>
      </w:tr>
      <w:tr w:rsidR="000A124C" w:rsidRPr="00213323" w14:paraId="18BCD576" w14:textId="77777777" w:rsidTr="00003890">
        <w:trPr>
          <w:jc w:val="center"/>
        </w:trPr>
        <w:tc>
          <w:tcPr>
            <w:tcW w:w="2896" w:type="dxa"/>
          </w:tcPr>
          <w:p w14:paraId="77B102E2" w14:textId="77777777" w:rsidR="000A124C" w:rsidRPr="00213323" w:rsidDel="009D4586" w:rsidRDefault="000A124C" w:rsidP="008573DF">
            <w:pPr>
              <w:spacing w:after="80"/>
            </w:pPr>
            <w:r>
              <w:rPr>
                <w:rFonts w:cs="Arial"/>
              </w:rPr>
              <w:t>PAM4_LowerEyeOffset</w:t>
            </w:r>
          </w:p>
        </w:tc>
        <w:tc>
          <w:tcPr>
            <w:tcW w:w="1239" w:type="dxa"/>
          </w:tcPr>
          <w:p w14:paraId="5CC87F93" w14:textId="77777777" w:rsidR="000A124C" w:rsidRPr="00213323" w:rsidRDefault="000A124C" w:rsidP="008573DF">
            <w:pPr>
              <w:spacing w:after="80"/>
              <w:jc w:val="center"/>
            </w:pPr>
            <w:r w:rsidRPr="00213323">
              <w:t>X</w:t>
            </w:r>
          </w:p>
        </w:tc>
        <w:tc>
          <w:tcPr>
            <w:tcW w:w="1359" w:type="dxa"/>
          </w:tcPr>
          <w:p w14:paraId="12D324C3" w14:textId="77777777" w:rsidR="000A124C" w:rsidRPr="00213323" w:rsidRDefault="000A124C" w:rsidP="008573DF">
            <w:pPr>
              <w:spacing w:after="80"/>
              <w:jc w:val="center"/>
            </w:pPr>
            <w:r w:rsidRPr="00213323">
              <w:t>X</w:t>
            </w:r>
          </w:p>
        </w:tc>
        <w:tc>
          <w:tcPr>
            <w:tcW w:w="1267" w:type="dxa"/>
          </w:tcPr>
          <w:p w14:paraId="49361811" w14:textId="77777777" w:rsidR="000A124C" w:rsidRPr="00213323" w:rsidRDefault="000A124C" w:rsidP="008573DF">
            <w:pPr>
              <w:spacing w:after="80"/>
              <w:jc w:val="center"/>
            </w:pPr>
          </w:p>
        </w:tc>
        <w:tc>
          <w:tcPr>
            <w:tcW w:w="1267" w:type="dxa"/>
          </w:tcPr>
          <w:p w14:paraId="3B462C1A" w14:textId="77777777" w:rsidR="000A124C" w:rsidRPr="00213323" w:rsidRDefault="000A124C" w:rsidP="008573DF">
            <w:pPr>
              <w:spacing w:after="80"/>
              <w:jc w:val="center"/>
            </w:pPr>
          </w:p>
        </w:tc>
        <w:tc>
          <w:tcPr>
            <w:tcW w:w="1147" w:type="dxa"/>
          </w:tcPr>
          <w:p w14:paraId="0E16B8D1" w14:textId="77777777" w:rsidR="000A124C" w:rsidRPr="00213323" w:rsidRDefault="000A124C" w:rsidP="008573DF">
            <w:pPr>
              <w:spacing w:after="80"/>
            </w:pPr>
          </w:p>
        </w:tc>
      </w:tr>
    </w:tbl>
    <w:p w14:paraId="3B449556" w14:textId="29A0EC9C" w:rsidR="00E029EA" w:rsidRPr="00213323" w:rsidRDefault="00E029EA" w:rsidP="00E029EA">
      <w:pPr>
        <w:pStyle w:val="Exampletext"/>
        <w:spacing w:after="80"/>
        <w:rPr>
          <w:rFonts w:ascii="Times New Roman" w:hAnsi="Times New Roman" w:cs="Times New Roman"/>
          <w:sz w:val="24"/>
          <w:szCs w:val="24"/>
        </w:rPr>
      </w:pPr>
    </w:p>
    <w:p w14:paraId="5121D11E" w14:textId="3278057F" w:rsidR="00E029EA" w:rsidRPr="00213323" w:rsidRDefault="00E029EA" w:rsidP="00E029EA">
      <w:pPr>
        <w:pStyle w:val="TableCaption"/>
        <w:spacing w:after="80"/>
      </w:pPr>
      <w:bookmarkStart w:id="6430" w:name="_Toc529714056"/>
      <w:bookmarkStart w:id="6431" w:name="_Toc532101661"/>
      <w:r w:rsidRPr="00213323">
        <w:lastRenderedPageBreak/>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6430"/>
      <w:bookmarkEnd w:id="6431"/>
    </w:p>
    <w:tbl>
      <w:tblPr>
        <w:tblStyle w:val="TableGrid"/>
        <w:tblW w:w="9332" w:type="dxa"/>
        <w:jc w:val="center"/>
        <w:tblLayout w:type="fixed"/>
        <w:tblLook w:val="04A0" w:firstRow="1" w:lastRow="0" w:firstColumn="1" w:lastColumn="0" w:noHBand="0" w:noVBand="1"/>
      </w:tblPr>
      <w:tblGrid>
        <w:gridCol w:w="4315"/>
        <w:gridCol w:w="504"/>
        <w:gridCol w:w="504"/>
        <w:gridCol w:w="504"/>
        <w:gridCol w:w="504"/>
        <w:gridCol w:w="504"/>
        <w:gridCol w:w="504"/>
        <w:gridCol w:w="504"/>
        <w:gridCol w:w="504"/>
        <w:gridCol w:w="504"/>
        <w:gridCol w:w="481"/>
      </w:tblGrid>
      <w:tr w:rsidR="00292049" w:rsidRPr="00213323" w14:paraId="2E13C6EF" w14:textId="77777777" w:rsidTr="00003890">
        <w:trPr>
          <w:tblHeader/>
          <w:jc w:val="center"/>
        </w:trPr>
        <w:tc>
          <w:tcPr>
            <w:tcW w:w="4315" w:type="dxa"/>
            <w:vMerge w:val="restart"/>
            <w:vAlign w:val="center"/>
          </w:tcPr>
          <w:p w14:paraId="196053AD" w14:textId="77777777" w:rsidR="00E029EA" w:rsidRPr="00003890" w:rsidRDefault="00E029EA" w:rsidP="008573DF">
            <w:pPr>
              <w:spacing w:after="80"/>
              <w:jc w:val="center"/>
              <w:rPr>
                <w:b/>
              </w:rPr>
            </w:pPr>
            <w:r w:rsidRPr="00003890">
              <w:rPr>
                <w:b/>
              </w:rPr>
              <w:t>Reserved Parameter</w:t>
            </w:r>
          </w:p>
        </w:tc>
        <w:tc>
          <w:tcPr>
            <w:tcW w:w="5017" w:type="dxa"/>
            <w:gridSpan w:val="10"/>
          </w:tcPr>
          <w:p w14:paraId="1F76DD48" w14:textId="77777777" w:rsidR="00E029EA" w:rsidRPr="00003890" w:rsidRDefault="00E029EA" w:rsidP="008573DF">
            <w:pPr>
              <w:spacing w:after="80"/>
              <w:jc w:val="center"/>
              <w:rPr>
                <w:b/>
              </w:rPr>
            </w:pPr>
            <w:r w:rsidRPr="00003890">
              <w:rPr>
                <w:b/>
              </w:rPr>
              <w:t>Data Format</w:t>
            </w:r>
          </w:p>
        </w:tc>
      </w:tr>
      <w:tr w:rsidR="004F239B" w:rsidRPr="00FA249F" w14:paraId="383B89EC" w14:textId="77777777" w:rsidTr="00003890">
        <w:trPr>
          <w:cantSplit/>
          <w:trHeight w:val="1700"/>
          <w:jc w:val="center"/>
        </w:trPr>
        <w:tc>
          <w:tcPr>
            <w:tcW w:w="4315" w:type="dxa"/>
            <w:vMerge/>
          </w:tcPr>
          <w:p w14:paraId="47C38602" w14:textId="77777777" w:rsidR="00E029EA" w:rsidRPr="00003890" w:rsidRDefault="00E029EA" w:rsidP="008573DF">
            <w:pPr>
              <w:spacing w:after="80"/>
              <w:jc w:val="center"/>
              <w:rPr>
                <w:b/>
              </w:rPr>
            </w:pPr>
          </w:p>
        </w:tc>
        <w:tc>
          <w:tcPr>
            <w:tcW w:w="504" w:type="dxa"/>
            <w:textDirection w:val="btLr"/>
            <w:vAlign w:val="center"/>
          </w:tcPr>
          <w:p w14:paraId="32F8C3A2" w14:textId="77777777" w:rsidR="00E029EA" w:rsidRPr="00003890" w:rsidRDefault="00E029EA" w:rsidP="00003890">
            <w:pPr>
              <w:spacing w:after="80"/>
              <w:ind w:left="113" w:right="113"/>
              <w:jc w:val="center"/>
              <w:rPr>
                <w:rFonts w:cs="Arial"/>
                <w:b/>
              </w:rPr>
            </w:pPr>
            <w:r w:rsidRPr="00003890">
              <w:rPr>
                <w:b/>
              </w:rPr>
              <w:t>Value</w:t>
            </w:r>
          </w:p>
        </w:tc>
        <w:tc>
          <w:tcPr>
            <w:tcW w:w="504" w:type="dxa"/>
            <w:textDirection w:val="btLr"/>
            <w:vAlign w:val="center"/>
          </w:tcPr>
          <w:p w14:paraId="0C75ED94" w14:textId="77777777" w:rsidR="00E029EA" w:rsidRPr="00003890" w:rsidRDefault="00E029EA" w:rsidP="00003890">
            <w:pPr>
              <w:spacing w:after="80"/>
              <w:ind w:left="113" w:right="113"/>
              <w:jc w:val="center"/>
              <w:rPr>
                <w:rFonts w:cs="Arial"/>
                <w:b/>
              </w:rPr>
            </w:pPr>
            <w:r w:rsidRPr="00003890">
              <w:rPr>
                <w:b/>
              </w:rPr>
              <w:t>Range</w:t>
            </w:r>
          </w:p>
        </w:tc>
        <w:tc>
          <w:tcPr>
            <w:tcW w:w="504" w:type="dxa"/>
            <w:textDirection w:val="btLr"/>
            <w:vAlign w:val="center"/>
          </w:tcPr>
          <w:p w14:paraId="2328046F" w14:textId="77777777" w:rsidR="00E029EA" w:rsidRPr="00003890" w:rsidRDefault="00E029EA" w:rsidP="00003890">
            <w:pPr>
              <w:spacing w:after="80"/>
              <w:ind w:left="113" w:right="113"/>
              <w:jc w:val="center"/>
              <w:rPr>
                <w:b/>
              </w:rPr>
            </w:pPr>
            <w:r w:rsidRPr="00003890">
              <w:rPr>
                <w:b/>
              </w:rPr>
              <w:t>Corner</w:t>
            </w:r>
          </w:p>
        </w:tc>
        <w:tc>
          <w:tcPr>
            <w:tcW w:w="504" w:type="dxa"/>
            <w:textDirection w:val="btLr"/>
            <w:vAlign w:val="center"/>
          </w:tcPr>
          <w:p w14:paraId="513EDC9B" w14:textId="77777777" w:rsidR="00E029EA" w:rsidRPr="00003890" w:rsidRDefault="00E029EA" w:rsidP="00003890">
            <w:pPr>
              <w:spacing w:after="80"/>
              <w:ind w:left="113" w:right="113"/>
              <w:jc w:val="center"/>
              <w:rPr>
                <w:b/>
              </w:rPr>
            </w:pPr>
            <w:r w:rsidRPr="00003890">
              <w:rPr>
                <w:b/>
              </w:rPr>
              <w:t>List</w:t>
            </w:r>
          </w:p>
        </w:tc>
        <w:tc>
          <w:tcPr>
            <w:tcW w:w="504" w:type="dxa"/>
            <w:textDirection w:val="btLr"/>
            <w:vAlign w:val="center"/>
          </w:tcPr>
          <w:p w14:paraId="73A20EAE" w14:textId="77777777" w:rsidR="00E029EA" w:rsidRPr="00003890" w:rsidRDefault="00E029EA" w:rsidP="00003890">
            <w:pPr>
              <w:spacing w:after="80"/>
              <w:ind w:left="113" w:right="113"/>
              <w:jc w:val="center"/>
              <w:rPr>
                <w:b/>
              </w:rPr>
            </w:pPr>
            <w:r w:rsidRPr="00003890">
              <w:rPr>
                <w:b/>
              </w:rPr>
              <w:t>Increment</w:t>
            </w:r>
          </w:p>
        </w:tc>
        <w:tc>
          <w:tcPr>
            <w:tcW w:w="504" w:type="dxa"/>
            <w:textDirection w:val="btLr"/>
            <w:vAlign w:val="center"/>
          </w:tcPr>
          <w:p w14:paraId="2B1A2A64" w14:textId="77777777" w:rsidR="00E029EA" w:rsidRPr="00003890" w:rsidRDefault="00E029EA" w:rsidP="00003890">
            <w:pPr>
              <w:spacing w:after="80"/>
              <w:ind w:left="113" w:right="113"/>
              <w:jc w:val="center"/>
              <w:rPr>
                <w:b/>
              </w:rPr>
            </w:pPr>
            <w:r w:rsidRPr="00003890">
              <w:rPr>
                <w:b/>
              </w:rPr>
              <w:t>Steps</w:t>
            </w:r>
          </w:p>
        </w:tc>
        <w:tc>
          <w:tcPr>
            <w:tcW w:w="504" w:type="dxa"/>
            <w:textDirection w:val="btLr"/>
            <w:vAlign w:val="center"/>
          </w:tcPr>
          <w:p w14:paraId="25D8F780" w14:textId="77777777" w:rsidR="00E029EA" w:rsidRPr="00003890" w:rsidRDefault="00E029EA" w:rsidP="00003890">
            <w:pPr>
              <w:spacing w:after="80"/>
              <w:ind w:left="113" w:right="113"/>
              <w:jc w:val="center"/>
              <w:rPr>
                <w:b/>
              </w:rPr>
            </w:pPr>
            <w:r w:rsidRPr="00003890">
              <w:rPr>
                <w:b/>
              </w:rPr>
              <w:t>Gaussian</w:t>
            </w:r>
          </w:p>
        </w:tc>
        <w:tc>
          <w:tcPr>
            <w:tcW w:w="504" w:type="dxa"/>
            <w:textDirection w:val="btLr"/>
            <w:vAlign w:val="center"/>
          </w:tcPr>
          <w:p w14:paraId="0F9BB3AF" w14:textId="77777777" w:rsidR="00E029EA" w:rsidRPr="00003890" w:rsidRDefault="00E029EA" w:rsidP="00003890">
            <w:pPr>
              <w:spacing w:after="80"/>
              <w:ind w:left="113" w:right="113"/>
              <w:jc w:val="center"/>
              <w:rPr>
                <w:b/>
              </w:rPr>
            </w:pPr>
            <w:r w:rsidRPr="00003890">
              <w:rPr>
                <w:b/>
              </w:rPr>
              <w:t>Dual-Dirac</w:t>
            </w:r>
          </w:p>
        </w:tc>
        <w:tc>
          <w:tcPr>
            <w:tcW w:w="504" w:type="dxa"/>
            <w:textDirection w:val="btLr"/>
            <w:vAlign w:val="center"/>
          </w:tcPr>
          <w:p w14:paraId="6348ED4E" w14:textId="77777777" w:rsidR="00E029EA" w:rsidRPr="00003890" w:rsidRDefault="00E029EA" w:rsidP="00003890">
            <w:pPr>
              <w:spacing w:after="80"/>
              <w:ind w:left="113" w:right="113"/>
              <w:jc w:val="center"/>
              <w:rPr>
                <w:b/>
              </w:rPr>
            </w:pPr>
            <w:r w:rsidRPr="00003890">
              <w:rPr>
                <w:b/>
              </w:rPr>
              <w:t>DjRj</w:t>
            </w:r>
          </w:p>
        </w:tc>
        <w:tc>
          <w:tcPr>
            <w:tcW w:w="481" w:type="dxa"/>
            <w:textDirection w:val="btLr"/>
            <w:vAlign w:val="center"/>
          </w:tcPr>
          <w:p w14:paraId="7FC4B408" w14:textId="77777777" w:rsidR="00E029EA" w:rsidRPr="00003890" w:rsidRDefault="00E029EA" w:rsidP="00003890">
            <w:pPr>
              <w:spacing w:after="80"/>
              <w:ind w:left="113" w:right="113"/>
              <w:jc w:val="center"/>
              <w:rPr>
                <w:b/>
              </w:rPr>
            </w:pPr>
            <w:r w:rsidRPr="00003890">
              <w:rPr>
                <w:b/>
              </w:rPr>
              <w:t>Table</w:t>
            </w:r>
          </w:p>
        </w:tc>
      </w:tr>
      <w:tr w:rsidR="004F239B" w:rsidRPr="00FA249F" w14:paraId="74001008" w14:textId="77777777" w:rsidTr="00003890">
        <w:trPr>
          <w:jc w:val="center"/>
        </w:trPr>
        <w:tc>
          <w:tcPr>
            <w:tcW w:w="4315" w:type="dxa"/>
          </w:tcPr>
          <w:p w14:paraId="5F26F5AE" w14:textId="77777777" w:rsidR="000A124C" w:rsidRPr="00003890" w:rsidRDefault="000A124C" w:rsidP="008573DF">
            <w:pPr>
              <w:spacing w:after="80"/>
              <w:rPr>
                <w:rFonts w:cs="Arial"/>
                <w:b/>
              </w:rPr>
            </w:pPr>
            <w:r w:rsidRPr="00FA249F">
              <w:rPr>
                <w:rFonts w:cs="Arial"/>
              </w:rPr>
              <w:t>Modulation</w:t>
            </w:r>
          </w:p>
        </w:tc>
        <w:tc>
          <w:tcPr>
            <w:tcW w:w="504" w:type="dxa"/>
          </w:tcPr>
          <w:p w14:paraId="74ABF0F8" w14:textId="77777777" w:rsidR="000A124C" w:rsidRPr="000C0E13" w:rsidRDefault="00292049" w:rsidP="008573DF">
            <w:pPr>
              <w:spacing w:after="80"/>
              <w:jc w:val="center"/>
              <w:rPr>
                <w:rFonts w:cs="Arial"/>
                <w:b/>
              </w:rPr>
            </w:pPr>
            <w:r w:rsidRPr="000C0E13">
              <w:rPr>
                <w:rFonts w:cs="Arial"/>
              </w:rPr>
              <w:t>X</w:t>
            </w:r>
          </w:p>
        </w:tc>
        <w:tc>
          <w:tcPr>
            <w:tcW w:w="504" w:type="dxa"/>
          </w:tcPr>
          <w:p w14:paraId="0348555B" w14:textId="77777777" w:rsidR="000A124C" w:rsidRPr="00680A48" w:rsidRDefault="000A124C" w:rsidP="008573DF">
            <w:pPr>
              <w:spacing w:after="80"/>
              <w:jc w:val="center"/>
              <w:rPr>
                <w:rFonts w:cs="Arial"/>
                <w:b/>
              </w:rPr>
            </w:pPr>
          </w:p>
        </w:tc>
        <w:tc>
          <w:tcPr>
            <w:tcW w:w="504" w:type="dxa"/>
          </w:tcPr>
          <w:p w14:paraId="08FF2FE5" w14:textId="77777777" w:rsidR="000A124C" w:rsidRPr="00350B91" w:rsidRDefault="000A124C" w:rsidP="008573DF">
            <w:pPr>
              <w:spacing w:after="80"/>
              <w:jc w:val="center"/>
              <w:rPr>
                <w:rFonts w:cs="Arial"/>
                <w:b/>
              </w:rPr>
            </w:pPr>
          </w:p>
        </w:tc>
        <w:tc>
          <w:tcPr>
            <w:tcW w:w="504" w:type="dxa"/>
          </w:tcPr>
          <w:p w14:paraId="40DD21A3" w14:textId="77777777" w:rsidR="000A124C" w:rsidRPr="00074FAE" w:rsidRDefault="00292049" w:rsidP="008573DF">
            <w:pPr>
              <w:spacing w:after="80"/>
              <w:jc w:val="center"/>
              <w:rPr>
                <w:rFonts w:cs="Arial"/>
                <w:b/>
              </w:rPr>
            </w:pPr>
            <w:r w:rsidRPr="00074FAE">
              <w:rPr>
                <w:rFonts w:cs="Arial"/>
              </w:rPr>
              <w:t>X</w:t>
            </w:r>
          </w:p>
        </w:tc>
        <w:tc>
          <w:tcPr>
            <w:tcW w:w="504" w:type="dxa"/>
          </w:tcPr>
          <w:p w14:paraId="7E603295" w14:textId="77777777" w:rsidR="000A124C" w:rsidRPr="00074FAE" w:rsidRDefault="000A124C" w:rsidP="008573DF">
            <w:pPr>
              <w:spacing w:after="80"/>
              <w:jc w:val="center"/>
              <w:rPr>
                <w:rFonts w:cs="Arial"/>
                <w:b/>
              </w:rPr>
            </w:pPr>
          </w:p>
        </w:tc>
        <w:tc>
          <w:tcPr>
            <w:tcW w:w="504" w:type="dxa"/>
          </w:tcPr>
          <w:p w14:paraId="4B8180E1" w14:textId="77777777" w:rsidR="000A124C" w:rsidRPr="00074FAE" w:rsidRDefault="000A124C" w:rsidP="008573DF">
            <w:pPr>
              <w:spacing w:after="80"/>
              <w:jc w:val="center"/>
              <w:rPr>
                <w:rFonts w:cs="Arial"/>
                <w:b/>
              </w:rPr>
            </w:pPr>
          </w:p>
        </w:tc>
        <w:tc>
          <w:tcPr>
            <w:tcW w:w="504" w:type="dxa"/>
          </w:tcPr>
          <w:p w14:paraId="423A103B" w14:textId="77777777" w:rsidR="000A124C" w:rsidRPr="00074FAE" w:rsidRDefault="000A124C" w:rsidP="008573DF">
            <w:pPr>
              <w:spacing w:after="80"/>
              <w:jc w:val="center"/>
            </w:pPr>
          </w:p>
        </w:tc>
        <w:tc>
          <w:tcPr>
            <w:tcW w:w="504" w:type="dxa"/>
          </w:tcPr>
          <w:p w14:paraId="488D6EC4" w14:textId="77777777" w:rsidR="000A124C" w:rsidRPr="00074FAE" w:rsidRDefault="000A124C" w:rsidP="008573DF">
            <w:pPr>
              <w:spacing w:after="80"/>
              <w:jc w:val="center"/>
            </w:pPr>
          </w:p>
        </w:tc>
        <w:tc>
          <w:tcPr>
            <w:tcW w:w="504" w:type="dxa"/>
          </w:tcPr>
          <w:p w14:paraId="74DF2C0B" w14:textId="77777777" w:rsidR="000A124C" w:rsidRPr="00074FAE" w:rsidRDefault="000A124C" w:rsidP="008573DF">
            <w:pPr>
              <w:spacing w:after="80"/>
              <w:jc w:val="center"/>
            </w:pPr>
          </w:p>
        </w:tc>
        <w:tc>
          <w:tcPr>
            <w:tcW w:w="481" w:type="dxa"/>
          </w:tcPr>
          <w:p w14:paraId="30A98FD8" w14:textId="77777777" w:rsidR="000A124C" w:rsidRPr="00074FAE" w:rsidRDefault="000A124C" w:rsidP="008573DF">
            <w:pPr>
              <w:spacing w:after="80"/>
              <w:jc w:val="center"/>
            </w:pPr>
          </w:p>
        </w:tc>
      </w:tr>
      <w:tr w:rsidR="004F239B" w:rsidRPr="00FA249F" w14:paraId="62D3F4E1" w14:textId="77777777" w:rsidTr="00003890">
        <w:trPr>
          <w:jc w:val="center"/>
        </w:trPr>
        <w:tc>
          <w:tcPr>
            <w:tcW w:w="4315" w:type="dxa"/>
          </w:tcPr>
          <w:p w14:paraId="4173F672" w14:textId="77777777" w:rsidR="000A124C" w:rsidRPr="00003890" w:rsidRDefault="000A124C" w:rsidP="008573DF">
            <w:pPr>
              <w:spacing w:after="80"/>
            </w:pPr>
            <w:r w:rsidRPr="00FA249F">
              <w:rPr>
                <w:rFonts w:cs="Arial"/>
              </w:rPr>
              <w:t>PAM4_Mapping</w:t>
            </w:r>
          </w:p>
        </w:tc>
        <w:tc>
          <w:tcPr>
            <w:tcW w:w="504" w:type="dxa"/>
          </w:tcPr>
          <w:p w14:paraId="18C250DA" w14:textId="77777777" w:rsidR="000A124C" w:rsidRPr="00680A48" w:rsidRDefault="00292049" w:rsidP="008573DF">
            <w:pPr>
              <w:spacing w:after="80"/>
              <w:jc w:val="center"/>
            </w:pPr>
            <w:r w:rsidRPr="000C0E13">
              <w:rPr>
                <w:rFonts w:cs="Arial"/>
              </w:rPr>
              <w:t>X</w:t>
            </w:r>
            <w:r w:rsidRPr="000C0E13" w:rsidDel="00292049">
              <w:rPr>
                <w:rFonts w:cs="Arial"/>
              </w:rPr>
              <w:t xml:space="preserve"> </w:t>
            </w:r>
          </w:p>
        </w:tc>
        <w:tc>
          <w:tcPr>
            <w:tcW w:w="504" w:type="dxa"/>
          </w:tcPr>
          <w:p w14:paraId="71A48213" w14:textId="77777777" w:rsidR="000A124C" w:rsidRPr="00350B91" w:rsidRDefault="000A124C" w:rsidP="008573DF">
            <w:pPr>
              <w:spacing w:after="80"/>
              <w:jc w:val="center"/>
            </w:pPr>
          </w:p>
        </w:tc>
        <w:tc>
          <w:tcPr>
            <w:tcW w:w="504" w:type="dxa"/>
          </w:tcPr>
          <w:p w14:paraId="4F1F0CA9" w14:textId="77777777" w:rsidR="000A124C" w:rsidRPr="00074FAE" w:rsidRDefault="000A124C" w:rsidP="008573DF">
            <w:pPr>
              <w:spacing w:after="80"/>
              <w:jc w:val="center"/>
            </w:pPr>
          </w:p>
        </w:tc>
        <w:tc>
          <w:tcPr>
            <w:tcW w:w="504" w:type="dxa"/>
          </w:tcPr>
          <w:p w14:paraId="75358FAD" w14:textId="77777777" w:rsidR="000A124C" w:rsidRPr="00074FAE" w:rsidRDefault="00292049" w:rsidP="008573DF">
            <w:pPr>
              <w:spacing w:after="80"/>
              <w:jc w:val="center"/>
            </w:pPr>
            <w:r w:rsidRPr="00074FAE">
              <w:rPr>
                <w:rFonts w:cs="Arial"/>
              </w:rPr>
              <w:t>X</w:t>
            </w:r>
            <w:r w:rsidRPr="00074FAE" w:rsidDel="00292049">
              <w:t xml:space="preserve"> </w:t>
            </w:r>
          </w:p>
        </w:tc>
        <w:tc>
          <w:tcPr>
            <w:tcW w:w="504" w:type="dxa"/>
          </w:tcPr>
          <w:p w14:paraId="22D5C959" w14:textId="77777777" w:rsidR="000A124C" w:rsidRPr="00074FAE" w:rsidRDefault="000A124C" w:rsidP="008573DF">
            <w:pPr>
              <w:spacing w:after="80"/>
              <w:jc w:val="center"/>
            </w:pPr>
          </w:p>
        </w:tc>
        <w:tc>
          <w:tcPr>
            <w:tcW w:w="504" w:type="dxa"/>
          </w:tcPr>
          <w:p w14:paraId="7E9A2B94" w14:textId="77777777" w:rsidR="000A124C" w:rsidRPr="00074FAE" w:rsidRDefault="000A124C" w:rsidP="008573DF">
            <w:pPr>
              <w:spacing w:after="80"/>
              <w:jc w:val="center"/>
            </w:pPr>
          </w:p>
        </w:tc>
        <w:tc>
          <w:tcPr>
            <w:tcW w:w="504" w:type="dxa"/>
          </w:tcPr>
          <w:p w14:paraId="7B86BB35" w14:textId="77777777" w:rsidR="000A124C" w:rsidRPr="00074FAE" w:rsidRDefault="000A124C" w:rsidP="008573DF">
            <w:pPr>
              <w:spacing w:after="80"/>
              <w:jc w:val="center"/>
            </w:pPr>
          </w:p>
        </w:tc>
        <w:tc>
          <w:tcPr>
            <w:tcW w:w="504" w:type="dxa"/>
          </w:tcPr>
          <w:p w14:paraId="7AC8D690" w14:textId="77777777" w:rsidR="000A124C" w:rsidRPr="00074FAE" w:rsidRDefault="000A124C" w:rsidP="008573DF">
            <w:pPr>
              <w:spacing w:after="80"/>
              <w:jc w:val="center"/>
            </w:pPr>
          </w:p>
        </w:tc>
        <w:tc>
          <w:tcPr>
            <w:tcW w:w="504" w:type="dxa"/>
          </w:tcPr>
          <w:p w14:paraId="05DC4B53" w14:textId="77777777" w:rsidR="000A124C" w:rsidRPr="00074FAE" w:rsidRDefault="000A124C" w:rsidP="008573DF">
            <w:pPr>
              <w:spacing w:after="80"/>
              <w:jc w:val="center"/>
            </w:pPr>
          </w:p>
        </w:tc>
        <w:tc>
          <w:tcPr>
            <w:tcW w:w="481" w:type="dxa"/>
          </w:tcPr>
          <w:p w14:paraId="6F42701D" w14:textId="77777777" w:rsidR="000A124C" w:rsidRPr="00074FAE" w:rsidRDefault="000A124C" w:rsidP="008573DF">
            <w:pPr>
              <w:spacing w:after="80"/>
              <w:jc w:val="center"/>
            </w:pPr>
          </w:p>
        </w:tc>
      </w:tr>
      <w:tr w:rsidR="004F239B" w:rsidRPr="00FA249F" w14:paraId="5C8AD592" w14:textId="77777777" w:rsidTr="00003890">
        <w:trPr>
          <w:jc w:val="center"/>
        </w:trPr>
        <w:tc>
          <w:tcPr>
            <w:tcW w:w="4315" w:type="dxa"/>
          </w:tcPr>
          <w:p w14:paraId="78664EC0" w14:textId="77777777" w:rsidR="000A124C" w:rsidRPr="00003890" w:rsidRDefault="000A124C" w:rsidP="008573DF">
            <w:pPr>
              <w:spacing w:after="80"/>
              <w:rPr>
                <w:rFonts w:cs="Arial"/>
                <w:b/>
              </w:rPr>
            </w:pPr>
            <w:r w:rsidRPr="00FA249F">
              <w:rPr>
                <w:rFonts w:cs="Arial"/>
              </w:rPr>
              <w:t>PAM4_UpperThreshold</w:t>
            </w:r>
          </w:p>
        </w:tc>
        <w:tc>
          <w:tcPr>
            <w:tcW w:w="504" w:type="dxa"/>
          </w:tcPr>
          <w:p w14:paraId="07E814FD" w14:textId="77777777" w:rsidR="000A124C" w:rsidRPr="000C0E13" w:rsidRDefault="000A124C" w:rsidP="008573DF">
            <w:pPr>
              <w:spacing w:after="80"/>
              <w:jc w:val="center"/>
            </w:pPr>
            <w:r w:rsidRPr="000C0E13">
              <w:rPr>
                <w:rFonts w:cs="Arial"/>
              </w:rPr>
              <w:t>X</w:t>
            </w:r>
          </w:p>
        </w:tc>
        <w:tc>
          <w:tcPr>
            <w:tcW w:w="504" w:type="dxa"/>
          </w:tcPr>
          <w:p w14:paraId="6D79DD7D" w14:textId="77777777" w:rsidR="000A124C" w:rsidRPr="00680A48" w:rsidRDefault="000A124C" w:rsidP="008573DF">
            <w:pPr>
              <w:spacing w:after="80"/>
              <w:jc w:val="center"/>
            </w:pPr>
          </w:p>
        </w:tc>
        <w:tc>
          <w:tcPr>
            <w:tcW w:w="504" w:type="dxa"/>
          </w:tcPr>
          <w:p w14:paraId="7732EB5C" w14:textId="77777777" w:rsidR="000A124C" w:rsidRPr="00350B91" w:rsidRDefault="000A124C" w:rsidP="008573DF">
            <w:pPr>
              <w:spacing w:after="80"/>
              <w:jc w:val="center"/>
            </w:pPr>
          </w:p>
        </w:tc>
        <w:tc>
          <w:tcPr>
            <w:tcW w:w="504" w:type="dxa"/>
          </w:tcPr>
          <w:p w14:paraId="777C1870" w14:textId="77777777" w:rsidR="000A124C" w:rsidRPr="00074FAE" w:rsidRDefault="000A124C" w:rsidP="008573DF">
            <w:pPr>
              <w:spacing w:after="80"/>
              <w:jc w:val="center"/>
            </w:pPr>
          </w:p>
        </w:tc>
        <w:tc>
          <w:tcPr>
            <w:tcW w:w="504" w:type="dxa"/>
          </w:tcPr>
          <w:p w14:paraId="6EC26FCE" w14:textId="77777777" w:rsidR="000A124C" w:rsidRPr="00074FAE" w:rsidRDefault="000A124C" w:rsidP="008573DF">
            <w:pPr>
              <w:spacing w:after="80"/>
              <w:jc w:val="center"/>
            </w:pPr>
          </w:p>
        </w:tc>
        <w:tc>
          <w:tcPr>
            <w:tcW w:w="504" w:type="dxa"/>
          </w:tcPr>
          <w:p w14:paraId="34481A10" w14:textId="77777777" w:rsidR="000A124C" w:rsidRPr="00074FAE" w:rsidRDefault="000A124C" w:rsidP="008573DF">
            <w:pPr>
              <w:spacing w:after="80"/>
              <w:jc w:val="center"/>
            </w:pPr>
          </w:p>
        </w:tc>
        <w:tc>
          <w:tcPr>
            <w:tcW w:w="504" w:type="dxa"/>
          </w:tcPr>
          <w:p w14:paraId="4D1CA4C3" w14:textId="77777777" w:rsidR="000A124C" w:rsidRPr="00074FAE" w:rsidRDefault="000A124C" w:rsidP="008573DF">
            <w:pPr>
              <w:spacing w:after="80"/>
              <w:jc w:val="center"/>
              <w:rPr>
                <w:rFonts w:cs="Arial"/>
                <w:b/>
              </w:rPr>
            </w:pPr>
          </w:p>
        </w:tc>
        <w:tc>
          <w:tcPr>
            <w:tcW w:w="504" w:type="dxa"/>
          </w:tcPr>
          <w:p w14:paraId="5EE9BB95" w14:textId="77777777" w:rsidR="000A124C" w:rsidRPr="00074FAE" w:rsidRDefault="000A124C" w:rsidP="008573DF">
            <w:pPr>
              <w:spacing w:after="80"/>
              <w:jc w:val="center"/>
              <w:rPr>
                <w:rFonts w:cs="Arial"/>
                <w:b/>
              </w:rPr>
            </w:pPr>
          </w:p>
        </w:tc>
        <w:tc>
          <w:tcPr>
            <w:tcW w:w="504" w:type="dxa"/>
          </w:tcPr>
          <w:p w14:paraId="47CE2ECD" w14:textId="77777777" w:rsidR="000A124C" w:rsidRPr="00074FAE" w:rsidRDefault="000A124C" w:rsidP="008573DF">
            <w:pPr>
              <w:spacing w:after="80"/>
              <w:jc w:val="center"/>
              <w:rPr>
                <w:rFonts w:cs="Arial"/>
                <w:b/>
              </w:rPr>
            </w:pPr>
          </w:p>
        </w:tc>
        <w:tc>
          <w:tcPr>
            <w:tcW w:w="481" w:type="dxa"/>
          </w:tcPr>
          <w:p w14:paraId="4BE648FC" w14:textId="77777777" w:rsidR="000A124C" w:rsidRPr="00074FAE" w:rsidRDefault="000A124C" w:rsidP="008573DF">
            <w:pPr>
              <w:spacing w:after="80"/>
              <w:jc w:val="center"/>
              <w:rPr>
                <w:rFonts w:cs="Arial"/>
                <w:b/>
              </w:rPr>
            </w:pPr>
          </w:p>
        </w:tc>
      </w:tr>
      <w:tr w:rsidR="004F239B" w:rsidRPr="00FA249F" w14:paraId="65B9BC5C" w14:textId="77777777" w:rsidTr="00003890">
        <w:trPr>
          <w:jc w:val="center"/>
        </w:trPr>
        <w:tc>
          <w:tcPr>
            <w:tcW w:w="4315" w:type="dxa"/>
          </w:tcPr>
          <w:p w14:paraId="55301CB4" w14:textId="77777777" w:rsidR="000A124C" w:rsidRPr="00003890" w:rsidRDefault="000A124C" w:rsidP="008573DF">
            <w:pPr>
              <w:spacing w:after="80"/>
              <w:rPr>
                <w:rFonts w:cs="Arial"/>
                <w:b/>
              </w:rPr>
            </w:pPr>
            <w:r w:rsidRPr="00FA249F">
              <w:rPr>
                <w:rFonts w:cs="Arial"/>
              </w:rPr>
              <w:t>PAM4_CenterThreshold</w:t>
            </w:r>
          </w:p>
        </w:tc>
        <w:tc>
          <w:tcPr>
            <w:tcW w:w="504" w:type="dxa"/>
          </w:tcPr>
          <w:p w14:paraId="31C9F6FD" w14:textId="77777777" w:rsidR="000A124C" w:rsidRPr="000C0E13" w:rsidRDefault="000A124C" w:rsidP="008573DF">
            <w:pPr>
              <w:spacing w:after="80"/>
              <w:jc w:val="center"/>
              <w:rPr>
                <w:rFonts w:cs="Arial"/>
                <w:b/>
              </w:rPr>
            </w:pPr>
            <w:r w:rsidRPr="000C0E13">
              <w:rPr>
                <w:rFonts w:cs="Arial"/>
              </w:rPr>
              <w:t>X</w:t>
            </w:r>
          </w:p>
        </w:tc>
        <w:tc>
          <w:tcPr>
            <w:tcW w:w="504" w:type="dxa"/>
          </w:tcPr>
          <w:p w14:paraId="2C151A55" w14:textId="77777777" w:rsidR="000A124C" w:rsidRPr="00680A48" w:rsidRDefault="000A124C" w:rsidP="008573DF">
            <w:pPr>
              <w:spacing w:after="80"/>
              <w:jc w:val="center"/>
              <w:rPr>
                <w:rFonts w:cs="Arial"/>
                <w:b/>
              </w:rPr>
            </w:pPr>
          </w:p>
        </w:tc>
        <w:tc>
          <w:tcPr>
            <w:tcW w:w="504" w:type="dxa"/>
          </w:tcPr>
          <w:p w14:paraId="40A0013A" w14:textId="77777777" w:rsidR="000A124C" w:rsidRPr="00350B91" w:rsidRDefault="000A124C" w:rsidP="008573DF">
            <w:pPr>
              <w:spacing w:after="80"/>
              <w:jc w:val="center"/>
              <w:rPr>
                <w:rFonts w:cs="Arial"/>
                <w:b/>
              </w:rPr>
            </w:pPr>
          </w:p>
        </w:tc>
        <w:tc>
          <w:tcPr>
            <w:tcW w:w="504" w:type="dxa"/>
          </w:tcPr>
          <w:p w14:paraId="555BD972" w14:textId="77777777" w:rsidR="000A124C" w:rsidRPr="00074FAE" w:rsidRDefault="000A124C" w:rsidP="008573DF">
            <w:pPr>
              <w:spacing w:after="80"/>
              <w:jc w:val="center"/>
              <w:rPr>
                <w:rFonts w:cs="Arial"/>
                <w:b/>
              </w:rPr>
            </w:pPr>
          </w:p>
        </w:tc>
        <w:tc>
          <w:tcPr>
            <w:tcW w:w="504" w:type="dxa"/>
          </w:tcPr>
          <w:p w14:paraId="3FB1E047" w14:textId="77777777" w:rsidR="000A124C" w:rsidRPr="00074FAE" w:rsidRDefault="000A124C" w:rsidP="008573DF">
            <w:pPr>
              <w:spacing w:after="80"/>
              <w:jc w:val="center"/>
              <w:rPr>
                <w:rFonts w:cs="Arial"/>
                <w:b/>
              </w:rPr>
            </w:pPr>
          </w:p>
        </w:tc>
        <w:tc>
          <w:tcPr>
            <w:tcW w:w="504" w:type="dxa"/>
          </w:tcPr>
          <w:p w14:paraId="25F5D2EB" w14:textId="77777777" w:rsidR="000A124C" w:rsidRPr="00074FAE" w:rsidRDefault="000A124C" w:rsidP="008573DF">
            <w:pPr>
              <w:spacing w:after="80"/>
              <w:jc w:val="center"/>
              <w:rPr>
                <w:rFonts w:cs="Arial"/>
                <w:b/>
              </w:rPr>
            </w:pPr>
          </w:p>
        </w:tc>
        <w:tc>
          <w:tcPr>
            <w:tcW w:w="504" w:type="dxa"/>
          </w:tcPr>
          <w:p w14:paraId="62A95404" w14:textId="77777777" w:rsidR="000A124C" w:rsidRPr="00074FAE" w:rsidRDefault="000A124C" w:rsidP="008573DF">
            <w:pPr>
              <w:spacing w:after="80"/>
              <w:jc w:val="center"/>
            </w:pPr>
          </w:p>
        </w:tc>
        <w:tc>
          <w:tcPr>
            <w:tcW w:w="504" w:type="dxa"/>
          </w:tcPr>
          <w:p w14:paraId="150904B5" w14:textId="77777777" w:rsidR="000A124C" w:rsidRPr="00074FAE" w:rsidRDefault="000A124C" w:rsidP="008573DF">
            <w:pPr>
              <w:spacing w:after="80"/>
              <w:jc w:val="center"/>
            </w:pPr>
          </w:p>
        </w:tc>
        <w:tc>
          <w:tcPr>
            <w:tcW w:w="504" w:type="dxa"/>
          </w:tcPr>
          <w:p w14:paraId="160652C6" w14:textId="77777777" w:rsidR="000A124C" w:rsidRPr="00074FAE" w:rsidRDefault="000A124C" w:rsidP="008573DF">
            <w:pPr>
              <w:spacing w:after="80"/>
              <w:jc w:val="center"/>
            </w:pPr>
          </w:p>
        </w:tc>
        <w:tc>
          <w:tcPr>
            <w:tcW w:w="481" w:type="dxa"/>
          </w:tcPr>
          <w:p w14:paraId="0BA22031" w14:textId="77777777" w:rsidR="000A124C" w:rsidRPr="00074FAE" w:rsidRDefault="000A124C" w:rsidP="008573DF">
            <w:pPr>
              <w:spacing w:after="80"/>
              <w:jc w:val="center"/>
            </w:pPr>
          </w:p>
        </w:tc>
      </w:tr>
      <w:tr w:rsidR="004F239B" w:rsidRPr="00FA249F" w14:paraId="2C172906" w14:textId="77777777" w:rsidTr="00003890">
        <w:trPr>
          <w:jc w:val="center"/>
        </w:trPr>
        <w:tc>
          <w:tcPr>
            <w:tcW w:w="4315" w:type="dxa"/>
          </w:tcPr>
          <w:p w14:paraId="217BF6FB" w14:textId="77777777" w:rsidR="000A124C" w:rsidRPr="00003890" w:rsidRDefault="000A124C" w:rsidP="008573DF">
            <w:pPr>
              <w:spacing w:after="80"/>
            </w:pPr>
            <w:r w:rsidRPr="00FA249F">
              <w:rPr>
                <w:rFonts w:cs="Arial"/>
              </w:rPr>
              <w:t>PAM4_LowerThreshold</w:t>
            </w:r>
          </w:p>
        </w:tc>
        <w:tc>
          <w:tcPr>
            <w:tcW w:w="504" w:type="dxa"/>
          </w:tcPr>
          <w:p w14:paraId="2BBEC1B1" w14:textId="77777777" w:rsidR="000A124C" w:rsidRPr="000C0E13" w:rsidRDefault="000A124C" w:rsidP="008573DF">
            <w:pPr>
              <w:spacing w:after="80"/>
              <w:jc w:val="center"/>
            </w:pPr>
            <w:r w:rsidRPr="000C0E13">
              <w:rPr>
                <w:rFonts w:cs="Arial"/>
              </w:rPr>
              <w:t>X</w:t>
            </w:r>
          </w:p>
        </w:tc>
        <w:tc>
          <w:tcPr>
            <w:tcW w:w="504" w:type="dxa"/>
          </w:tcPr>
          <w:p w14:paraId="50197A38" w14:textId="77777777" w:rsidR="000A124C" w:rsidRPr="00680A48" w:rsidRDefault="000A124C" w:rsidP="008573DF">
            <w:pPr>
              <w:spacing w:after="80"/>
              <w:jc w:val="center"/>
            </w:pPr>
          </w:p>
        </w:tc>
        <w:tc>
          <w:tcPr>
            <w:tcW w:w="504" w:type="dxa"/>
          </w:tcPr>
          <w:p w14:paraId="7C7284CA" w14:textId="77777777" w:rsidR="000A124C" w:rsidRPr="00350B91" w:rsidRDefault="000A124C" w:rsidP="008573DF">
            <w:pPr>
              <w:spacing w:after="80"/>
              <w:jc w:val="center"/>
            </w:pPr>
          </w:p>
        </w:tc>
        <w:tc>
          <w:tcPr>
            <w:tcW w:w="504" w:type="dxa"/>
          </w:tcPr>
          <w:p w14:paraId="505D4067" w14:textId="77777777" w:rsidR="000A124C" w:rsidRPr="00074FAE" w:rsidRDefault="000A124C" w:rsidP="008573DF">
            <w:pPr>
              <w:spacing w:after="80"/>
              <w:jc w:val="center"/>
            </w:pPr>
          </w:p>
        </w:tc>
        <w:tc>
          <w:tcPr>
            <w:tcW w:w="504" w:type="dxa"/>
          </w:tcPr>
          <w:p w14:paraId="247C958C" w14:textId="77777777" w:rsidR="000A124C" w:rsidRPr="00074FAE" w:rsidRDefault="000A124C" w:rsidP="008573DF">
            <w:pPr>
              <w:spacing w:after="80"/>
              <w:jc w:val="center"/>
            </w:pPr>
          </w:p>
        </w:tc>
        <w:tc>
          <w:tcPr>
            <w:tcW w:w="504" w:type="dxa"/>
          </w:tcPr>
          <w:p w14:paraId="5A81E570" w14:textId="77777777" w:rsidR="000A124C" w:rsidRPr="00074FAE" w:rsidRDefault="000A124C" w:rsidP="008573DF">
            <w:pPr>
              <w:spacing w:after="80"/>
              <w:jc w:val="center"/>
            </w:pPr>
          </w:p>
        </w:tc>
        <w:tc>
          <w:tcPr>
            <w:tcW w:w="504" w:type="dxa"/>
          </w:tcPr>
          <w:p w14:paraId="444BE1C3" w14:textId="77777777" w:rsidR="000A124C" w:rsidRPr="00074FAE" w:rsidRDefault="000A124C" w:rsidP="008573DF">
            <w:pPr>
              <w:spacing w:after="80"/>
              <w:jc w:val="center"/>
            </w:pPr>
          </w:p>
        </w:tc>
        <w:tc>
          <w:tcPr>
            <w:tcW w:w="504" w:type="dxa"/>
          </w:tcPr>
          <w:p w14:paraId="2E20DB25" w14:textId="77777777" w:rsidR="000A124C" w:rsidRPr="00074FAE" w:rsidRDefault="000A124C" w:rsidP="008573DF">
            <w:pPr>
              <w:spacing w:after="80"/>
              <w:jc w:val="center"/>
            </w:pPr>
          </w:p>
        </w:tc>
        <w:tc>
          <w:tcPr>
            <w:tcW w:w="504" w:type="dxa"/>
          </w:tcPr>
          <w:p w14:paraId="3D83E419" w14:textId="77777777" w:rsidR="000A124C" w:rsidRPr="00074FAE" w:rsidRDefault="000A124C" w:rsidP="008573DF">
            <w:pPr>
              <w:spacing w:after="80"/>
              <w:jc w:val="center"/>
            </w:pPr>
          </w:p>
        </w:tc>
        <w:tc>
          <w:tcPr>
            <w:tcW w:w="481" w:type="dxa"/>
          </w:tcPr>
          <w:p w14:paraId="07D25BC4" w14:textId="77777777" w:rsidR="000A124C" w:rsidRPr="00074FAE" w:rsidRDefault="000A124C" w:rsidP="008573DF">
            <w:pPr>
              <w:spacing w:after="80"/>
              <w:jc w:val="center"/>
            </w:pPr>
          </w:p>
        </w:tc>
      </w:tr>
      <w:tr w:rsidR="004F239B" w:rsidRPr="00FA249F" w14:paraId="6A664375" w14:textId="77777777" w:rsidTr="00003890">
        <w:trPr>
          <w:jc w:val="center"/>
        </w:trPr>
        <w:tc>
          <w:tcPr>
            <w:tcW w:w="4315" w:type="dxa"/>
          </w:tcPr>
          <w:p w14:paraId="0F8D9536" w14:textId="77777777" w:rsidR="000A124C" w:rsidRPr="00003890" w:rsidRDefault="000A124C" w:rsidP="008573DF">
            <w:pPr>
              <w:spacing w:after="80"/>
            </w:pPr>
            <w:r w:rsidRPr="00FA249F">
              <w:rPr>
                <w:rFonts w:cs="Arial"/>
              </w:rPr>
              <w:t>PAM4_UpperEyeOffset</w:t>
            </w:r>
          </w:p>
        </w:tc>
        <w:tc>
          <w:tcPr>
            <w:tcW w:w="504" w:type="dxa"/>
          </w:tcPr>
          <w:p w14:paraId="45A1FDC7" w14:textId="77777777" w:rsidR="000A124C" w:rsidRPr="000C0E13" w:rsidRDefault="000A124C" w:rsidP="008573DF">
            <w:pPr>
              <w:spacing w:after="80"/>
              <w:jc w:val="center"/>
            </w:pPr>
            <w:r w:rsidRPr="000C0E13">
              <w:rPr>
                <w:rFonts w:cs="Arial"/>
              </w:rPr>
              <w:t>X</w:t>
            </w:r>
          </w:p>
        </w:tc>
        <w:tc>
          <w:tcPr>
            <w:tcW w:w="504" w:type="dxa"/>
          </w:tcPr>
          <w:p w14:paraId="729187DE" w14:textId="77777777" w:rsidR="000A124C" w:rsidRPr="00680A48" w:rsidRDefault="000A124C" w:rsidP="008573DF">
            <w:pPr>
              <w:spacing w:after="80"/>
              <w:jc w:val="center"/>
            </w:pPr>
          </w:p>
        </w:tc>
        <w:tc>
          <w:tcPr>
            <w:tcW w:w="504" w:type="dxa"/>
          </w:tcPr>
          <w:p w14:paraId="541641EA" w14:textId="77777777" w:rsidR="000A124C" w:rsidRPr="00350B91" w:rsidRDefault="000A124C" w:rsidP="008573DF">
            <w:pPr>
              <w:spacing w:after="80"/>
              <w:jc w:val="center"/>
            </w:pPr>
          </w:p>
        </w:tc>
        <w:tc>
          <w:tcPr>
            <w:tcW w:w="504" w:type="dxa"/>
          </w:tcPr>
          <w:p w14:paraId="74EB87FE" w14:textId="77777777" w:rsidR="000A124C" w:rsidRPr="00074FAE" w:rsidRDefault="000A124C" w:rsidP="008573DF">
            <w:pPr>
              <w:spacing w:after="80"/>
              <w:jc w:val="center"/>
            </w:pPr>
          </w:p>
        </w:tc>
        <w:tc>
          <w:tcPr>
            <w:tcW w:w="504" w:type="dxa"/>
          </w:tcPr>
          <w:p w14:paraId="0ACD2140" w14:textId="77777777" w:rsidR="000A124C" w:rsidRPr="00074FAE" w:rsidRDefault="000A124C" w:rsidP="008573DF">
            <w:pPr>
              <w:spacing w:after="80"/>
              <w:jc w:val="center"/>
            </w:pPr>
          </w:p>
        </w:tc>
        <w:tc>
          <w:tcPr>
            <w:tcW w:w="504" w:type="dxa"/>
          </w:tcPr>
          <w:p w14:paraId="7A813F08" w14:textId="77777777" w:rsidR="000A124C" w:rsidRPr="00074FAE" w:rsidRDefault="000A124C" w:rsidP="008573DF">
            <w:pPr>
              <w:spacing w:after="80"/>
              <w:jc w:val="center"/>
            </w:pPr>
          </w:p>
        </w:tc>
        <w:tc>
          <w:tcPr>
            <w:tcW w:w="504" w:type="dxa"/>
          </w:tcPr>
          <w:p w14:paraId="4B5C0B3E" w14:textId="77777777" w:rsidR="000A124C" w:rsidRPr="00074FAE" w:rsidRDefault="000A124C" w:rsidP="008573DF">
            <w:pPr>
              <w:spacing w:after="80"/>
              <w:jc w:val="center"/>
            </w:pPr>
          </w:p>
        </w:tc>
        <w:tc>
          <w:tcPr>
            <w:tcW w:w="504" w:type="dxa"/>
          </w:tcPr>
          <w:p w14:paraId="252834BF" w14:textId="77777777" w:rsidR="000A124C" w:rsidRPr="00074FAE" w:rsidRDefault="000A124C" w:rsidP="008573DF">
            <w:pPr>
              <w:spacing w:after="80"/>
              <w:jc w:val="center"/>
            </w:pPr>
          </w:p>
        </w:tc>
        <w:tc>
          <w:tcPr>
            <w:tcW w:w="504" w:type="dxa"/>
          </w:tcPr>
          <w:p w14:paraId="127C5A75" w14:textId="77777777" w:rsidR="000A124C" w:rsidRPr="00074FAE" w:rsidRDefault="000A124C" w:rsidP="008573DF">
            <w:pPr>
              <w:spacing w:after="80"/>
              <w:jc w:val="center"/>
            </w:pPr>
          </w:p>
        </w:tc>
        <w:tc>
          <w:tcPr>
            <w:tcW w:w="481" w:type="dxa"/>
          </w:tcPr>
          <w:p w14:paraId="47A6F087" w14:textId="77777777" w:rsidR="000A124C" w:rsidRPr="00074FAE" w:rsidRDefault="000A124C" w:rsidP="008573DF">
            <w:pPr>
              <w:spacing w:after="80"/>
              <w:jc w:val="center"/>
            </w:pPr>
          </w:p>
        </w:tc>
      </w:tr>
      <w:tr w:rsidR="004F239B" w:rsidRPr="00FA249F" w14:paraId="4D03B979" w14:textId="77777777" w:rsidTr="00003890">
        <w:trPr>
          <w:jc w:val="center"/>
        </w:trPr>
        <w:tc>
          <w:tcPr>
            <w:tcW w:w="4315" w:type="dxa"/>
          </w:tcPr>
          <w:p w14:paraId="7036C63A" w14:textId="77777777" w:rsidR="000A124C" w:rsidRPr="00003890" w:rsidRDefault="000A124C" w:rsidP="008573DF">
            <w:pPr>
              <w:spacing w:after="80"/>
            </w:pPr>
            <w:r w:rsidRPr="00FA249F">
              <w:rPr>
                <w:rFonts w:cs="Arial"/>
              </w:rPr>
              <w:t>PAM4_CenterEyeOffset</w:t>
            </w:r>
          </w:p>
        </w:tc>
        <w:tc>
          <w:tcPr>
            <w:tcW w:w="504" w:type="dxa"/>
          </w:tcPr>
          <w:p w14:paraId="005FA067" w14:textId="77777777" w:rsidR="000A124C" w:rsidRPr="000C0E13" w:rsidRDefault="000A124C" w:rsidP="008573DF">
            <w:pPr>
              <w:spacing w:after="80"/>
              <w:jc w:val="center"/>
            </w:pPr>
            <w:r w:rsidRPr="000C0E13">
              <w:rPr>
                <w:rFonts w:cs="Arial"/>
              </w:rPr>
              <w:t>X</w:t>
            </w:r>
          </w:p>
        </w:tc>
        <w:tc>
          <w:tcPr>
            <w:tcW w:w="504" w:type="dxa"/>
          </w:tcPr>
          <w:p w14:paraId="6F99304F" w14:textId="77777777" w:rsidR="000A124C" w:rsidRPr="00680A48" w:rsidRDefault="000A124C" w:rsidP="008573DF">
            <w:pPr>
              <w:spacing w:after="80"/>
              <w:jc w:val="center"/>
            </w:pPr>
          </w:p>
        </w:tc>
        <w:tc>
          <w:tcPr>
            <w:tcW w:w="504" w:type="dxa"/>
          </w:tcPr>
          <w:p w14:paraId="62DF3CF0" w14:textId="77777777" w:rsidR="000A124C" w:rsidRPr="00350B91" w:rsidRDefault="000A124C" w:rsidP="008573DF">
            <w:pPr>
              <w:spacing w:after="80"/>
              <w:jc w:val="center"/>
            </w:pPr>
          </w:p>
        </w:tc>
        <w:tc>
          <w:tcPr>
            <w:tcW w:w="504" w:type="dxa"/>
          </w:tcPr>
          <w:p w14:paraId="29319D2E" w14:textId="77777777" w:rsidR="000A124C" w:rsidRPr="00074FAE" w:rsidRDefault="000A124C" w:rsidP="008573DF">
            <w:pPr>
              <w:spacing w:after="80"/>
              <w:jc w:val="center"/>
            </w:pPr>
          </w:p>
        </w:tc>
        <w:tc>
          <w:tcPr>
            <w:tcW w:w="504" w:type="dxa"/>
          </w:tcPr>
          <w:p w14:paraId="6F67A6F4" w14:textId="77777777" w:rsidR="000A124C" w:rsidRPr="00074FAE" w:rsidRDefault="000A124C" w:rsidP="008573DF">
            <w:pPr>
              <w:spacing w:after="80"/>
              <w:jc w:val="center"/>
            </w:pPr>
          </w:p>
        </w:tc>
        <w:tc>
          <w:tcPr>
            <w:tcW w:w="504" w:type="dxa"/>
          </w:tcPr>
          <w:p w14:paraId="767CD626" w14:textId="77777777" w:rsidR="000A124C" w:rsidRPr="00074FAE" w:rsidRDefault="000A124C" w:rsidP="008573DF">
            <w:pPr>
              <w:spacing w:after="80"/>
              <w:jc w:val="center"/>
            </w:pPr>
          </w:p>
        </w:tc>
        <w:tc>
          <w:tcPr>
            <w:tcW w:w="504" w:type="dxa"/>
          </w:tcPr>
          <w:p w14:paraId="2E306538" w14:textId="77777777" w:rsidR="000A124C" w:rsidRPr="00074FAE" w:rsidRDefault="000A124C" w:rsidP="008573DF">
            <w:pPr>
              <w:spacing w:after="80"/>
              <w:jc w:val="center"/>
            </w:pPr>
          </w:p>
        </w:tc>
        <w:tc>
          <w:tcPr>
            <w:tcW w:w="504" w:type="dxa"/>
          </w:tcPr>
          <w:p w14:paraId="11A7E119" w14:textId="77777777" w:rsidR="000A124C" w:rsidRPr="00074FAE" w:rsidRDefault="000A124C" w:rsidP="008573DF">
            <w:pPr>
              <w:spacing w:after="80"/>
              <w:jc w:val="center"/>
            </w:pPr>
          </w:p>
        </w:tc>
        <w:tc>
          <w:tcPr>
            <w:tcW w:w="504" w:type="dxa"/>
          </w:tcPr>
          <w:p w14:paraId="7073480F" w14:textId="77777777" w:rsidR="000A124C" w:rsidRPr="00074FAE" w:rsidRDefault="000A124C" w:rsidP="008573DF">
            <w:pPr>
              <w:spacing w:after="80"/>
              <w:jc w:val="center"/>
            </w:pPr>
          </w:p>
        </w:tc>
        <w:tc>
          <w:tcPr>
            <w:tcW w:w="481" w:type="dxa"/>
          </w:tcPr>
          <w:p w14:paraId="11A04856" w14:textId="77777777" w:rsidR="000A124C" w:rsidRPr="00074FAE" w:rsidRDefault="000A124C" w:rsidP="008573DF">
            <w:pPr>
              <w:spacing w:after="80"/>
              <w:jc w:val="center"/>
            </w:pPr>
          </w:p>
        </w:tc>
      </w:tr>
      <w:tr w:rsidR="004F239B" w:rsidRPr="00FA249F" w14:paraId="3229F25F" w14:textId="77777777" w:rsidTr="00003890">
        <w:trPr>
          <w:jc w:val="center"/>
        </w:trPr>
        <w:tc>
          <w:tcPr>
            <w:tcW w:w="4315" w:type="dxa"/>
          </w:tcPr>
          <w:p w14:paraId="22EF3392" w14:textId="77777777" w:rsidR="000A124C" w:rsidRPr="00003890" w:rsidRDefault="000A124C" w:rsidP="008573DF">
            <w:pPr>
              <w:spacing w:after="80"/>
            </w:pPr>
            <w:r w:rsidRPr="00FA249F">
              <w:rPr>
                <w:rFonts w:cs="Arial"/>
              </w:rPr>
              <w:t>PAM4_LowerEyeOffset</w:t>
            </w:r>
          </w:p>
        </w:tc>
        <w:tc>
          <w:tcPr>
            <w:tcW w:w="504" w:type="dxa"/>
          </w:tcPr>
          <w:p w14:paraId="4D9A2EFF" w14:textId="77777777" w:rsidR="000A124C" w:rsidRPr="000C0E13" w:rsidRDefault="000A124C" w:rsidP="008573DF">
            <w:pPr>
              <w:spacing w:after="80"/>
              <w:jc w:val="center"/>
            </w:pPr>
            <w:r w:rsidRPr="000C0E13">
              <w:rPr>
                <w:rFonts w:cs="Arial"/>
              </w:rPr>
              <w:t>X</w:t>
            </w:r>
          </w:p>
        </w:tc>
        <w:tc>
          <w:tcPr>
            <w:tcW w:w="504" w:type="dxa"/>
          </w:tcPr>
          <w:p w14:paraId="2F09C700" w14:textId="77777777" w:rsidR="000A124C" w:rsidRPr="00680A48" w:rsidRDefault="000A124C" w:rsidP="008573DF">
            <w:pPr>
              <w:spacing w:after="80"/>
              <w:jc w:val="center"/>
            </w:pPr>
          </w:p>
        </w:tc>
        <w:tc>
          <w:tcPr>
            <w:tcW w:w="504" w:type="dxa"/>
          </w:tcPr>
          <w:p w14:paraId="25242717" w14:textId="77777777" w:rsidR="000A124C" w:rsidRPr="00350B91" w:rsidRDefault="000A124C" w:rsidP="008573DF">
            <w:pPr>
              <w:spacing w:after="80"/>
              <w:jc w:val="center"/>
            </w:pPr>
          </w:p>
        </w:tc>
        <w:tc>
          <w:tcPr>
            <w:tcW w:w="504" w:type="dxa"/>
          </w:tcPr>
          <w:p w14:paraId="76FC59E5" w14:textId="77777777" w:rsidR="000A124C" w:rsidRPr="00074FAE" w:rsidRDefault="000A124C" w:rsidP="008573DF">
            <w:pPr>
              <w:spacing w:after="80"/>
              <w:jc w:val="center"/>
            </w:pPr>
          </w:p>
        </w:tc>
        <w:tc>
          <w:tcPr>
            <w:tcW w:w="504" w:type="dxa"/>
          </w:tcPr>
          <w:p w14:paraId="4A119D67" w14:textId="77777777" w:rsidR="000A124C" w:rsidRPr="00074FAE" w:rsidRDefault="000A124C" w:rsidP="008573DF">
            <w:pPr>
              <w:spacing w:after="80"/>
              <w:jc w:val="center"/>
            </w:pPr>
          </w:p>
        </w:tc>
        <w:tc>
          <w:tcPr>
            <w:tcW w:w="504" w:type="dxa"/>
          </w:tcPr>
          <w:p w14:paraId="20D051F6" w14:textId="77777777" w:rsidR="000A124C" w:rsidRPr="00074FAE" w:rsidRDefault="000A124C" w:rsidP="008573DF">
            <w:pPr>
              <w:spacing w:after="80"/>
              <w:jc w:val="center"/>
            </w:pPr>
          </w:p>
        </w:tc>
        <w:tc>
          <w:tcPr>
            <w:tcW w:w="504" w:type="dxa"/>
          </w:tcPr>
          <w:p w14:paraId="72E5002A" w14:textId="77777777" w:rsidR="000A124C" w:rsidRPr="00074FAE" w:rsidRDefault="000A124C" w:rsidP="008573DF">
            <w:pPr>
              <w:spacing w:after="80"/>
              <w:jc w:val="center"/>
            </w:pPr>
          </w:p>
        </w:tc>
        <w:tc>
          <w:tcPr>
            <w:tcW w:w="504" w:type="dxa"/>
          </w:tcPr>
          <w:p w14:paraId="56443521" w14:textId="77777777" w:rsidR="000A124C" w:rsidRPr="00074FAE" w:rsidRDefault="000A124C" w:rsidP="008573DF">
            <w:pPr>
              <w:spacing w:after="80"/>
              <w:jc w:val="center"/>
            </w:pPr>
          </w:p>
        </w:tc>
        <w:tc>
          <w:tcPr>
            <w:tcW w:w="504" w:type="dxa"/>
          </w:tcPr>
          <w:p w14:paraId="11B72628" w14:textId="77777777" w:rsidR="000A124C" w:rsidRPr="00074FAE" w:rsidRDefault="000A124C" w:rsidP="008573DF">
            <w:pPr>
              <w:spacing w:after="80"/>
              <w:jc w:val="center"/>
            </w:pPr>
          </w:p>
        </w:tc>
        <w:tc>
          <w:tcPr>
            <w:tcW w:w="481" w:type="dxa"/>
          </w:tcPr>
          <w:p w14:paraId="3A3F86FA" w14:textId="77777777" w:rsidR="000A124C" w:rsidRPr="00074FAE" w:rsidRDefault="000A124C" w:rsidP="008573DF">
            <w:pPr>
              <w:spacing w:after="80"/>
              <w:jc w:val="center"/>
            </w:pPr>
          </w:p>
        </w:tc>
      </w:tr>
    </w:tbl>
    <w:p w14:paraId="61CB6E7F" w14:textId="77777777" w:rsidR="004A0EDE"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3C6D70E1" w14:textId="77777777" w:rsidR="00013391" w:rsidRDefault="00013391" w:rsidP="00003890">
      <w:pPr>
        <w:pStyle w:val="Heading2"/>
      </w:pPr>
      <w:bookmarkStart w:id="6432" w:name="_Toc531076471"/>
      <w:bookmarkStart w:id="6433" w:name="_Toc531616310"/>
      <w:bookmarkStart w:id="6434" w:name="_Toc532065527"/>
      <w:bookmarkStart w:id="6435" w:name="_Toc532068275"/>
      <w:bookmarkStart w:id="6436" w:name="_Toc532101539"/>
      <w:bookmarkStart w:id="6437" w:name="_Toc532553238"/>
      <w:bookmarkStart w:id="6438" w:name="_Toc531076472"/>
      <w:bookmarkStart w:id="6439" w:name="_Toc531616311"/>
      <w:bookmarkStart w:id="6440" w:name="_Toc532065528"/>
      <w:bookmarkStart w:id="6441" w:name="_Toc532068276"/>
      <w:bookmarkStart w:id="6442" w:name="_Toc532101540"/>
      <w:bookmarkStart w:id="6443" w:name="_Toc532553239"/>
      <w:bookmarkStart w:id="6444" w:name="_Toc363026720"/>
      <w:bookmarkStart w:id="6445" w:name="_Toc363026968"/>
      <w:bookmarkStart w:id="6446" w:name="_Toc363027216"/>
      <w:bookmarkStart w:id="6447" w:name="_Toc363142929"/>
      <w:bookmarkStart w:id="6448" w:name="_Toc363143588"/>
      <w:bookmarkStart w:id="6449" w:name="_Toc363026721"/>
      <w:bookmarkStart w:id="6450" w:name="_Toc363026969"/>
      <w:bookmarkStart w:id="6451" w:name="_Toc363027217"/>
      <w:bookmarkStart w:id="6452" w:name="_Toc363142930"/>
      <w:bookmarkStart w:id="6453" w:name="_Toc363143589"/>
      <w:bookmarkStart w:id="6454" w:name="_Toc363026722"/>
      <w:bookmarkStart w:id="6455" w:name="_Toc363026970"/>
      <w:bookmarkStart w:id="6456" w:name="_Toc363027218"/>
      <w:bookmarkStart w:id="6457" w:name="_Toc363142931"/>
      <w:bookmarkStart w:id="6458" w:name="_Toc363143590"/>
      <w:bookmarkStart w:id="6459" w:name="_Toc363026723"/>
      <w:bookmarkStart w:id="6460" w:name="_Toc363026971"/>
      <w:bookmarkStart w:id="6461" w:name="_Toc363027219"/>
      <w:bookmarkStart w:id="6462" w:name="_Toc363142932"/>
      <w:bookmarkStart w:id="6463" w:name="_Toc363143591"/>
      <w:bookmarkStart w:id="6464" w:name="_Toc363026724"/>
      <w:bookmarkStart w:id="6465" w:name="_Toc363026972"/>
      <w:bookmarkStart w:id="6466" w:name="_Toc363027220"/>
      <w:bookmarkStart w:id="6467" w:name="_Toc363142933"/>
      <w:bookmarkStart w:id="6468" w:name="_Toc363143592"/>
      <w:bookmarkStart w:id="6469" w:name="_Toc363026725"/>
      <w:bookmarkStart w:id="6470" w:name="_Toc363026973"/>
      <w:bookmarkStart w:id="6471" w:name="_Toc363027221"/>
      <w:bookmarkStart w:id="6472" w:name="_Toc363142934"/>
      <w:bookmarkStart w:id="6473" w:name="_Toc363143593"/>
      <w:bookmarkStart w:id="6474" w:name="_Toc363026726"/>
      <w:bookmarkStart w:id="6475" w:name="_Toc363026974"/>
      <w:bookmarkStart w:id="6476" w:name="_Toc363027222"/>
      <w:bookmarkStart w:id="6477" w:name="_Toc363142935"/>
      <w:bookmarkStart w:id="6478" w:name="_Toc363143594"/>
      <w:bookmarkStart w:id="6479" w:name="_Toc363026727"/>
      <w:bookmarkStart w:id="6480" w:name="_Toc363026975"/>
      <w:bookmarkStart w:id="6481" w:name="_Toc363027223"/>
      <w:bookmarkStart w:id="6482" w:name="_Toc363142936"/>
      <w:bookmarkStart w:id="6483" w:name="_Toc363143595"/>
      <w:bookmarkStart w:id="6484" w:name="_Toc363026728"/>
      <w:bookmarkStart w:id="6485" w:name="_Toc363026976"/>
      <w:bookmarkStart w:id="6486" w:name="_Toc363027224"/>
      <w:bookmarkStart w:id="6487" w:name="_Toc363142937"/>
      <w:bookmarkStart w:id="6488" w:name="_Toc363143596"/>
      <w:bookmarkStart w:id="6489" w:name="_Toc363026729"/>
      <w:bookmarkStart w:id="6490" w:name="_Toc363026977"/>
      <w:bookmarkStart w:id="6491" w:name="_Toc363027225"/>
      <w:bookmarkStart w:id="6492" w:name="_Toc363142938"/>
      <w:bookmarkStart w:id="6493" w:name="_Toc363143597"/>
      <w:bookmarkStart w:id="6494" w:name="_Toc363026730"/>
      <w:bookmarkStart w:id="6495" w:name="_Toc363026978"/>
      <w:bookmarkStart w:id="6496" w:name="_Toc363027226"/>
      <w:bookmarkStart w:id="6497" w:name="_Toc363142939"/>
      <w:bookmarkStart w:id="6498" w:name="_Toc363143598"/>
      <w:bookmarkStart w:id="6499" w:name="_Toc363026731"/>
      <w:bookmarkStart w:id="6500" w:name="_Toc363026979"/>
      <w:bookmarkStart w:id="6501" w:name="_Toc363027227"/>
      <w:bookmarkStart w:id="6502" w:name="_Toc363142940"/>
      <w:bookmarkStart w:id="6503" w:name="_Toc363143599"/>
      <w:bookmarkStart w:id="6504" w:name="_Toc363026732"/>
      <w:bookmarkStart w:id="6505" w:name="_Toc363026980"/>
      <w:bookmarkStart w:id="6506" w:name="_Toc363027228"/>
      <w:bookmarkStart w:id="6507" w:name="_Toc363142941"/>
      <w:bookmarkStart w:id="6508" w:name="_Toc363143600"/>
      <w:bookmarkStart w:id="6509" w:name="_Toc363026733"/>
      <w:bookmarkStart w:id="6510" w:name="_Toc363026981"/>
      <w:bookmarkStart w:id="6511" w:name="_Toc363027229"/>
      <w:bookmarkStart w:id="6512" w:name="_Toc363142942"/>
      <w:bookmarkStart w:id="6513" w:name="_Toc363143601"/>
      <w:bookmarkStart w:id="6514" w:name="_Toc363026734"/>
      <w:bookmarkStart w:id="6515" w:name="_Toc363026982"/>
      <w:bookmarkStart w:id="6516" w:name="_Toc363027230"/>
      <w:bookmarkStart w:id="6517" w:name="_Toc363142943"/>
      <w:bookmarkStart w:id="6518" w:name="_Toc363143602"/>
      <w:bookmarkStart w:id="6519" w:name="_Toc363026735"/>
      <w:bookmarkStart w:id="6520" w:name="_Toc363026983"/>
      <w:bookmarkStart w:id="6521" w:name="_Toc363027231"/>
      <w:bookmarkStart w:id="6522" w:name="_Toc363142944"/>
      <w:bookmarkStart w:id="6523" w:name="_Toc363143603"/>
      <w:bookmarkStart w:id="6524" w:name="_Toc363026736"/>
      <w:bookmarkStart w:id="6525" w:name="_Toc363026984"/>
      <w:bookmarkStart w:id="6526" w:name="_Toc363027232"/>
      <w:bookmarkStart w:id="6527" w:name="_Toc363142945"/>
      <w:bookmarkStart w:id="6528" w:name="_Toc363143604"/>
      <w:bookmarkStart w:id="6529" w:name="_Toc363026737"/>
      <w:bookmarkStart w:id="6530" w:name="_Toc363026985"/>
      <w:bookmarkStart w:id="6531" w:name="_Toc363027233"/>
      <w:bookmarkStart w:id="6532" w:name="_Toc363142946"/>
      <w:bookmarkStart w:id="6533" w:name="_Toc363143605"/>
      <w:bookmarkStart w:id="6534" w:name="_Toc363026738"/>
      <w:bookmarkStart w:id="6535" w:name="_Toc363026986"/>
      <w:bookmarkStart w:id="6536" w:name="_Toc363027234"/>
      <w:bookmarkStart w:id="6537" w:name="_Toc363142947"/>
      <w:bookmarkStart w:id="6538" w:name="_Toc363143606"/>
      <w:bookmarkStart w:id="6539" w:name="_Toc363026739"/>
      <w:bookmarkStart w:id="6540" w:name="_Toc363026987"/>
      <w:bookmarkStart w:id="6541" w:name="_Toc363027235"/>
      <w:bookmarkStart w:id="6542" w:name="_Toc363142948"/>
      <w:bookmarkStart w:id="6543" w:name="_Toc363143607"/>
      <w:bookmarkStart w:id="6544" w:name="_Toc363026740"/>
      <w:bookmarkStart w:id="6545" w:name="_Toc363026988"/>
      <w:bookmarkStart w:id="6546" w:name="_Toc363027236"/>
      <w:bookmarkStart w:id="6547" w:name="_Toc363142949"/>
      <w:bookmarkStart w:id="6548" w:name="_Toc363143608"/>
      <w:bookmarkStart w:id="6549" w:name="_Toc363026741"/>
      <w:bookmarkStart w:id="6550" w:name="_Toc363026989"/>
      <w:bookmarkStart w:id="6551" w:name="_Toc363027237"/>
      <w:bookmarkStart w:id="6552" w:name="_Toc363142950"/>
      <w:bookmarkStart w:id="6553" w:name="_Toc363143609"/>
      <w:bookmarkStart w:id="6554" w:name="_Toc363026742"/>
      <w:bookmarkStart w:id="6555" w:name="_Toc363026990"/>
      <w:bookmarkStart w:id="6556" w:name="_Toc363027238"/>
      <w:bookmarkStart w:id="6557" w:name="_Toc363142951"/>
      <w:bookmarkStart w:id="6558" w:name="_Toc363143610"/>
      <w:bookmarkStart w:id="6559" w:name="_Toc363026743"/>
      <w:bookmarkStart w:id="6560" w:name="_Toc363026991"/>
      <w:bookmarkStart w:id="6561" w:name="_Toc363027239"/>
      <w:bookmarkStart w:id="6562" w:name="_Toc363142952"/>
      <w:bookmarkStart w:id="6563" w:name="_Toc363143611"/>
      <w:bookmarkStart w:id="6564" w:name="_Toc363026744"/>
      <w:bookmarkStart w:id="6565" w:name="_Toc363026992"/>
      <w:bookmarkStart w:id="6566" w:name="_Toc363027240"/>
      <w:bookmarkStart w:id="6567" w:name="_Toc363142953"/>
      <w:bookmarkStart w:id="6568" w:name="_Toc363143612"/>
      <w:bookmarkStart w:id="6569" w:name="_Toc363026745"/>
      <w:bookmarkStart w:id="6570" w:name="_Toc363026993"/>
      <w:bookmarkStart w:id="6571" w:name="_Toc363027241"/>
      <w:bookmarkStart w:id="6572" w:name="_Toc363142954"/>
      <w:bookmarkStart w:id="6573" w:name="_Toc363143613"/>
      <w:bookmarkStart w:id="6574" w:name="_Toc363026746"/>
      <w:bookmarkStart w:id="6575" w:name="_Toc363026994"/>
      <w:bookmarkStart w:id="6576" w:name="_Toc363027242"/>
      <w:bookmarkStart w:id="6577" w:name="_Toc363142955"/>
      <w:bookmarkStart w:id="6578" w:name="_Toc363143614"/>
      <w:bookmarkStart w:id="6579" w:name="_Toc363026747"/>
      <w:bookmarkStart w:id="6580" w:name="_Toc363026995"/>
      <w:bookmarkStart w:id="6581" w:name="_Toc363027243"/>
      <w:bookmarkStart w:id="6582" w:name="_Toc363142956"/>
      <w:bookmarkStart w:id="6583" w:name="_Toc363143615"/>
      <w:bookmarkStart w:id="6584" w:name="_Toc363026748"/>
      <w:bookmarkStart w:id="6585" w:name="_Toc363026996"/>
      <w:bookmarkStart w:id="6586" w:name="_Toc363027244"/>
      <w:bookmarkStart w:id="6587" w:name="_Toc363142957"/>
      <w:bookmarkStart w:id="6588" w:name="_Toc363143616"/>
      <w:bookmarkStart w:id="6589" w:name="_Toc363026749"/>
      <w:bookmarkStart w:id="6590" w:name="_Toc363026997"/>
      <w:bookmarkStart w:id="6591" w:name="_Toc363027245"/>
      <w:bookmarkStart w:id="6592" w:name="_Toc363142958"/>
      <w:bookmarkStart w:id="6593" w:name="_Toc363143617"/>
      <w:bookmarkStart w:id="6594" w:name="_Toc363026750"/>
      <w:bookmarkStart w:id="6595" w:name="_Toc363026998"/>
      <w:bookmarkStart w:id="6596" w:name="_Toc363027246"/>
      <w:bookmarkStart w:id="6597" w:name="_Toc363142959"/>
      <w:bookmarkStart w:id="6598" w:name="_Toc363143618"/>
      <w:bookmarkStart w:id="6599" w:name="_Toc363026751"/>
      <w:bookmarkStart w:id="6600" w:name="_Toc363026999"/>
      <w:bookmarkStart w:id="6601" w:name="_Toc363027247"/>
      <w:bookmarkStart w:id="6602" w:name="_Toc363142960"/>
      <w:bookmarkStart w:id="6603" w:name="_Toc363143619"/>
      <w:bookmarkStart w:id="6604" w:name="_Toc363026752"/>
      <w:bookmarkStart w:id="6605" w:name="_Toc363027000"/>
      <w:bookmarkStart w:id="6606" w:name="_Toc363027248"/>
      <w:bookmarkStart w:id="6607" w:name="_Toc363142961"/>
      <w:bookmarkStart w:id="6608" w:name="_Toc363143620"/>
      <w:bookmarkStart w:id="6609" w:name="_Toc363026753"/>
      <w:bookmarkStart w:id="6610" w:name="_Toc363027001"/>
      <w:bookmarkStart w:id="6611" w:name="_Toc363027249"/>
      <w:bookmarkStart w:id="6612" w:name="_Toc363142962"/>
      <w:bookmarkStart w:id="6613" w:name="_Toc363143621"/>
      <w:bookmarkStart w:id="6614" w:name="_Toc363026754"/>
      <w:bookmarkStart w:id="6615" w:name="_Toc363027002"/>
      <w:bookmarkStart w:id="6616" w:name="_Toc363027250"/>
      <w:bookmarkStart w:id="6617" w:name="_Toc363142963"/>
      <w:bookmarkStart w:id="6618" w:name="_Toc363143622"/>
      <w:bookmarkStart w:id="6619" w:name="_Toc363026755"/>
      <w:bookmarkStart w:id="6620" w:name="_Toc363027003"/>
      <w:bookmarkStart w:id="6621" w:name="_Toc363027251"/>
      <w:bookmarkStart w:id="6622" w:name="_Toc363142964"/>
      <w:bookmarkStart w:id="6623" w:name="_Toc363143623"/>
      <w:bookmarkStart w:id="6624" w:name="_Toc363026756"/>
      <w:bookmarkStart w:id="6625" w:name="_Toc363027004"/>
      <w:bookmarkStart w:id="6626" w:name="_Toc363027252"/>
      <w:bookmarkStart w:id="6627" w:name="_Toc363142965"/>
      <w:bookmarkStart w:id="6628" w:name="_Toc363143624"/>
      <w:bookmarkStart w:id="6629" w:name="_Toc363026757"/>
      <w:bookmarkStart w:id="6630" w:name="_Toc363027005"/>
      <w:bookmarkStart w:id="6631" w:name="_Toc363027253"/>
      <w:bookmarkStart w:id="6632" w:name="_Toc363142966"/>
      <w:bookmarkStart w:id="6633" w:name="_Toc363143625"/>
      <w:bookmarkStart w:id="6634" w:name="_Toc363026758"/>
      <w:bookmarkStart w:id="6635" w:name="_Toc363027006"/>
      <w:bookmarkStart w:id="6636" w:name="_Toc363027254"/>
      <w:bookmarkStart w:id="6637" w:name="_Toc363142967"/>
      <w:bookmarkStart w:id="6638" w:name="_Toc363143626"/>
      <w:bookmarkStart w:id="6639" w:name="_Toc363026759"/>
      <w:bookmarkStart w:id="6640" w:name="_Toc363027007"/>
      <w:bookmarkStart w:id="6641" w:name="_Toc363027255"/>
      <w:bookmarkStart w:id="6642" w:name="_Toc363142968"/>
      <w:bookmarkStart w:id="6643" w:name="_Toc363143627"/>
      <w:bookmarkStart w:id="6644" w:name="_Toc363026760"/>
      <w:bookmarkStart w:id="6645" w:name="_Toc363027008"/>
      <w:bookmarkStart w:id="6646" w:name="_Toc363027256"/>
      <w:bookmarkStart w:id="6647" w:name="_Toc363142969"/>
      <w:bookmarkStart w:id="6648" w:name="_Toc363143628"/>
      <w:bookmarkStart w:id="6649" w:name="_Toc363026761"/>
      <w:bookmarkStart w:id="6650" w:name="_Toc363027009"/>
      <w:bookmarkStart w:id="6651" w:name="_Toc363027257"/>
      <w:bookmarkStart w:id="6652" w:name="_Toc363142970"/>
      <w:bookmarkStart w:id="6653" w:name="_Toc363143629"/>
      <w:bookmarkStart w:id="6654" w:name="_Toc363026762"/>
      <w:bookmarkStart w:id="6655" w:name="_Toc363027010"/>
      <w:bookmarkStart w:id="6656" w:name="_Toc363027258"/>
      <w:bookmarkStart w:id="6657" w:name="_Toc363142971"/>
      <w:bookmarkStart w:id="6658" w:name="_Toc363143630"/>
      <w:bookmarkStart w:id="6659" w:name="_Toc363026763"/>
      <w:bookmarkStart w:id="6660" w:name="_Toc363027011"/>
      <w:bookmarkStart w:id="6661" w:name="_Toc363027259"/>
      <w:bookmarkStart w:id="6662" w:name="_Toc363142972"/>
      <w:bookmarkStart w:id="6663" w:name="_Toc363143631"/>
      <w:bookmarkStart w:id="6664" w:name="_Toc363026764"/>
      <w:bookmarkStart w:id="6665" w:name="_Toc363027012"/>
      <w:bookmarkStart w:id="6666" w:name="_Toc363027260"/>
      <w:bookmarkStart w:id="6667" w:name="_Toc363142973"/>
      <w:bookmarkStart w:id="6668" w:name="_Toc363143632"/>
      <w:bookmarkStart w:id="6669" w:name="_Toc363026765"/>
      <w:bookmarkStart w:id="6670" w:name="_Toc363027013"/>
      <w:bookmarkStart w:id="6671" w:name="_Toc363027261"/>
      <w:bookmarkStart w:id="6672" w:name="_Toc363142974"/>
      <w:bookmarkStart w:id="6673" w:name="_Toc363143633"/>
      <w:bookmarkStart w:id="6674" w:name="_Toc363026766"/>
      <w:bookmarkStart w:id="6675" w:name="_Toc363027014"/>
      <w:bookmarkStart w:id="6676" w:name="_Toc363027262"/>
      <w:bookmarkStart w:id="6677" w:name="_Toc363142975"/>
      <w:bookmarkStart w:id="6678" w:name="_Toc363143634"/>
      <w:bookmarkStart w:id="6679" w:name="_Toc363026767"/>
      <w:bookmarkStart w:id="6680" w:name="_Toc363027015"/>
      <w:bookmarkStart w:id="6681" w:name="_Toc363027263"/>
      <w:bookmarkStart w:id="6682" w:name="_Toc363142976"/>
      <w:bookmarkStart w:id="6683" w:name="_Toc363143635"/>
      <w:bookmarkStart w:id="6684" w:name="_Toc363026768"/>
      <w:bookmarkStart w:id="6685" w:name="_Toc363027016"/>
      <w:bookmarkStart w:id="6686" w:name="_Toc363027264"/>
      <w:bookmarkStart w:id="6687" w:name="_Toc363142977"/>
      <w:bookmarkStart w:id="6688" w:name="_Toc363143636"/>
      <w:bookmarkStart w:id="6689" w:name="_Toc363026769"/>
      <w:bookmarkStart w:id="6690" w:name="_Toc363027017"/>
      <w:bookmarkStart w:id="6691" w:name="_Toc363027265"/>
      <w:bookmarkStart w:id="6692" w:name="_Toc363142978"/>
      <w:bookmarkStart w:id="6693" w:name="_Toc363143637"/>
      <w:bookmarkStart w:id="6694" w:name="_Toc363026770"/>
      <w:bookmarkStart w:id="6695" w:name="_Toc363027018"/>
      <w:bookmarkStart w:id="6696" w:name="_Toc363027266"/>
      <w:bookmarkStart w:id="6697" w:name="_Toc363142979"/>
      <w:bookmarkStart w:id="6698" w:name="_Toc363143638"/>
      <w:bookmarkStart w:id="6699" w:name="_Toc363026771"/>
      <w:bookmarkStart w:id="6700" w:name="_Toc363027019"/>
      <w:bookmarkStart w:id="6701" w:name="_Toc363027267"/>
      <w:bookmarkStart w:id="6702" w:name="_Toc363142980"/>
      <w:bookmarkStart w:id="6703" w:name="_Toc363143639"/>
      <w:bookmarkStart w:id="6704" w:name="_Toc363026772"/>
      <w:bookmarkStart w:id="6705" w:name="_Toc363027020"/>
      <w:bookmarkStart w:id="6706" w:name="_Toc363027268"/>
      <w:bookmarkStart w:id="6707" w:name="_Toc363142981"/>
      <w:bookmarkStart w:id="6708" w:name="_Toc363143640"/>
      <w:bookmarkStart w:id="6709" w:name="_Toc363026773"/>
      <w:bookmarkStart w:id="6710" w:name="_Toc363027021"/>
      <w:bookmarkStart w:id="6711" w:name="_Toc363027269"/>
      <w:bookmarkStart w:id="6712" w:name="_Toc363142982"/>
      <w:bookmarkStart w:id="6713" w:name="_Toc363143641"/>
      <w:bookmarkStart w:id="6714" w:name="_Toc363026774"/>
      <w:bookmarkStart w:id="6715" w:name="_Toc363027022"/>
      <w:bookmarkStart w:id="6716" w:name="_Toc363027270"/>
      <w:bookmarkStart w:id="6717" w:name="_Toc363142983"/>
      <w:bookmarkStart w:id="6718" w:name="_Toc363143642"/>
      <w:bookmarkStart w:id="6719" w:name="_Toc363026775"/>
      <w:bookmarkStart w:id="6720" w:name="_Toc363027023"/>
      <w:bookmarkStart w:id="6721" w:name="_Toc363027271"/>
      <w:bookmarkStart w:id="6722" w:name="_Toc363142984"/>
      <w:bookmarkStart w:id="6723" w:name="_Toc363143643"/>
      <w:bookmarkStart w:id="6724" w:name="_Toc363026776"/>
      <w:bookmarkStart w:id="6725" w:name="_Toc363027024"/>
      <w:bookmarkStart w:id="6726" w:name="_Toc363027272"/>
      <w:bookmarkStart w:id="6727" w:name="_Toc363142985"/>
      <w:bookmarkStart w:id="6728" w:name="_Toc363143644"/>
      <w:bookmarkStart w:id="6729" w:name="_Toc363026777"/>
      <w:bookmarkStart w:id="6730" w:name="_Toc363027025"/>
      <w:bookmarkStart w:id="6731" w:name="_Toc363027273"/>
      <w:bookmarkStart w:id="6732" w:name="_Toc363142986"/>
      <w:bookmarkStart w:id="6733" w:name="_Toc363143645"/>
      <w:bookmarkStart w:id="6734" w:name="_Toc363026778"/>
      <w:bookmarkStart w:id="6735" w:name="_Toc363027026"/>
      <w:bookmarkStart w:id="6736" w:name="_Toc363027274"/>
      <w:bookmarkStart w:id="6737" w:name="_Toc363142987"/>
      <w:bookmarkStart w:id="6738" w:name="_Toc363143646"/>
      <w:bookmarkStart w:id="6739" w:name="_Toc363026779"/>
      <w:bookmarkStart w:id="6740" w:name="_Toc363027027"/>
      <w:bookmarkStart w:id="6741" w:name="_Toc363027275"/>
      <w:bookmarkStart w:id="6742" w:name="_Toc363142988"/>
      <w:bookmarkStart w:id="6743" w:name="_Toc363143647"/>
      <w:bookmarkStart w:id="6744" w:name="_Toc531076473"/>
      <w:bookmarkStart w:id="6745" w:name="_Toc531616312"/>
      <w:bookmarkStart w:id="6746" w:name="_Toc532065529"/>
      <w:bookmarkStart w:id="6747" w:name="_Toc532068277"/>
      <w:bookmarkStart w:id="6748" w:name="_Toc532101541"/>
      <w:bookmarkStart w:id="6749" w:name="_Toc532553240"/>
      <w:bookmarkStart w:id="6750" w:name="_Toc531076474"/>
      <w:bookmarkStart w:id="6751" w:name="_Toc531616313"/>
      <w:bookmarkStart w:id="6752" w:name="_Toc532065530"/>
      <w:bookmarkStart w:id="6753" w:name="_Toc532068278"/>
      <w:bookmarkStart w:id="6754" w:name="_Toc532101542"/>
      <w:bookmarkStart w:id="6755" w:name="_Toc532553241"/>
      <w:bookmarkStart w:id="6756" w:name="_Toc532553242"/>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r>
        <w:lastRenderedPageBreak/>
        <w:t>Repeaters</w:t>
      </w:r>
      <w:bookmarkEnd w:id="6756"/>
      <w:r>
        <w:t xml:space="preserve"> </w:t>
      </w:r>
    </w:p>
    <w:p w14:paraId="4D904DDD" w14:textId="77777777" w:rsidR="00131924" w:rsidRPr="00213323" w:rsidRDefault="00131924" w:rsidP="00A609E7">
      <w:pPr>
        <w:spacing w:after="80"/>
      </w:pPr>
      <w:r w:rsidRPr="00213323">
        <w:t xml:space="preserve">A Repeater is a type of device that is placed in the middle of the channel to compensate </w:t>
      </w:r>
      <w:r w:rsidR="005A336A">
        <w:t xml:space="preserve">for </w:t>
      </w:r>
      <w:r w:rsidRPr="00213323">
        <w:t>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330A2426" w14:textId="5970F16F" w:rsidR="00131924" w:rsidRPr="00003890" w:rsidRDefault="009947AF" w:rsidP="00131924">
      <w:r>
        <w:rPr>
          <w:noProof/>
        </w:rPr>
        <mc:AlternateContent>
          <mc:Choice Requires="wpc">
            <w:drawing>
              <wp:anchor distT="0" distB="0" distL="114300" distR="114300" simplePos="0" relativeHeight="251659264" behindDoc="0" locked="0" layoutInCell="1" allowOverlap="1" wp14:anchorId="6430D3E6" wp14:editId="403E0856">
                <wp:simplePos x="0" y="0"/>
                <wp:positionH relativeFrom="margin">
                  <wp:align>center</wp:align>
                </wp:positionH>
                <wp:positionV relativeFrom="paragraph">
                  <wp:posOffset>339725</wp:posOffset>
                </wp:positionV>
                <wp:extent cx="5553075" cy="2543175"/>
                <wp:effectExtent l="0" t="0" r="0" b="0"/>
                <wp:wrapTopAndBottom/>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 name="Group 60"/>
                        <wpg:cNvGrpSpPr/>
                        <wpg:grpSpPr>
                          <a:xfrm>
                            <a:off x="186451" y="104853"/>
                            <a:ext cx="5242800" cy="2257219"/>
                            <a:chOff x="291225" y="352503"/>
                            <a:chExt cx="5242800" cy="2257219"/>
                          </a:xfrm>
                        </wpg:grpSpPr>
                        <wps:wsp>
                          <wps:cNvPr id="25" name="Rectangle 4"/>
                          <wps:cNvSpPr>
                            <a:spLocks noChangeArrowheads="1"/>
                          </wps:cNvSpPr>
                          <wps:spPr bwMode="auto">
                            <a:xfrm>
                              <a:off x="453825"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grpSp>
                          <wpg:cNvPr id="26" name="Group 5"/>
                          <wpg:cNvGrpSpPr>
                            <a:grpSpLocks/>
                          </wpg:cNvGrpSpPr>
                          <wpg:grpSpPr bwMode="auto">
                            <a:xfrm>
                              <a:off x="608225"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B7B016" w14:textId="77777777" w:rsidR="00003890" w:rsidRPr="000E1D12" w:rsidRDefault="00003890" w:rsidP="00131924">
                                  <w:pPr>
                                    <w:rPr>
                                      <w:sz w:val="20"/>
                                      <w:szCs w:val="20"/>
                                    </w:rPr>
                                  </w:pPr>
                                  <w:r>
                                    <w:rPr>
                                      <w:sz w:val="20"/>
                                      <w:szCs w:val="20"/>
                                    </w:rPr>
                                    <w:t>Rx</w:t>
                                  </w:r>
                                </w:p>
                                <w:p w14:paraId="08EAF17F" w14:textId="77777777" w:rsidR="00003890" w:rsidRPr="000E1D12" w:rsidRDefault="00003890" w:rsidP="00131924">
                                  <w:pPr>
                                    <w:rPr>
                                      <w:sz w:val="20"/>
                                      <w:szCs w:val="20"/>
                                    </w:rPr>
                                  </w:pPr>
                                  <w:r w:rsidRPr="000E1D12">
                                    <w:rPr>
                                      <w:sz w:val="20"/>
                                      <w:szCs w:val="20"/>
                                    </w:rPr>
                                    <w:t>analog</w:t>
                                  </w:r>
                                </w:p>
                                <w:p w14:paraId="383F3CC6" w14:textId="77777777" w:rsidR="00003890" w:rsidRPr="000E1D12" w:rsidRDefault="0000389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0" name="Rectangle 8"/>
                          <wps:cNvSpPr>
                            <a:spLocks noChangeArrowheads="1"/>
                          </wps:cNvSpPr>
                          <wps:spPr bwMode="auto">
                            <a:xfrm>
                              <a:off x="1777125"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05225"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CE1E6B" w14:textId="77777777" w:rsidR="00003890" w:rsidRPr="000E1D12" w:rsidRDefault="00003890" w:rsidP="00131924">
                                <w:pPr>
                                  <w:rPr>
                                    <w:sz w:val="20"/>
                                    <w:szCs w:val="20"/>
                                  </w:rPr>
                                </w:pPr>
                                <w:r>
                                  <w:rPr>
                                    <w:sz w:val="20"/>
                                    <w:szCs w:val="20"/>
                                  </w:rPr>
                                  <w:t>Rx</w:t>
                                </w:r>
                              </w:p>
                              <w:p w14:paraId="0C71CEB5" w14:textId="77777777" w:rsidR="00003890" w:rsidRPr="000E1D12" w:rsidRDefault="00003890" w:rsidP="00131924">
                                <w:pPr>
                                  <w:rPr>
                                    <w:sz w:val="20"/>
                                    <w:szCs w:val="20"/>
                                  </w:rPr>
                                </w:pPr>
                                <w:r w:rsidRPr="000E1D12">
                                  <w:rPr>
                                    <w:sz w:val="20"/>
                                    <w:szCs w:val="20"/>
                                  </w:rPr>
                                  <w:t>a</w:t>
                                </w:r>
                                <w:r>
                                  <w:rPr>
                                    <w:sz w:val="20"/>
                                    <w:szCs w:val="20"/>
                                  </w:rPr>
                                  <w:t>lgorithmic</w:t>
                                </w:r>
                              </w:p>
                              <w:p w14:paraId="0513B572" w14:textId="77777777" w:rsidR="00003890" w:rsidRPr="000E1D12" w:rsidRDefault="0000389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139225"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05225"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0F6760" w14:textId="77777777" w:rsidR="00003890" w:rsidRPr="000E1D12" w:rsidRDefault="00003890" w:rsidP="00131924">
                                <w:pPr>
                                  <w:rPr>
                                    <w:sz w:val="20"/>
                                    <w:szCs w:val="20"/>
                                  </w:rPr>
                                </w:pPr>
                                <w:r>
                                  <w:rPr>
                                    <w:sz w:val="20"/>
                                    <w:szCs w:val="20"/>
                                  </w:rPr>
                                  <w:t>Tx</w:t>
                                </w:r>
                              </w:p>
                              <w:p w14:paraId="24FDB2CE" w14:textId="77777777" w:rsidR="00003890" w:rsidRPr="000E1D12" w:rsidRDefault="00003890" w:rsidP="00131924">
                                <w:pPr>
                                  <w:rPr>
                                    <w:sz w:val="20"/>
                                    <w:szCs w:val="20"/>
                                  </w:rPr>
                                </w:pPr>
                                <w:r w:rsidRPr="000E1D12">
                                  <w:rPr>
                                    <w:sz w:val="20"/>
                                    <w:szCs w:val="20"/>
                                  </w:rPr>
                                  <w:t>a</w:t>
                                </w:r>
                                <w:r>
                                  <w:rPr>
                                    <w:sz w:val="20"/>
                                    <w:szCs w:val="20"/>
                                  </w:rPr>
                                  <w:t>lgorithmic</w:t>
                                </w:r>
                              </w:p>
                              <w:p w14:paraId="33C15617" w14:textId="77777777" w:rsidR="00003890" w:rsidRPr="000E1D12" w:rsidRDefault="0000389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g:cNvPr id="34" name="Group 12"/>
                          <wpg:cNvGrpSpPr>
                            <a:grpSpLocks/>
                          </wpg:cNvGrpSpPr>
                          <wpg:grpSpPr bwMode="auto">
                            <a:xfrm>
                              <a:off x="4427825"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624213" w14:textId="77777777" w:rsidR="00003890" w:rsidRPr="000E1D12" w:rsidRDefault="00003890" w:rsidP="00131924">
                                  <w:pPr>
                                    <w:rPr>
                                      <w:sz w:val="20"/>
                                      <w:szCs w:val="20"/>
                                    </w:rPr>
                                  </w:pPr>
                                  <w:r>
                                    <w:rPr>
                                      <w:sz w:val="20"/>
                                      <w:szCs w:val="20"/>
                                    </w:rPr>
                                    <w:t>Tx</w:t>
                                  </w:r>
                                </w:p>
                                <w:p w14:paraId="348DAEEA" w14:textId="77777777" w:rsidR="00003890" w:rsidRPr="000E1D12" w:rsidRDefault="00003890" w:rsidP="00131924">
                                  <w:pPr>
                                    <w:rPr>
                                      <w:sz w:val="20"/>
                                      <w:szCs w:val="20"/>
                                    </w:rPr>
                                  </w:pPr>
                                  <w:r w:rsidRPr="000E1D12">
                                    <w:rPr>
                                      <w:sz w:val="20"/>
                                      <w:szCs w:val="20"/>
                                    </w:rPr>
                                    <w:t>analog</w:t>
                                  </w:r>
                                </w:p>
                                <w:p w14:paraId="3A7C22F2" w14:textId="77777777" w:rsidR="00003890" w:rsidRPr="000E1D12" w:rsidRDefault="0000389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7" name="AutoShape 15"/>
                          <wps:cNvCnPr>
                            <a:cxnSpLocks noChangeShapeType="1"/>
                          </wps:cNvCnPr>
                          <wps:spPr bwMode="auto">
                            <a:xfrm>
                              <a:off x="291225"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397425"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24925"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3986225"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17025"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234425"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252131" w14:textId="77777777" w:rsidR="00003890" w:rsidRPr="00046EE8" w:rsidRDefault="00003890"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01525"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092025"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9FD30" w14:textId="77777777" w:rsidR="00003890" w:rsidRPr="00046EE8" w:rsidRDefault="00003890"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472725"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A491C3" w14:textId="77777777" w:rsidR="00003890" w:rsidRPr="00046EE8" w:rsidRDefault="00003890"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445825"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13325"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2998025"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863725"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margin">
                  <wp14:pctWidth>0</wp14:pctWidth>
                </wp14:sizeRelH>
                <wp14:sizeRelV relativeFrom="margin">
                  <wp14:pctHeight>0</wp14:pctHeight>
                </wp14:sizeRelV>
              </wp:anchor>
            </w:drawing>
          </mc:Choice>
          <mc:Fallback>
            <w:pict>
              <v:group w14:anchorId="6430D3E6" id="Canvas 2" o:spid="_x0000_s1026" editas="canvas" style="position:absolute;margin-left:0;margin-top:26.75pt;width:437.25pt;height:200.25pt;z-index:251659264;mso-position-horizontal:center;mso-position-horizontal-relative:margin;mso-width-relative:margin;mso-height-relative:margin" coordsize="55530,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">
                <v:shape id="_x0000_s1027" type="#_x0000_t75" style="position:absolute;width:55530;height:25431;visibility:visible;mso-wrap-style:square">
                  <v:fill o:detectmouseclick="t"/>
                  <v:path o:connecttype="none"/>
                </v:shape>
                <v:group id="Group 60" o:spid="_x0000_s1028" style="position:absolute;left:1864;top:1048;width:52428;height:22572" coordorigin="2912,3525" coordsize="52428,22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 o:spid="_x0000_s1029" style="position:absolute;left:4538;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30" style="position:absolute;left:6082;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1"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2"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13B7B016" w14:textId="77777777" w:rsidR="00003890" w:rsidRPr="000E1D12" w:rsidRDefault="00003890" w:rsidP="00131924">
                            <w:pPr>
                              <w:rPr>
                                <w:sz w:val="20"/>
                                <w:szCs w:val="20"/>
                              </w:rPr>
                            </w:pPr>
                            <w:r>
                              <w:rPr>
                                <w:sz w:val="20"/>
                                <w:szCs w:val="20"/>
                              </w:rPr>
                              <w:t>Rx</w:t>
                            </w:r>
                          </w:p>
                          <w:p w14:paraId="08EAF17F" w14:textId="77777777" w:rsidR="00003890" w:rsidRPr="000E1D12" w:rsidRDefault="00003890" w:rsidP="00131924">
                            <w:pPr>
                              <w:rPr>
                                <w:sz w:val="20"/>
                                <w:szCs w:val="20"/>
                              </w:rPr>
                            </w:pPr>
                            <w:r w:rsidRPr="000E1D12">
                              <w:rPr>
                                <w:sz w:val="20"/>
                                <w:szCs w:val="20"/>
                              </w:rPr>
                              <w:t>analog</w:t>
                            </w:r>
                          </w:p>
                          <w:p w14:paraId="383F3CC6" w14:textId="77777777" w:rsidR="00003890" w:rsidRPr="000E1D12" w:rsidRDefault="00003890" w:rsidP="00131924">
                            <w:pPr>
                              <w:rPr>
                                <w:sz w:val="20"/>
                                <w:szCs w:val="20"/>
                              </w:rPr>
                            </w:pPr>
                            <w:r w:rsidRPr="000E1D12">
                              <w:rPr>
                                <w:sz w:val="20"/>
                                <w:szCs w:val="20"/>
                              </w:rPr>
                              <w:t>model</w:t>
                            </w:r>
                          </w:p>
                        </w:txbxContent>
                      </v:textbox>
                    </v:shape>
                  </v:group>
                  <v:rect id="Rectangle 8" o:spid="_x0000_s1033" style="position:absolute;left:17771;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4" type="#_x0000_t202" style="position:absolute;left:18052;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66CE1E6B" w14:textId="77777777" w:rsidR="00003890" w:rsidRPr="000E1D12" w:rsidRDefault="00003890" w:rsidP="00131924">
                          <w:pPr>
                            <w:rPr>
                              <w:sz w:val="20"/>
                              <w:szCs w:val="20"/>
                            </w:rPr>
                          </w:pPr>
                          <w:r>
                            <w:rPr>
                              <w:sz w:val="20"/>
                              <w:szCs w:val="20"/>
                            </w:rPr>
                            <w:t>Rx</w:t>
                          </w:r>
                        </w:p>
                        <w:p w14:paraId="0C71CEB5" w14:textId="77777777" w:rsidR="00003890" w:rsidRPr="000E1D12" w:rsidRDefault="00003890" w:rsidP="00131924">
                          <w:pPr>
                            <w:rPr>
                              <w:sz w:val="20"/>
                              <w:szCs w:val="20"/>
                            </w:rPr>
                          </w:pPr>
                          <w:r w:rsidRPr="000E1D12">
                            <w:rPr>
                              <w:sz w:val="20"/>
                              <w:szCs w:val="20"/>
                            </w:rPr>
                            <w:t>a</w:t>
                          </w:r>
                          <w:r>
                            <w:rPr>
                              <w:sz w:val="20"/>
                              <w:szCs w:val="20"/>
                            </w:rPr>
                            <w:t>lgorithmic</w:t>
                          </w:r>
                        </w:p>
                        <w:p w14:paraId="0513B572" w14:textId="77777777" w:rsidR="00003890" w:rsidRPr="000E1D12" w:rsidRDefault="00003890" w:rsidP="00131924">
                          <w:pPr>
                            <w:rPr>
                              <w:sz w:val="20"/>
                              <w:szCs w:val="20"/>
                            </w:rPr>
                          </w:pPr>
                          <w:r w:rsidRPr="000E1D12">
                            <w:rPr>
                              <w:sz w:val="20"/>
                              <w:szCs w:val="20"/>
                            </w:rPr>
                            <w:t>model</w:t>
                          </w:r>
                        </w:p>
                      </w:txbxContent>
                    </v:textbox>
                  </v:shape>
                  <v:rect id="Rectangle 10" o:spid="_x0000_s1035" style="position:absolute;left:31392;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6" type="#_x0000_t202" style="position:absolute;left:32052;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770F6760" w14:textId="77777777" w:rsidR="00003890" w:rsidRPr="000E1D12" w:rsidRDefault="00003890" w:rsidP="00131924">
                          <w:pPr>
                            <w:rPr>
                              <w:sz w:val="20"/>
                              <w:szCs w:val="20"/>
                            </w:rPr>
                          </w:pPr>
                          <w:r>
                            <w:rPr>
                              <w:sz w:val="20"/>
                              <w:szCs w:val="20"/>
                            </w:rPr>
                            <w:t>Tx</w:t>
                          </w:r>
                        </w:p>
                        <w:p w14:paraId="24FDB2CE" w14:textId="77777777" w:rsidR="00003890" w:rsidRPr="000E1D12" w:rsidRDefault="00003890" w:rsidP="00131924">
                          <w:pPr>
                            <w:rPr>
                              <w:sz w:val="20"/>
                              <w:szCs w:val="20"/>
                            </w:rPr>
                          </w:pPr>
                          <w:r w:rsidRPr="000E1D12">
                            <w:rPr>
                              <w:sz w:val="20"/>
                              <w:szCs w:val="20"/>
                            </w:rPr>
                            <w:t>a</w:t>
                          </w:r>
                          <w:r>
                            <w:rPr>
                              <w:sz w:val="20"/>
                              <w:szCs w:val="20"/>
                            </w:rPr>
                            <w:t>lgorithmic</w:t>
                          </w:r>
                        </w:p>
                        <w:p w14:paraId="33C15617" w14:textId="77777777" w:rsidR="00003890" w:rsidRPr="000E1D12" w:rsidRDefault="00003890" w:rsidP="00131924">
                          <w:pPr>
                            <w:rPr>
                              <w:sz w:val="20"/>
                              <w:szCs w:val="20"/>
                            </w:rPr>
                          </w:pPr>
                          <w:r w:rsidRPr="000E1D12">
                            <w:rPr>
                              <w:sz w:val="20"/>
                              <w:szCs w:val="20"/>
                            </w:rPr>
                            <w:t>model</w:t>
                          </w:r>
                        </w:p>
                      </w:txbxContent>
                    </v:textbox>
                  </v:shape>
                  <v:group id="Group 12" o:spid="_x0000_s1037" style="position:absolute;left:44278;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8"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9"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60624213" w14:textId="77777777" w:rsidR="00003890" w:rsidRPr="000E1D12" w:rsidRDefault="00003890" w:rsidP="00131924">
                            <w:pPr>
                              <w:rPr>
                                <w:sz w:val="20"/>
                                <w:szCs w:val="20"/>
                              </w:rPr>
                            </w:pPr>
                            <w:r>
                              <w:rPr>
                                <w:sz w:val="20"/>
                                <w:szCs w:val="20"/>
                              </w:rPr>
                              <w:t>Tx</w:t>
                            </w:r>
                          </w:p>
                          <w:p w14:paraId="348DAEEA" w14:textId="77777777" w:rsidR="00003890" w:rsidRPr="000E1D12" w:rsidRDefault="00003890" w:rsidP="00131924">
                            <w:pPr>
                              <w:rPr>
                                <w:sz w:val="20"/>
                                <w:szCs w:val="20"/>
                              </w:rPr>
                            </w:pPr>
                            <w:r w:rsidRPr="000E1D12">
                              <w:rPr>
                                <w:sz w:val="20"/>
                                <w:szCs w:val="20"/>
                              </w:rPr>
                              <w:t>analog</w:t>
                            </w:r>
                          </w:p>
                          <w:p w14:paraId="3A7C22F2" w14:textId="77777777" w:rsidR="00003890" w:rsidRPr="000E1D12" w:rsidRDefault="00003890"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40" type="#_x0000_t32" style="position:absolute;left:2912;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1" type="#_x0000_t32" style="position:absolute;left:13974;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2" type="#_x0000_t32" style="position:absolute;left:26249;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3" type="#_x0000_t32" style="position:absolute;left:39862;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4" type="#_x0000_t32" style="position:absolute;left:52170;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5" type="#_x0000_t202" style="position:absolute;left:22344;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34252131" w14:textId="77777777" w:rsidR="00003890" w:rsidRPr="00046EE8" w:rsidRDefault="00003890" w:rsidP="00131924">
                          <w:pPr>
                            <w:jc w:val="center"/>
                          </w:pPr>
                          <w:r>
                            <w:t>Repeater</w:t>
                          </w:r>
                          <w:r w:rsidRPr="00046EE8">
                            <w:t xml:space="preserve"> model</w:t>
                          </w:r>
                        </w:p>
                      </w:txbxContent>
                    </v:textbox>
                  </v:shape>
                  <v:shape id="AutoShape 21" o:spid="_x0000_s1046" type="#_x0000_t32" style="position:absolute;left:29015;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7" type="#_x0000_t202" style="position:absolute;left:10920;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6A19FD30" w14:textId="77777777" w:rsidR="00003890" w:rsidRPr="00046EE8" w:rsidRDefault="00003890" w:rsidP="00131924">
                          <w:pPr>
                            <w:jc w:val="center"/>
                          </w:pPr>
                          <w:r>
                            <w:t xml:space="preserve">Rx IBIS </w:t>
                          </w:r>
                          <w:r w:rsidRPr="00046EE8">
                            <w:t>model</w:t>
                          </w:r>
                        </w:p>
                      </w:txbxContent>
                    </v:textbox>
                  </v:shape>
                  <v:shape id="Text Box 23" o:spid="_x0000_s1048" type="#_x0000_t202" style="position:absolute;left:34727;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2FA491C3" w14:textId="77777777" w:rsidR="00003890" w:rsidRPr="00046EE8" w:rsidRDefault="00003890" w:rsidP="00131924">
                          <w:pPr>
                            <w:jc w:val="center"/>
                          </w:pPr>
                          <w:r>
                            <w:t xml:space="preserve">Tx IBIS </w:t>
                          </w:r>
                          <w:r w:rsidRPr="00046EE8">
                            <w:t>model</w:t>
                          </w:r>
                        </w:p>
                      </w:txbxContent>
                    </v:textbox>
                  </v:shape>
                  <v:shape id="AutoShape 24" o:spid="_x0000_s1049" type="#_x0000_t32" style="position:absolute;left:24458;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50" type="#_x0000_t32" style="position:absolute;left:5133;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1" type="#_x0000_t32" style="position:absolute;left:29980;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2" type="#_x0000_t32" style="position:absolute;left:48637;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group>
                <w10:wrap type="topAndBottom" anchorx="margin"/>
              </v:group>
            </w:pict>
          </mc:Fallback>
        </mc:AlternateContent>
      </w:r>
      <w:r w:rsidR="00131924" w:rsidRPr="00213323">
        <w:t xml:space="preserve">A Repeater is modeled by two back-to-back input-output IBIS-AMI models as shown in </w:t>
      </w:r>
      <w:r w:rsidR="00705905">
        <w:fldChar w:fldCharType="begin"/>
      </w:r>
      <w:r w:rsidR="00705905">
        <w:instrText xml:space="preserve"> REF _Ref531012978 \h </w:instrText>
      </w:r>
      <w:r w:rsidR="00705905">
        <w:fldChar w:fldCharType="separate"/>
      </w:r>
      <w:r w:rsidR="00705905">
        <w:t xml:space="preserve">Figure </w:t>
      </w:r>
      <w:r w:rsidR="00705905">
        <w:rPr>
          <w:noProof/>
        </w:rPr>
        <w:t>40</w:t>
      </w:r>
      <w:r w:rsidR="00705905">
        <w:fldChar w:fldCharType="end"/>
      </w:r>
      <w:r w:rsidR="00131924" w:rsidRPr="00213323">
        <w:t>.</w:t>
      </w:r>
    </w:p>
    <w:p w14:paraId="242C37AE" w14:textId="5F29E1F9" w:rsidR="00590424" w:rsidRPr="00213323" w:rsidRDefault="00F6775E" w:rsidP="00003890">
      <w:pPr>
        <w:pStyle w:val="Figurecaption"/>
        <w:rPr>
          <w:rFonts w:ascii="Courier New" w:hAnsi="Courier New" w:cs="Courier New"/>
          <w:sz w:val="20"/>
          <w:szCs w:val="20"/>
        </w:rPr>
      </w:pPr>
      <w:bookmarkStart w:id="6757" w:name="_Ref531012978"/>
      <w:bookmarkStart w:id="6758" w:name="_Toc529783991"/>
      <w:bookmarkStart w:id="6759" w:name="_Toc532101622"/>
      <w:r>
        <w:t xml:space="preserve">Figure </w:t>
      </w:r>
      <w:fldSimple w:instr=" SEQ Figure \* ARABIC ">
        <w:r w:rsidR="00790DC3">
          <w:rPr>
            <w:noProof/>
          </w:rPr>
          <w:t>40</w:t>
        </w:r>
      </w:fldSimple>
      <w:bookmarkEnd w:id="6757"/>
      <w:r w:rsidR="00EA2346">
        <w:t xml:space="preserve"> – Repeater Model</w:t>
      </w:r>
      <w:bookmarkEnd w:id="6758"/>
      <w:bookmarkEnd w:id="6759"/>
    </w:p>
    <w:p w14:paraId="643F4D87" w14:textId="77777777" w:rsidR="006432B3" w:rsidRDefault="006432B3" w:rsidP="00A609E7">
      <w:pPr>
        <w:spacing w:after="80"/>
      </w:pPr>
    </w:p>
    <w:p w14:paraId="4F60C907" w14:textId="1DA1D399"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4F0D01EF" w14:textId="77777777" w:rsidR="00590424" w:rsidRPr="00003890" w:rsidRDefault="00131924">
      <w:pPr>
        <w:rPr>
          <w:rStyle w:val="KeywordDescriptionsChar"/>
        </w:rPr>
      </w:pPr>
      <w:r w:rsidRPr="00213323">
        <w:t xml:space="preserve">A Repeater model is specified in a single .ibs file that includes both input and output models.  </w:t>
      </w:r>
    </w:p>
    <w:p w14:paraId="41101959" w14:textId="77777777" w:rsidR="00131924" w:rsidRPr="00213323" w:rsidRDefault="00131924" w:rsidP="00131924"/>
    <w:p w14:paraId="21A937E9" w14:textId="77777777" w:rsidR="00B63FC6" w:rsidRPr="00213323" w:rsidRDefault="00B63FC6" w:rsidP="00131924"/>
    <w:p w14:paraId="73D2B18B"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74F221C5" w14:textId="77777777" w:rsidR="00B63FC6" w:rsidRPr="00213323" w:rsidRDefault="00B63FC6" w:rsidP="00B63FC6">
      <w:pPr>
        <w:pStyle w:val="KeywordDescriptions"/>
      </w:pPr>
      <w:r w:rsidRPr="00213323">
        <w:rPr>
          <w:i/>
        </w:rPr>
        <w:t>Required:</w:t>
      </w:r>
      <w:r w:rsidRPr="00213323">
        <w:tab/>
        <w:t>No</w:t>
      </w:r>
    </w:p>
    <w:p w14:paraId="08068193"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7CA59361" w14:textId="77777777" w:rsidR="00B63FC6" w:rsidRPr="00213323" w:rsidRDefault="00B63FC6" w:rsidP="00B63FC6">
      <w:pPr>
        <w:pStyle w:val="KeywordDescriptions"/>
      </w:pPr>
      <w:r w:rsidRPr="00213323">
        <w:rPr>
          <w:i/>
        </w:rPr>
        <w:t>Sub-Params:</w:t>
      </w:r>
      <w:r w:rsidRPr="00213323">
        <w:tab/>
        <w:t>tx_non_inv_pin</w:t>
      </w:r>
    </w:p>
    <w:p w14:paraId="7713EC2B" w14:textId="77777777" w:rsidR="00590424" w:rsidRPr="00213323" w:rsidRDefault="00B63FC6">
      <w:pPr>
        <w:autoSpaceDE w:val="0"/>
        <w:autoSpaceDN w:val="0"/>
        <w:adjustRightInd w:val="0"/>
        <w:spacing w:after="80"/>
      </w:pPr>
      <w:r w:rsidRPr="00213323">
        <w:rPr>
          <w:i/>
        </w:rPr>
        <w:lastRenderedPageBreak/>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5258183E"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18A6EEA6"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571E0DE7" w14:textId="77777777" w:rsidR="00B63FC6" w:rsidRPr="00213323" w:rsidRDefault="00B63FC6" w:rsidP="00B63FC6">
      <w:pPr>
        <w:pStyle w:val="KeywordDescriptions"/>
      </w:pPr>
      <w:r w:rsidRPr="00213323">
        <w:t>The column length limits are:</w:t>
      </w:r>
    </w:p>
    <w:p w14:paraId="37082837" w14:textId="77777777" w:rsidR="00B63FC6" w:rsidRPr="00213323" w:rsidRDefault="00B63FC6" w:rsidP="00B63FC6">
      <w:pPr>
        <w:pStyle w:val="ListContinue"/>
        <w:spacing w:after="0"/>
      </w:pPr>
      <w:r w:rsidRPr="00213323">
        <w:t>[Repeater Pin]</w:t>
      </w:r>
      <w:r w:rsidRPr="00213323">
        <w:tab/>
        <w:t>5 characters max</w:t>
      </w:r>
    </w:p>
    <w:p w14:paraId="4EFBA2E4" w14:textId="77777777" w:rsidR="00590424" w:rsidRPr="00213323" w:rsidRDefault="00B63FC6">
      <w:pPr>
        <w:pStyle w:val="ListContinue"/>
        <w:spacing w:after="80"/>
      </w:pPr>
      <w:r w:rsidRPr="00213323">
        <w:t>tx_non_inv_pin</w:t>
      </w:r>
      <w:r w:rsidRPr="00213323">
        <w:tab/>
        <w:t>5 characters max</w:t>
      </w:r>
    </w:p>
    <w:p w14:paraId="26A4E7A9" w14:textId="77777777" w:rsidR="00B63FC6" w:rsidRPr="00213323" w:rsidRDefault="00B63FC6" w:rsidP="00B63FC6">
      <w:pPr>
        <w:pStyle w:val="KeywordDescriptions"/>
      </w:pPr>
      <w:r w:rsidRPr="00213323">
        <w:rPr>
          <w:i/>
        </w:rPr>
        <w:t>Example:</w:t>
      </w:r>
    </w:p>
    <w:p w14:paraId="1F580847" w14:textId="77777777" w:rsidR="00590424" w:rsidRPr="00213323" w:rsidRDefault="00B63FC6">
      <w:pPr>
        <w:pStyle w:val="Exampletext"/>
      </w:pPr>
      <w:r w:rsidRPr="00213323">
        <w:t>[Repeater Pin]  tx_non_inv_pin</w:t>
      </w:r>
    </w:p>
    <w:p w14:paraId="0F424305" w14:textId="77777777" w:rsidR="00590424" w:rsidRPr="00213323" w:rsidRDefault="00B63FC6">
      <w:pPr>
        <w:pStyle w:val="Exampletext"/>
      </w:pPr>
      <w:r w:rsidRPr="00213323">
        <w:t>3           11</w:t>
      </w:r>
    </w:p>
    <w:p w14:paraId="7C11C545" w14:textId="77777777" w:rsidR="00B63FC6" w:rsidRPr="00213323" w:rsidRDefault="00B63FC6" w:rsidP="00B63FC6"/>
    <w:p w14:paraId="50C9D995" w14:textId="77777777" w:rsidR="00B63FC6" w:rsidRPr="00213323" w:rsidRDefault="00B63FC6" w:rsidP="00B63FC6">
      <w:pPr>
        <w:spacing w:after="80"/>
      </w:pPr>
    </w:p>
    <w:p w14:paraId="6AAD0A29" w14:textId="77777777" w:rsidR="00131924" w:rsidRPr="00213323" w:rsidRDefault="00010C6C" w:rsidP="00131924">
      <w:pPr>
        <w:rPr>
          <w:b/>
        </w:rPr>
      </w:pPr>
      <w:r w:rsidRPr="00213323">
        <w:rPr>
          <w:b/>
        </w:rPr>
        <w:t>AMI Reserved Parameters:</w:t>
      </w:r>
    </w:p>
    <w:p w14:paraId="0B6BA95B" w14:textId="77777777" w:rsidR="00B27723" w:rsidRPr="00213323" w:rsidRDefault="00B27723" w:rsidP="00B27723">
      <w:pPr>
        <w:pStyle w:val="Keyword"/>
        <w:spacing w:before="0" w:after="80"/>
        <w:rPr>
          <w:i/>
        </w:rPr>
      </w:pPr>
    </w:p>
    <w:p w14:paraId="3C4CAF19"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64E61DE8"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6B164696" w14:textId="77777777" w:rsidR="00D409EC" w:rsidRPr="00210A28" w:rsidRDefault="00D409EC" w:rsidP="00D409EC">
      <w:pPr>
        <w:pStyle w:val="KeywordDescriptions"/>
        <w:rPr>
          <w:rStyle w:val="KeywordNameTOCChar"/>
        </w:rPr>
      </w:pPr>
      <w:r w:rsidRPr="009F1DA8">
        <w:rPr>
          <w:i/>
        </w:rPr>
        <w:t>Direction:</w:t>
      </w:r>
      <w:r>
        <w:rPr>
          <w:i/>
        </w:rPr>
        <w:tab/>
      </w:r>
      <w:r>
        <w:t>Rx</w:t>
      </w:r>
    </w:p>
    <w:p w14:paraId="509EEB9E" w14:textId="77777777" w:rsidR="00B27723" w:rsidRPr="00213323" w:rsidRDefault="00B27723" w:rsidP="00B27723">
      <w:pPr>
        <w:pStyle w:val="KeywordDescriptions"/>
        <w:rPr>
          <w:b/>
        </w:rPr>
      </w:pPr>
      <w:r w:rsidRPr="00213323">
        <w:rPr>
          <w:i/>
        </w:rPr>
        <w:t>Descriptors</w:t>
      </w:r>
      <w:r w:rsidRPr="00213323">
        <w:t>:</w:t>
      </w:r>
    </w:p>
    <w:p w14:paraId="7BC1E170" w14:textId="77777777" w:rsidR="00590424" w:rsidRPr="00213323" w:rsidRDefault="00B27723">
      <w:pPr>
        <w:pStyle w:val="ListContinue"/>
        <w:spacing w:after="0"/>
        <w:rPr>
          <w:b/>
        </w:rPr>
      </w:pPr>
      <w:r w:rsidRPr="00213323">
        <w:t>Usage:</w:t>
      </w:r>
      <w:r w:rsidRPr="00213323">
        <w:tab/>
      </w:r>
      <w:r w:rsidRPr="00213323">
        <w:tab/>
        <w:t>Info</w:t>
      </w:r>
    </w:p>
    <w:p w14:paraId="57F28C1C" w14:textId="77777777" w:rsidR="00590424" w:rsidRPr="00213323" w:rsidRDefault="00B27723">
      <w:pPr>
        <w:pStyle w:val="ListContinue"/>
        <w:spacing w:after="0"/>
        <w:rPr>
          <w:b/>
        </w:rPr>
      </w:pPr>
      <w:r w:rsidRPr="00213323">
        <w:t>Type:</w:t>
      </w:r>
      <w:r w:rsidRPr="00213323">
        <w:tab/>
      </w:r>
      <w:r w:rsidRPr="00213323">
        <w:tab/>
        <w:t>String</w:t>
      </w:r>
    </w:p>
    <w:p w14:paraId="0EF5E2EB" w14:textId="77777777" w:rsidR="00590424" w:rsidRPr="00213323" w:rsidRDefault="00B27723">
      <w:pPr>
        <w:pStyle w:val="ListContinue"/>
        <w:spacing w:after="0"/>
        <w:rPr>
          <w:b/>
        </w:rPr>
      </w:pPr>
      <w:r w:rsidRPr="00213323">
        <w:t>Format:</w:t>
      </w:r>
      <w:r w:rsidRPr="00213323">
        <w:tab/>
      </w:r>
      <w:r w:rsidRPr="00213323">
        <w:tab/>
        <w:t>Value</w:t>
      </w:r>
    </w:p>
    <w:p w14:paraId="0A0F158F"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7FBACDA9"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3C70CDDF"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4E96B90E"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07462E26" w14:textId="77777777" w:rsidR="00590424" w:rsidRPr="00213323" w:rsidRDefault="00B17DA9">
      <w:pPr>
        <w:autoSpaceDE w:val="0"/>
        <w:autoSpaceDN w:val="0"/>
        <w:adjustRightInd w:val="0"/>
        <w:spacing w:after="80"/>
      </w:pPr>
      <w:r w:rsidRPr="00213323">
        <w:rPr>
          <w:i/>
        </w:rPr>
        <w:t>Other Notes:</w:t>
      </w:r>
    </w:p>
    <w:p w14:paraId="2A651609" w14:textId="77777777" w:rsidR="00B27723" w:rsidRPr="00213323" w:rsidRDefault="00B27723" w:rsidP="00B27723">
      <w:pPr>
        <w:pStyle w:val="KeywordDescriptions"/>
      </w:pPr>
      <w:r w:rsidRPr="00213323">
        <w:rPr>
          <w:i/>
        </w:rPr>
        <w:t>Example:</w:t>
      </w:r>
    </w:p>
    <w:p w14:paraId="030B33E3"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5FD22C0F" w14:textId="77777777" w:rsidR="00466407" w:rsidRDefault="00466407" w:rsidP="00131924"/>
    <w:p w14:paraId="67DEBFA6" w14:textId="77777777" w:rsidR="004F59D5" w:rsidRDefault="004F59D5">
      <w:pPr>
        <w:pStyle w:val="Heading3"/>
      </w:pPr>
      <w:bookmarkStart w:id="6760" w:name="_Toc531076476"/>
      <w:bookmarkStart w:id="6761" w:name="_Toc531616315"/>
      <w:bookmarkStart w:id="6762" w:name="_Toc532065532"/>
      <w:bookmarkStart w:id="6763" w:name="_Toc532068280"/>
      <w:bookmarkStart w:id="6764" w:name="_Toc532101544"/>
      <w:bookmarkStart w:id="6765" w:name="_Toc532553243"/>
      <w:bookmarkStart w:id="6766" w:name="_Toc532553244"/>
      <w:bookmarkEnd w:id="6760"/>
      <w:bookmarkEnd w:id="6761"/>
      <w:bookmarkEnd w:id="6762"/>
      <w:bookmarkEnd w:id="6763"/>
      <w:bookmarkEnd w:id="6764"/>
      <w:bookmarkEnd w:id="6765"/>
      <w:r>
        <w:lastRenderedPageBreak/>
        <w:t>Summary Tables for Usage, Type and Format</w:t>
      </w:r>
      <w:bookmarkEnd w:id="6766"/>
    </w:p>
    <w:p w14:paraId="1909A3E7" w14:textId="721E8E2C" w:rsidR="00B27723" w:rsidRPr="00213323" w:rsidRDefault="002C659E" w:rsidP="00131924">
      <w:r w:rsidRPr="00213323">
        <w:t xml:space="preserve">Tables summarizing the </w:t>
      </w:r>
      <w:r w:rsidR="00B260A0">
        <w:t>R</w:t>
      </w:r>
      <w:r w:rsidR="00B260A0" w:rsidRPr="00213323">
        <w:t xml:space="preserve">eserved </w:t>
      </w:r>
      <w:r w:rsidR="00B260A0">
        <w:t>P</w:t>
      </w:r>
      <w:r w:rsidR="00B260A0" w:rsidRPr="00213323">
        <w:t xml:space="preserve">arameters </w:t>
      </w:r>
      <w:r w:rsidRPr="00213323">
        <w:t>for Repeaters are shown below.</w:t>
      </w:r>
    </w:p>
    <w:p w14:paraId="21E187F2" w14:textId="77777777" w:rsidR="002C659E" w:rsidRPr="00213323" w:rsidRDefault="002C659E" w:rsidP="00131924"/>
    <w:p w14:paraId="64291D23" w14:textId="714EC910" w:rsidR="00F54801" w:rsidRPr="00213323" w:rsidRDefault="00F54801" w:rsidP="00F54801">
      <w:pPr>
        <w:pStyle w:val="TableCaption"/>
        <w:spacing w:after="80"/>
      </w:pPr>
      <w:bookmarkStart w:id="6767" w:name="_Toc529714057"/>
      <w:bookmarkStart w:id="6768" w:name="_Toc53210166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6767"/>
      <w:bookmarkEnd w:id="6768"/>
    </w:p>
    <w:tbl>
      <w:tblPr>
        <w:tblStyle w:val="TableGrid"/>
        <w:tblW w:w="9362" w:type="dxa"/>
        <w:jc w:val="center"/>
        <w:tblLayout w:type="fixed"/>
        <w:tblLook w:val="04A0" w:firstRow="1" w:lastRow="0" w:firstColumn="1" w:lastColumn="0" w:noHBand="0" w:noVBand="1"/>
      </w:tblPr>
      <w:tblGrid>
        <w:gridCol w:w="2360"/>
        <w:gridCol w:w="1595"/>
        <w:gridCol w:w="1283"/>
        <w:gridCol w:w="686"/>
        <w:gridCol w:w="653"/>
        <w:gridCol w:w="978"/>
        <w:gridCol w:w="727"/>
        <w:gridCol w:w="1073"/>
        <w:gridCol w:w="7"/>
      </w:tblGrid>
      <w:tr w:rsidR="00DB0027" w:rsidRPr="00213323" w14:paraId="0291D513" w14:textId="77777777" w:rsidTr="00003890">
        <w:trPr>
          <w:gridAfter w:val="1"/>
          <w:wAfter w:w="7" w:type="dxa"/>
          <w:jc w:val="center"/>
        </w:trPr>
        <w:tc>
          <w:tcPr>
            <w:tcW w:w="2360" w:type="dxa"/>
            <w:vMerge w:val="restart"/>
            <w:vAlign w:val="center"/>
          </w:tcPr>
          <w:p w14:paraId="184FB9D5" w14:textId="77777777" w:rsidR="00DB0027" w:rsidRPr="00213323" w:rsidRDefault="00DB0027" w:rsidP="00333000">
            <w:pPr>
              <w:spacing w:after="80"/>
              <w:jc w:val="center"/>
              <w:rPr>
                <w:b/>
              </w:rPr>
            </w:pPr>
            <w:r w:rsidRPr="00213323">
              <w:rPr>
                <w:b/>
              </w:rPr>
              <w:t>Reserved Parameter</w:t>
            </w:r>
          </w:p>
        </w:tc>
        <w:tc>
          <w:tcPr>
            <w:tcW w:w="2878" w:type="dxa"/>
            <w:gridSpan w:val="2"/>
          </w:tcPr>
          <w:p w14:paraId="4598EC5B" w14:textId="77777777" w:rsidR="00DB0027" w:rsidRPr="00213323" w:rsidRDefault="00DB0027" w:rsidP="00333000">
            <w:pPr>
              <w:spacing w:after="80"/>
              <w:jc w:val="center"/>
              <w:rPr>
                <w:b/>
              </w:rPr>
            </w:pPr>
            <w:r w:rsidRPr="00213323">
              <w:rPr>
                <w:b/>
              </w:rPr>
              <w:t>General Rules</w:t>
            </w:r>
          </w:p>
        </w:tc>
        <w:tc>
          <w:tcPr>
            <w:tcW w:w="4117" w:type="dxa"/>
            <w:gridSpan w:val="5"/>
          </w:tcPr>
          <w:p w14:paraId="16B03FF2" w14:textId="77777777" w:rsidR="00DB0027" w:rsidRPr="00213323" w:rsidRDefault="00DB0027" w:rsidP="00333000">
            <w:pPr>
              <w:spacing w:after="80"/>
              <w:jc w:val="center"/>
              <w:rPr>
                <w:b/>
              </w:rPr>
            </w:pPr>
            <w:r w:rsidRPr="00213323">
              <w:rPr>
                <w:b/>
              </w:rPr>
              <w:t>Allowable Usage</w:t>
            </w:r>
          </w:p>
        </w:tc>
      </w:tr>
      <w:tr w:rsidR="00F00E8B" w:rsidRPr="00213323" w14:paraId="28D2B193" w14:textId="77777777" w:rsidTr="00003890">
        <w:trPr>
          <w:jc w:val="center"/>
        </w:trPr>
        <w:tc>
          <w:tcPr>
            <w:tcW w:w="2360" w:type="dxa"/>
            <w:vMerge/>
          </w:tcPr>
          <w:p w14:paraId="2FA7E92F" w14:textId="77777777" w:rsidR="00F00E8B" w:rsidRPr="00213323" w:rsidRDefault="00F00E8B" w:rsidP="00333000">
            <w:pPr>
              <w:spacing w:after="80"/>
              <w:jc w:val="center"/>
              <w:rPr>
                <w:b/>
              </w:rPr>
            </w:pPr>
          </w:p>
        </w:tc>
        <w:tc>
          <w:tcPr>
            <w:tcW w:w="1595" w:type="dxa"/>
          </w:tcPr>
          <w:p w14:paraId="57A97B27" w14:textId="77777777" w:rsidR="00F00E8B" w:rsidRPr="00213323" w:rsidRDefault="00F00E8B" w:rsidP="00333000">
            <w:pPr>
              <w:spacing w:after="80"/>
              <w:jc w:val="center"/>
              <w:rPr>
                <w:rFonts w:cs="Arial"/>
                <w:b/>
              </w:rPr>
            </w:pPr>
            <w:r w:rsidRPr="00213323">
              <w:rPr>
                <w:b/>
              </w:rPr>
              <w:t>Required</w:t>
            </w:r>
          </w:p>
        </w:tc>
        <w:tc>
          <w:tcPr>
            <w:tcW w:w="1283" w:type="dxa"/>
          </w:tcPr>
          <w:p w14:paraId="1BE6782A" w14:textId="77777777" w:rsidR="00F00E8B" w:rsidRPr="00213323" w:rsidRDefault="00F00E8B" w:rsidP="00333000">
            <w:pPr>
              <w:spacing w:after="80"/>
              <w:jc w:val="center"/>
              <w:rPr>
                <w:rFonts w:cs="Arial"/>
                <w:b/>
              </w:rPr>
            </w:pPr>
            <w:r w:rsidRPr="00213323">
              <w:rPr>
                <w:b/>
              </w:rPr>
              <w:t>Default</w:t>
            </w:r>
            <w:r w:rsidR="00D11D87" w:rsidRPr="00003890">
              <w:rPr>
                <w:b/>
                <w:vertAlign w:val="superscript"/>
              </w:rPr>
              <w:t>2</w:t>
            </w:r>
            <w:r w:rsidR="008261B7">
              <w:rPr>
                <w:b/>
                <w:vertAlign w:val="superscript"/>
              </w:rPr>
              <w:t>,4</w:t>
            </w:r>
          </w:p>
        </w:tc>
        <w:tc>
          <w:tcPr>
            <w:tcW w:w="686" w:type="dxa"/>
          </w:tcPr>
          <w:p w14:paraId="739C936F" w14:textId="77777777" w:rsidR="00F00E8B" w:rsidRPr="00213323" w:rsidRDefault="00F00E8B" w:rsidP="00333000">
            <w:pPr>
              <w:spacing w:after="80"/>
              <w:jc w:val="center"/>
              <w:rPr>
                <w:rFonts w:cs="Arial"/>
                <w:b/>
              </w:rPr>
            </w:pPr>
            <w:r w:rsidRPr="00213323">
              <w:rPr>
                <w:b/>
              </w:rPr>
              <w:t>Info</w:t>
            </w:r>
          </w:p>
        </w:tc>
        <w:tc>
          <w:tcPr>
            <w:tcW w:w="653" w:type="dxa"/>
          </w:tcPr>
          <w:p w14:paraId="58D101A8" w14:textId="77777777" w:rsidR="00F00E8B" w:rsidRPr="00213323" w:rsidRDefault="00F00E8B" w:rsidP="00333000">
            <w:pPr>
              <w:spacing w:after="80"/>
              <w:jc w:val="center"/>
              <w:rPr>
                <w:b/>
              </w:rPr>
            </w:pPr>
            <w:r w:rsidRPr="00213323">
              <w:rPr>
                <w:b/>
              </w:rPr>
              <w:t>In</w:t>
            </w:r>
          </w:p>
        </w:tc>
        <w:tc>
          <w:tcPr>
            <w:tcW w:w="978" w:type="dxa"/>
          </w:tcPr>
          <w:p w14:paraId="65397F71" w14:textId="77777777" w:rsidR="00F00E8B" w:rsidRPr="00213323" w:rsidRDefault="00F00E8B" w:rsidP="00333000">
            <w:pPr>
              <w:spacing w:after="80"/>
              <w:jc w:val="center"/>
              <w:rPr>
                <w:b/>
              </w:rPr>
            </w:pPr>
            <w:r w:rsidRPr="00213323">
              <w:rPr>
                <w:b/>
              </w:rPr>
              <w:t>Out</w:t>
            </w:r>
          </w:p>
        </w:tc>
        <w:tc>
          <w:tcPr>
            <w:tcW w:w="727" w:type="dxa"/>
          </w:tcPr>
          <w:p w14:paraId="69DB0417"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1238D1BB" w14:textId="77777777" w:rsidR="00F00E8B" w:rsidRPr="00213323" w:rsidRDefault="00F00E8B" w:rsidP="00333000">
            <w:pPr>
              <w:spacing w:after="80"/>
              <w:jc w:val="center"/>
              <w:rPr>
                <w:b/>
              </w:rPr>
            </w:pPr>
            <w:r w:rsidRPr="00213323">
              <w:rPr>
                <w:b/>
              </w:rPr>
              <w:t>InOut</w:t>
            </w:r>
          </w:p>
        </w:tc>
      </w:tr>
      <w:tr w:rsidR="00F00E8B" w:rsidRPr="00213323" w14:paraId="64F8F0C8" w14:textId="77777777" w:rsidTr="00003890">
        <w:trPr>
          <w:jc w:val="center"/>
        </w:trPr>
        <w:tc>
          <w:tcPr>
            <w:tcW w:w="2360" w:type="dxa"/>
          </w:tcPr>
          <w:p w14:paraId="35F3288C" w14:textId="77777777" w:rsidR="00F00E8B" w:rsidRPr="00213323" w:rsidRDefault="00F00E8B" w:rsidP="00333000">
            <w:pPr>
              <w:spacing w:after="80"/>
            </w:pPr>
            <w:r w:rsidRPr="00213323">
              <w:t>Repeater_Type</w:t>
            </w:r>
          </w:p>
        </w:tc>
        <w:tc>
          <w:tcPr>
            <w:tcW w:w="1595" w:type="dxa"/>
          </w:tcPr>
          <w:p w14:paraId="4C675C06" w14:textId="2A9EE728" w:rsidR="00F00E8B" w:rsidRPr="00213323" w:rsidRDefault="00DD3540" w:rsidP="000F226A">
            <w:pPr>
              <w:spacing w:after="80"/>
              <w:jc w:val="center"/>
            </w:pPr>
            <w:r>
              <w:t>Yes</w:t>
            </w:r>
            <w:r w:rsidRPr="00EF7570">
              <w:rPr>
                <w:vertAlign w:val="superscript"/>
              </w:rPr>
              <w:t>3</w:t>
            </w:r>
          </w:p>
        </w:tc>
        <w:tc>
          <w:tcPr>
            <w:tcW w:w="1283" w:type="dxa"/>
          </w:tcPr>
          <w:p w14:paraId="344231DD" w14:textId="2D16C492" w:rsidR="00F00E8B" w:rsidRPr="00213323" w:rsidRDefault="008261B7" w:rsidP="00F7794F">
            <w:pPr>
              <w:spacing w:after="80"/>
              <w:jc w:val="center"/>
            </w:pPr>
            <w:r>
              <w:t>--</w:t>
            </w:r>
          </w:p>
        </w:tc>
        <w:tc>
          <w:tcPr>
            <w:tcW w:w="686" w:type="dxa"/>
          </w:tcPr>
          <w:p w14:paraId="6A7FC366" w14:textId="77777777" w:rsidR="00F00E8B" w:rsidRPr="00213323" w:rsidRDefault="00F00E8B" w:rsidP="00333000">
            <w:pPr>
              <w:spacing w:after="80"/>
              <w:jc w:val="center"/>
            </w:pPr>
            <w:r w:rsidRPr="00213323">
              <w:t>X</w:t>
            </w:r>
          </w:p>
        </w:tc>
        <w:tc>
          <w:tcPr>
            <w:tcW w:w="653" w:type="dxa"/>
          </w:tcPr>
          <w:p w14:paraId="42781146" w14:textId="77777777" w:rsidR="00F00E8B" w:rsidRPr="00213323" w:rsidRDefault="00F00E8B" w:rsidP="00333000">
            <w:pPr>
              <w:spacing w:after="80"/>
              <w:jc w:val="center"/>
            </w:pPr>
          </w:p>
        </w:tc>
        <w:tc>
          <w:tcPr>
            <w:tcW w:w="978" w:type="dxa"/>
          </w:tcPr>
          <w:p w14:paraId="133B6F84" w14:textId="77777777" w:rsidR="00F00E8B" w:rsidRPr="00213323" w:rsidRDefault="00F00E8B" w:rsidP="00333000">
            <w:pPr>
              <w:spacing w:after="80"/>
              <w:jc w:val="center"/>
            </w:pPr>
          </w:p>
        </w:tc>
        <w:tc>
          <w:tcPr>
            <w:tcW w:w="727" w:type="dxa"/>
          </w:tcPr>
          <w:p w14:paraId="6A31E08F" w14:textId="77777777" w:rsidR="00F00E8B" w:rsidRPr="00213323" w:rsidRDefault="00F00E8B" w:rsidP="00333000">
            <w:pPr>
              <w:spacing w:after="80"/>
            </w:pPr>
          </w:p>
        </w:tc>
        <w:tc>
          <w:tcPr>
            <w:tcW w:w="1080" w:type="dxa"/>
            <w:gridSpan w:val="2"/>
          </w:tcPr>
          <w:p w14:paraId="1680C457" w14:textId="77777777" w:rsidR="00F00E8B" w:rsidRPr="00213323" w:rsidRDefault="00F00E8B" w:rsidP="00333000">
            <w:pPr>
              <w:spacing w:after="80"/>
            </w:pPr>
          </w:p>
        </w:tc>
      </w:tr>
      <w:tr w:rsidR="00607771" w:rsidRPr="00213323" w14:paraId="3D42478C" w14:textId="77777777" w:rsidTr="002717F8">
        <w:trPr>
          <w:jc w:val="center"/>
        </w:trPr>
        <w:tc>
          <w:tcPr>
            <w:tcW w:w="9362" w:type="dxa"/>
            <w:gridSpan w:val="9"/>
          </w:tcPr>
          <w:p w14:paraId="1F9B8E28" w14:textId="6ED17F44" w:rsidR="00607771" w:rsidRDefault="00607771" w:rsidP="00333000">
            <w:pPr>
              <w:spacing w:after="80"/>
            </w:pPr>
            <w:r>
              <w:t>Notes:</w:t>
            </w:r>
          </w:p>
          <w:p w14:paraId="4FAB97AB" w14:textId="77777777" w:rsidR="00607771" w:rsidRDefault="00607771" w:rsidP="00607771">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4E66081" w14:textId="77777777" w:rsidR="00607771" w:rsidRDefault="00607771" w:rsidP="00607771">
            <w:pPr>
              <w:pStyle w:val="ListParagraph"/>
              <w:numPr>
                <w:ilvl w:val="0"/>
                <w:numId w:val="45"/>
              </w:numPr>
              <w:contextualSpacing w:val="0"/>
            </w:pPr>
            <w:r>
              <w:rPr>
                <w:lang w:eastAsia="en-US"/>
              </w:rPr>
              <w:t>“Default” in this context means “behavior if Reserved Parameter is absent”</w:t>
            </w:r>
          </w:p>
          <w:p w14:paraId="1510DF20" w14:textId="77777777" w:rsidR="00607771" w:rsidRDefault="00607771" w:rsidP="00607771">
            <w:pPr>
              <w:pStyle w:val="ListParagraph"/>
              <w:numPr>
                <w:ilvl w:val="0"/>
                <w:numId w:val="45"/>
              </w:numPr>
              <w:contextualSpacing w:val="0"/>
            </w:pPr>
            <w:r>
              <w:rPr>
                <w:lang w:eastAsia="en-US"/>
              </w:rPr>
              <w:t>Required if [Repeater Pin] is present</w:t>
            </w:r>
          </w:p>
          <w:p w14:paraId="5BA0A762" w14:textId="5D7FE31D" w:rsidR="00607771" w:rsidRPr="00213323" w:rsidRDefault="00607771" w:rsidP="00003890">
            <w:pPr>
              <w:pStyle w:val="ListParagraph"/>
              <w:numPr>
                <w:ilvl w:val="0"/>
                <w:numId w:val="45"/>
              </w:numPr>
              <w:contextualSpacing w:val="0"/>
            </w:pPr>
            <w:r>
              <w:rPr>
                <w:lang w:eastAsia="en-US"/>
              </w:rPr>
              <w:t>“--” means that an entry must be provided if the parameter is present; no default is assumed or permitted</w:t>
            </w:r>
          </w:p>
        </w:tc>
      </w:tr>
    </w:tbl>
    <w:p w14:paraId="1E492554" w14:textId="77777777" w:rsidR="002C659E" w:rsidRPr="00213323" w:rsidRDefault="002C659E" w:rsidP="002C659E">
      <w:pPr>
        <w:pStyle w:val="Exampletext"/>
        <w:spacing w:after="80"/>
        <w:rPr>
          <w:rFonts w:ascii="Times New Roman" w:hAnsi="Times New Roman" w:cs="Times New Roman"/>
          <w:sz w:val="24"/>
          <w:szCs w:val="24"/>
        </w:rPr>
      </w:pPr>
    </w:p>
    <w:p w14:paraId="7729D3A4" w14:textId="5564210E" w:rsidR="00F54801" w:rsidRPr="00213323" w:rsidRDefault="00F54801" w:rsidP="00F54801">
      <w:pPr>
        <w:pStyle w:val="TableCaption"/>
        <w:spacing w:after="80"/>
      </w:pPr>
      <w:bookmarkStart w:id="6769" w:name="_Toc529714058"/>
      <w:bookmarkStart w:id="6770" w:name="_Toc53210166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1</w:t>
      </w:r>
      <w:r w:rsidR="00B34E20" w:rsidRPr="00213323">
        <w:fldChar w:fldCharType="end"/>
      </w:r>
      <w:r w:rsidR="00B14E65" w:rsidRPr="00213323">
        <w:t xml:space="preserve"> – Allowable</w:t>
      </w:r>
      <w:r w:rsidRPr="00213323">
        <w:t xml:space="preserve"> Data Types for Repeater Reserved Parameters</w:t>
      </w:r>
      <w:bookmarkEnd w:id="6769"/>
      <w:bookmarkEnd w:id="6770"/>
    </w:p>
    <w:tbl>
      <w:tblPr>
        <w:tblStyle w:val="TableGrid"/>
        <w:tblW w:w="0" w:type="auto"/>
        <w:jc w:val="center"/>
        <w:tblLook w:val="04A0" w:firstRow="1" w:lastRow="0" w:firstColumn="1" w:lastColumn="0" w:noHBand="0" w:noVBand="1"/>
      </w:tblPr>
      <w:tblGrid>
        <w:gridCol w:w="3055"/>
        <w:gridCol w:w="1325"/>
        <w:gridCol w:w="1273"/>
        <w:gridCol w:w="1150"/>
        <w:gridCol w:w="1550"/>
        <w:gridCol w:w="1216"/>
      </w:tblGrid>
      <w:tr w:rsidR="002C659E" w:rsidRPr="00213323" w14:paraId="08844525" w14:textId="77777777" w:rsidTr="00003890">
        <w:trPr>
          <w:jc w:val="center"/>
        </w:trPr>
        <w:tc>
          <w:tcPr>
            <w:tcW w:w="3055" w:type="dxa"/>
            <w:vMerge w:val="restart"/>
            <w:vAlign w:val="center"/>
          </w:tcPr>
          <w:p w14:paraId="1AA92966" w14:textId="77777777" w:rsidR="002C659E" w:rsidRPr="00213323" w:rsidRDefault="002C659E" w:rsidP="00333000">
            <w:pPr>
              <w:spacing w:after="80"/>
              <w:jc w:val="center"/>
              <w:rPr>
                <w:b/>
              </w:rPr>
            </w:pPr>
            <w:r w:rsidRPr="00213323">
              <w:rPr>
                <w:b/>
              </w:rPr>
              <w:t>Reserved Parameter</w:t>
            </w:r>
          </w:p>
        </w:tc>
        <w:tc>
          <w:tcPr>
            <w:tcW w:w="6514" w:type="dxa"/>
            <w:gridSpan w:val="5"/>
          </w:tcPr>
          <w:p w14:paraId="66A5FA68" w14:textId="77777777" w:rsidR="002C659E" w:rsidRPr="00213323" w:rsidRDefault="002C659E" w:rsidP="00333000">
            <w:pPr>
              <w:spacing w:after="80"/>
              <w:jc w:val="center"/>
              <w:rPr>
                <w:b/>
              </w:rPr>
            </w:pPr>
            <w:r w:rsidRPr="00213323">
              <w:rPr>
                <w:b/>
              </w:rPr>
              <w:t>Data Type</w:t>
            </w:r>
          </w:p>
        </w:tc>
      </w:tr>
      <w:tr w:rsidR="002C659E" w:rsidRPr="00213323" w14:paraId="5CFFF9CC" w14:textId="77777777" w:rsidTr="00003890">
        <w:trPr>
          <w:jc w:val="center"/>
        </w:trPr>
        <w:tc>
          <w:tcPr>
            <w:tcW w:w="3055" w:type="dxa"/>
            <w:vMerge/>
          </w:tcPr>
          <w:p w14:paraId="555D5C5B" w14:textId="77777777" w:rsidR="002C659E" w:rsidRPr="00213323" w:rsidRDefault="002C659E" w:rsidP="00333000">
            <w:pPr>
              <w:spacing w:after="80"/>
              <w:jc w:val="center"/>
              <w:rPr>
                <w:b/>
              </w:rPr>
            </w:pPr>
          </w:p>
        </w:tc>
        <w:tc>
          <w:tcPr>
            <w:tcW w:w="1325" w:type="dxa"/>
          </w:tcPr>
          <w:p w14:paraId="79ACE692" w14:textId="77777777" w:rsidR="002C659E" w:rsidRPr="00213323" w:rsidRDefault="002C659E" w:rsidP="00333000">
            <w:pPr>
              <w:spacing w:after="80"/>
              <w:jc w:val="center"/>
              <w:rPr>
                <w:rFonts w:cs="Arial"/>
                <w:b/>
              </w:rPr>
            </w:pPr>
            <w:r w:rsidRPr="00213323">
              <w:rPr>
                <w:b/>
              </w:rPr>
              <w:t>Float</w:t>
            </w:r>
          </w:p>
        </w:tc>
        <w:tc>
          <w:tcPr>
            <w:tcW w:w="1273" w:type="dxa"/>
          </w:tcPr>
          <w:p w14:paraId="7916753C" w14:textId="77777777" w:rsidR="002C659E" w:rsidRPr="00213323" w:rsidRDefault="002C659E" w:rsidP="00333000">
            <w:pPr>
              <w:spacing w:after="80"/>
              <w:jc w:val="center"/>
              <w:rPr>
                <w:rFonts w:cs="Arial"/>
                <w:b/>
              </w:rPr>
            </w:pPr>
            <w:r w:rsidRPr="00213323">
              <w:rPr>
                <w:b/>
              </w:rPr>
              <w:t>UI</w:t>
            </w:r>
          </w:p>
        </w:tc>
        <w:tc>
          <w:tcPr>
            <w:tcW w:w="1150" w:type="dxa"/>
          </w:tcPr>
          <w:p w14:paraId="6D9C64EC" w14:textId="77777777" w:rsidR="002C659E" w:rsidRPr="00213323" w:rsidRDefault="002C659E" w:rsidP="00333000">
            <w:pPr>
              <w:spacing w:after="80"/>
              <w:jc w:val="center"/>
              <w:rPr>
                <w:b/>
              </w:rPr>
            </w:pPr>
            <w:r w:rsidRPr="00213323">
              <w:rPr>
                <w:b/>
              </w:rPr>
              <w:t>Integer</w:t>
            </w:r>
          </w:p>
        </w:tc>
        <w:tc>
          <w:tcPr>
            <w:tcW w:w="1550" w:type="dxa"/>
          </w:tcPr>
          <w:p w14:paraId="23D8A1C1" w14:textId="77777777" w:rsidR="002C659E" w:rsidRPr="00213323" w:rsidRDefault="002C659E" w:rsidP="00333000">
            <w:pPr>
              <w:spacing w:after="80"/>
              <w:jc w:val="center"/>
              <w:rPr>
                <w:b/>
              </w:rPr>
            </w:pPr>
            <w:r w:rsidRPr="00213323">
              <w:rPr>
                <w:b/>
              </w:rPr>
              <w:t>String</w:t>
            </w:r>
          </w:p>
        </w:tc>
        <w:tc>
          <w:tcPr>
            <w:tcW w:w="1216" w:type="dxa"/>
          </w:tcPr>
          <w:p w14:paraId="48C231DE" w14:textId="77777777" w:rsidR="002C659E" w:rsidRPr="00213323" w:rsidRDefault="002C659E" w:rsidP="00333000">
            <w:pPr>
              <w:spacing w:after="80"/>
              <w:jc w:val="center"/>
              <w:rPr>
                <w:b/>
              </w:rPr>
            </w:pPr>
            <w:r w:rsidRPr="00213323">
              <w:rPr>
                <w:b/>
              </w:rPr>
              <w:t>Boolean</w:t>
            </w:r>
          </w:p>
        </w:tc>
      </w:tr>
      <w:tr w:rsidR="002C659E" w:rsidRPr="00213323" w14:paraId="3A83E230" w14:textId="77777777" w:rsidTr="00003890">
        <w:trPr>
          <w:jc w:val="center"/>
        </w:trPr>
        <w:tc>
          <w:tcPr>
            <w:tcW w:w="3055" w:type="dxa"/>
          </w:tcPr>
          <w:p w14:paraId="631EF361" w14:textId="77777777" w:rsidR="002C659E" w:rsidRPr="00213323" w:rsidRDefault="002C659E" w:rsidP="00333000">
            <w:pPr>
              <w:spacing w:after="80"/>
            </w:pPr>
            <w:r w:rsidRPr="00213323">
              <w:t>Repeater_Type</w:t>
            </w:r>
          </w:p>
        </w:tc>
        <w:tc>
          <w:tcPr>
            <w:tcW w:w="1325" w:type="dxa"/>
          </w:tcPr>
          <w:p w14:paraId="356BBC23" w14:textId="77777777" w:rsidR="002C659E" w:rsidRPr="00213323" w:rsidRDefault="002C659E" w:rsidP="00333000">
            <w:pPr>
              <w:spacing w:after="80"/>
              <w:jc w:val="center"/>
            </w:pPr>
          </w:p>
        </w:tc>
        <w:tc>
          <w:tcPr>
            <w:tcW w:w="1273" w:type="dxa"/>
          </w:tcPr>
          <w:p w14:paraId="011D53C6" w14:textId="77777777" w:rsidR="002C659E" w:rsidRPr="00213323" w:rsidRDefault="002C659E" w:rsidP="00333000">
            <w:pPr>
              <w:spacing w:after="80"/>
              <w:jc w:val="center"/>
            </w:pPr>
          </w:p>
        </w:tc>
        <w:tc>
          <w:tcPr>
            <w:tcW w:w="1150" w:type="dxa"/>
          </w:tcPr>
          <w:p w14:paraId="5D238A3A" w14:textId="77777777" w:rsidR="002C659E" w:rsidRPr="00213323" w:rsidRDefault="002C659E" w:rsidP="00333000">
            <w:pPr>
              <w:spacing w:after="80"/>
              <w:jc w:val="center"/>
            </w:pPr>
          </w:p>
        </w:tc>
        <w:tc>
          <w:tcPr>
            <w:tcW w:w="1550" w:type="dxa"/>
          </w:tcPr>
          <w:p w14:paraId="377AAEDC" w14:textId="77777777" w:rsidR="002C659E" w:rsidRPr="00213323" w:rsidRDefault="002C659E" w:rsidP="00333000">
            <w:pPr>
              <w:spacing w:after="80"/>
              <w:jc w:val="center"/>
            </w:pPr>
            <w:r w:rsidRPr="00213323">
              <w:t>X</w:t>
            </w:r>
          </w:p>
        </w:tc>
        <w:tc>
          <w:tcPr>
            <w:tcW w:w="1216" w:type="dxa"/>
          </w:tcPr>
          <w:p w14:paraId="7893006A" w14:textId="77777777" w:rsidR="002C659E" w:rsidRPr="00213323" w:rsidRDefault="002C659E" w:rsidP="00333000">
            <w:pPr>
              <w:spacing w:after="80"/>
            </w:pPr>
          </w:p>
        </w:tc>
      </w:tr>
    </w:tbl>
    <w:p w14:paraId="559F0689" w14:textId="77777777" w:rsidR="002C659E" w:rsidRPr="00213323" w:rsidRDefault="002C659E" w:rsidP="002C659E">
      <w:pPr>
        <w:pStyle w:val="Exampletext"/>
        <w:spacing w:after="80"/>
        <w:rPr>
          <w:rFonts w:ascii="Times New Roman" w:hAnsi="Times New Roman" w:cs="Times New Roman"/>
          <w:sz w:val="24"/>
          <w:szCs w:val="24"/>
        </w:rPr>
      </w:pPr>
    </w:p>
    <w:p w14:paraId="50CAA7E2" w14:textId="3010A5A0" w:rsidR="00F54801" w:rsidRPr="00213323" w:rsidRDefault="00F54801" w:rsidP="00F54801">
      <w:pPr>
        <w:pStyle w:val="TableCaption"/>
        <w:spacing w:after="80"/>
      </w:pPr>
      <w:bookmarkStart w:id="6771" w:name="_Toc529714059"/>
      <w:bookmarkStart w:id="6772" w:name="_Toc53210166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2</w:t>
      </w:r>
      <w:r w:rsidR="00B34E20" w:rsidRPr="00213323">
        <w:fldChar w:fldCharType="end"/>
      </w:r>
      <w:r w:rsidR="00B14E65" w:rsidRPr="00213323">
        <w:t xml:space="preserve"> – Allowable</w:t>
      </w:r>
      <w:r w:rsidRPr="00213323">
        <w:t xml:space="preserve"> Data Formats for Repeater Reserved Parameters</w:t>
      </w:r>
      <w:bookmarkEnd w:id="6771"/>
      <w:bookmarkEnd w:id="6772"/>
    </w:p>
    <w:tbl>
      <w:tblPr>
        <w:tblStyle w:val="TableGrid"/>
        <w:tblW w:w="9455" w:type="dxa"/>
        <w:jc w:val="center"/>
        <w:tblLook w:val="04A0" w:firstRow="1" w:lastRow="0" w:firstColumn="1" w:lastColumn="0" w:noHBand="0" w:noVBand="1"/>
      </w:tblPr>
      <w:tblGrid>
        <w:gridCol w:w="3595"/>
        <w:gridCol w:w="586"/>
        <w:gridCol w:w="586"/>
        <w:gridCol w:w="586"/>
        <w:gridCol w:w="586"/>
        <w:gridCol w:w="586"/>
        <w:gridCol w:w="586"/>
        <w:gridCol w:w="586"/>
        <w:gridCol w:w="586"/>
        <w:gridCol w:w="586"/>
        <w:gridCol w:w="586"/>
      </w:tblGrid>
      <w:tr w:rsidR="002C659E" w:rsidRPr="00213323" w14:paraId="047D6B59" w14:textId="77777777" w:rsidTr="00003890">
        <w:trPr>
          <w:jc w:val="center"/>
        </w:trPr>
        <w:tc>
          <w:tcPr>
            <w:tcW w:w="3595" w:type="dxa"/>
            <w:vMerge w:val="restart"/>
            <w:vAlign w:val="center"/>
          </w:tcPr>
          <w:p w14:paraId="09977B72" w14:textId="77777777" w:rsidR="002C659E" w:rsidRPr="00003890" w:rsidRDefault="002C659E" w:rsidP="00333000">
            <w:pPr>
              <w:spacing w:after="80"/>
              <w:jc w:val="center"/>
              <w:rPr>
                <w:b/>
              </w:rPr>
            </w:pPr>
            <w:r w:rsidRPr="00003890">
              <w:rPr>
                <w:b/>
              </w:rPr>
              <w:t>Reserved Parameter</w:t>
            </w:r>
          </w:p>
        </w:tc>
        <w:tc>
          <w:tcPr>
            <w:tcW w:w="5860" w:type="dxa"/>
            <w:gridSpan w:val="10"/>
          </w:tcPr>
          <w:p w14:paraId="13677EF0" w14:textId="77777777" w:rsidR="002C659E" w:rsidRPr="00003890" w:rsidRDefault="002C659E" w:rsidP="00333000">
            <w:pPr>
              <w:spacing w:after="80"/>
              <w:jc w:val="center"/>
              <w:rPr>
                <w:b/>
              </w:rPr>
            </w:pPr>
            <w:r w:rsidRPr="00003890">
              <w:rPr>
                <w:b/>
              </w:rPr>
              <w:t>Data Format</w:t>
            </w:r>
          </w:p>
        </w:tc>
      </w:tr>
      <w:tr w:rsidR="002C659E" w:rsidRPr="00213323" w14:paraId="42E41C80" w14:textId="77777777" w:rsidTr="00003890">
        <w:trPr>
          <w:cantSplit/>
          <w:trHeight w:val="1430"/>
          <w:jc w:val="center"/>
        </w:trPr>
        <w:tc>
          <w:tcPr>
            <w:tcW w:w="3595" w:type="dxa"/>
            <w:vMerge/>
          </w:tcPr>
          <w:p w14:paraId="5A8BE49C" w14:textId="77777777" w:rsidR="002C659E" w:rsidRPr="00003890" w:rsidRDefault="002C659E" w:rsidP="00333000">
            <w:pPr>
              <w:spacing w:after="80"/>
              <w:jc w:val="center"/>
              <w:rPr>
                <w:b/>
              </w:rPr>
            </w:pPr>
          </w:p>
        </w:tc>
        <w:tc>
          <w:tcPr>
            <w:tcW w:w="586" w:type="dxa"/>
            <w:textDirection w:val="btLr"/>
            <w:vAlign w:val="center"/>
          </w:tcPr>
          <w:p w14:paraId="43CE261D" w14:textId="77777777" w:rsidR="002C659E" w:rsidRPr="00003890" w:rsidRDefault="002C659E" w:rsidP="00003890">
            <w:pPr>
              <w:spacing w:after="80"/>
              <w:ind w:left="113" w:right="113"/>
              <w:jc w:val="center"/>
              <w:rPr>
                <w:rFonts w:cs="Arial"/>
                <w:b/>
              </w:rPr>
            </w:pPr>
            <w:r w:rsidRPr="00003890">
              <w:rPr>
                <w:b/>
              </w:rPr>
              <w:t>Value</w:t>
            </w:r>
          </w:p>
        </w:tc>
        <w:tc>
          <w:tcPr>
            <w:tcW w:w="586" w:type="dxa"/>
            <w:textDirection w:val="btLr"/>
            <w:vAlign w:val="center"/>
          </w:tcPr>
          <w:p w14:paraId="56990086" w14:textId="77777777" w:rsidR="002C659E" w:rsidRPr="00003890" w:rsidRDefault="002C659E" w:rsidP="00003890">
            <w:pPr>
              <w:spacing w:after="80"/>
              <w:ind w:left="113" w:right="113"/>
              <w:jc w:val="center"/>
              <w:rPr>
                <w:rFonts w:cs="Arial"/>
                <w:b/>
              </w:rPr>
            </w:pPr>
            <w:r w:rsidRPr="00003890">
              <w:rPr>
                <w:b/>
              </w:rPr>
              <w:t>Range</w:t>
            </w:r>
          </w:p>
        </w:tc>
        <w:tc>
          <w:tcPr>
            <w:tcW w:w="586" w:type="dxa"/>
            <w:textDirection w:val="btLr"/>
            <w:vAlign w:val="center"/>
          </w:tcPr>
          <w:p w14:paraId="46B5F44A" w14:textId="77777777" w:rsidR="002C659E" w:rsidRPr="00003890" w:rsidRDefault="002C659E" w:rsidP="00003890">
            <w:pPr>
              <w:spacing w:after="80"/>
              <w:ind w:left="113" w:right="113"/>
              <w:jc w:val="center"/>
              <w:rPr>
                <w:b/>
              </w:rPr>
            </w:pPr>
            <w:r w:rsidRPr="00003890">
              <w:rPr>
                <w:b/>
              </w:rPr>
              <w:t>Corner</w:t>
            </w:r>
          </w:p>
        </w:tc>
        <w:tc>
          <w:tcPr>
            <w:tcW w:w="586" w:type="dxa"/>
            <w:textDirection w:val="btLr"/>
            <w:vAlign w:val="center"/>
          </w:tcPr>
          <w:p w14:paraId="4D698C08" w14:textId="77777777" w:rsidR="002C659E" w:rsidRPr="00003890" w:rsidRDefault="002C659E" w:rsidP="00003890">
            <w:pPr>
              <w:spacing w:after="80"/>
              <w:ind w:left="113" w:right="113"/>
              <w:jc w:val="center"/>
              <w:rPr>
                <w:b/>
              </w:rPr>
            </w:pPr>
            <w:r w:rsidRPr="00003890">
              <w:rPr>
                <w:b/>
              </w:rPr>
              <w:t>List</w:t>
            </w:r>
          </w:p>
        </w:tc>
        <w:tc>
          <w:tcPr>
            <w:tcW w:w="586" w:type="dxa"/>
            <w:textDirection w:val="btLr"/>
            <w:vAlign w:val="center"/>
          </w:tcPr>
          <w:p w14:paraId="652DDDE1" w14:textId="77777777" w:rsidR="002C659E" w:rsidRPr="00003890" w:rsidRDefault="002C659E" w:rsidP="00003890">
            <w:pPr>
              <w:spacing w:after="80"/>
              <w:ind w:left="113" w:right="113"/>
              <w:jc w:val="center"/>
              <w:rPr>
                <w:b/>
              </w:rPr>
            </w:pPr>
            <w:r w:rsidRPr="00003890">
              <w:rPr>
                <w:b/>
              </w:rPr>
              <w:t>Increment</w:t>
            </w:r>
          </w:p>
        </w:tc>
        <w:tc>
          <w:tcPr>
            <w:tcW w:w="586" w:type="dxa"/>
            <w:textDirection w:val="btLr"/>
            <w:vAlign w:val="center"/>
          </w:tcPr>
          <w:p w14:paraId="2BA5EBD0" w14:textId="77777777" w:rsidR="002C659E" w:rsidRPr="00003890" w:rsidRDefault="002C659E" w:rsidP="00003890">
            <w:pPr>
              <w:spacing w:after="80"/>
              <w:ind w:left="113" w:right="113"/>
              <w:jc w:val="center"/>
              <w:rPr>
                <w:b/>
              </w:rPr>
            </w:pPr>
            <w:r w:rsidRPr="00003890">
              <w:rPr>
                <w:b/>
              </w:rPr>
              <w:t>Steps</w:t>
            </w:r>
          </w:p>
        </w:tc>
        <w:tc>
          <w:tcPr>
            <w:tcW w:w="586" w:type="dxa"/>
            <w:textDirection w:val="btLr"/>
            <w:vAlign w:val="center"/>
          </w:tcPr>
          <w:p w14:paraId="175453B2" w14:textId="77777777" w:rsidR="002C659E" w:rsidRPr="00003890" w:rsidRDefault="002C659E" w:rsidP="00003890">
            <w:pPr>
              <w:spacing w:after="80"/>
              <w:ind w:left="113" w:right="113"/>
              <w:jc w:val="center"/>
              <w:rPr>
                <w:b/>
              </w:rPr>
            </w:pPr>
            <w:r w:rsidRPr="00003890">
              <w:rPr>
                <w:b/>
              </w:rPr>
              <w:t>Gaussian</w:t>
            </w:r>
          </w:p>
        </w:tc>
        <w:tc>
          <w:tcPr>
            <w:tcW w:w="586" w:type="dxa"/>
            <w:textDirection w:val="btLr"/>
            <w:vAlign w:val="center"/>
          </w:tcPr>
          <w:p w14:paraId="191B91EF" w14:textId="77777777" w:rsidR="002C659E" w:rsidRPr="00003890" w:rsidRDefault="002C659E" w:rsidP="00003890">
            <w:pPr>
              <w:spacing w:after="80"/>
              <w:ind w:left="113" w:right="113"/>
              <w:jc w:val="center"/>
              <w:rPr>
                <w:b/>
              </w:rPr>
            </w:pPr>
            <w:r w:rsidRPr="00003890">
              <w:rPr>
                <w:b/>
              </w:rPr>
              <w:t>Dual-Dirac</w:t>
            </w:r>
          </w:p>
        </w:tc>
        <w:tc>
          <w:tcPr>
            <w:tcW w:w="586" w:type="dxa"/>
            <w:textDirection w:val="btLr"/>
            <w:vAlign w:val="center"/>
          </w:tcPr>
          <w:p w14:paraId="51BA2F20" w14:textId="77777777" w:rsidR="002C659E" w:rsidRPr="00003890" w:rsidRDefault="002C659E" w:rsidP="00003890">
            <w:pPr>
              <w:spacing w:after="80"/>
              <w:ind w:left="113" w:right="113"/>
              <w:jc w:val="center"/>
              <w:rPr>
                <w:b/>
              </w:rPr>
            </w:pPr>
            <w:r w:rsidRPr="00003890">
              <w:rPr>
                <w:b/>
              </w:rPr>
              <w:t>DjRj</w:t>
            </w:r>
          </w:p>
        </w:tc>
        <w:tc>
          <w:tcPr>
            <w:tcW w:w="586" w:type="dxa"/>
            <w:textDirection w:val="btLr"/>
            <w:vAlign w:val="center"/>
          </w:tcPr>
          <w:p w14:paraId="6EAECC64" w14:textId="77777777" w:rsidR="002C659E" w:rsidRPr="00003890" w:rsidRDefault="002C659E" w:rsidP="00003890">
            <w:pPr>
              <w:spacing w:after="80"/>
              <w:ind w:left="113" w:right="113"/>
              <w:jc w:val="center"/>
              <w:rPr>
                <w:b/>
              </w:rPr>
            </w:pPr>
            <w:r w:rsidRPr="00003890">
              <w:rPr>
                <w:b/>
              </w:rPr>
              <w:t>Table</w:t>
            </w:r>
          </w:p>
        </w:tc>
      </w:tr>
      <w:tr w:rsidR="002C659E" w:rsidRPr="00213323" w14:paraId="73592D22" w14:textId="77777777" w:rsidTr="00003890">
        <w:trPr>
          <w:jc w:val="center"/>
        </w:trPr>
        <w:tc>
          <w:tcPr>
            <w:tcW w:w="3595" w:type="dxa"/>
          </w:tcPr>
          <w:p w14:paraId="44264439" w14:textId="77777777" w:rsidR="002C659E" w:rsidRPr="00003890" w:rsidRDefault="002C659E" w:rsidP="00333000">
            <w:pPr>
              <w:spacing w:after="80"/>
            </w:pPr>
            <w:r w:rsidRPr="00003890">
              <w:t>Repeater_Type</w:t>
            </w:r>
          </w:p>
        </w:tc>
        <w:tc>
          <w:tcPr>
            <w:tcW w:w="586" w:type="dxa"/>
          </w:tcPr>
          <w:p w14:paraId="0B1423DD" w14:textId="77777777" w:rsidR="002C659E" w:rsidRPr="000C0E13" w:rsidRDefault="002C659E" w:rsidP="00333000">
            <w:pPr>
              <w:spacing w:after="80"/>
              <w:jc w:val="center"/>
            </w:pPr>
            <w:r w:rsidRPr="000C0E13">
              <w:t>X</w:t>
            </w:r>
          </w:p>
        </w:tc>
        <w:tc>
          <w:tcPr>
            <w:tcW w:w="586" w:type="dxa"/>
          </w:tcPr>
          <w:p w14:paraId="1EB09101" w14:textId="77777777" w:rsidR="002C659E" w:rsidRPr="000C0E13" w:rsidRDefault="002C659E" w:rsidP="00333000">
            <w:pPr>
              <w:spacing w:after="80"/>
              <w:jc w:val="center"/>
            </w:pPr>
          </w:p>
        </w:tc>
        <w:tc>
          <w:tcPr>
            <w:tcW w:w="586" w:type="dxa"/>
          </w:tcPr>
          <w:p w14:paraId="76B7A448" w14:textId="77777777" w:rsidR="002C659E" w:rsidRPr="00680A48" w:rsidRDefault="002C659E" w:rsidP="00333000">
            <w:pPr>
              <w:spacing w:after="80"/>
              <w:jc w:val="center"/>
            </w:pPr>
          </w:p>
        </w:tc>
        <w:tc>
          <w:tcPr>
            <w:tcW w:w="586" w:type="dxa"/>
          </w:tcPr>
          <w:p w14:paraId="7E2664F3" w14:textId="77777777" w:rsidR="002C659E" w:rsidRPr="00350B91" w:rsidRDefault="002C659E" w:rsidP="00333000">
            <w:pPr>
              <w:spacing w:after="80"/>
              <w:jc w:val="center"/>
            </w:pPr>
          </w:p>
        </w:tc>
        <w:tc>
          <w:tcPr>
            <w:tcW w:w="586" w:type="dxa"/>
          </w:tcPr>
          <w:p w14:paraId="21FBB5CA" w14:textId="77777777" w:rsidR="002C659E" w:rsidRPr="00074FAE" w:rsidRDefault="002C659E" w:rsidP="00333000">
            <w:pPr>
              <w:spacing w:after="80"/>
              <w:jc w:val="center"/>
            </w:pPr>
          </w:p>
        </w:tc>
        <w:tc>
          <w:tcPr>
            <w:tcW w:w="586" w:type="dxa"/>
          </w:tcPr>
          <w:p w14:paraId="5079D56E" w14:textId="77777777" w:rsidR="002C659E" w:rsidRPr="00074FAE" w:rsidRDefault="002C659E" w:rsidP="00333000">
            <w:pPr>
              <w:spacing w:after="80"/>
              <w:jc w:val="center"/>
            </w:pPr>
          </w:p>
        </w:tc>
        <w:tc>
          <w:tcPr>
            <w:tcW w:w="586" w:type="dxa"/>
          </w:tcPr>
          <w:p w14:paraId="6CFDCF00" w14:textId="77777777" w:rsidR="002C659E" w:rsidRPr="00074FAE" w:rsidRDefault="002C659E" w:rsidP="00333000">
            <w:pPr>
              <w:spacing w:after="80"/>
              <w:jc w:val="center"/>
            </w:pPr>
          </w:p>
        </w:tc>
        <w:tc>
          <w:tcPr>
            <w:tcW w:w="586" w:type="dxa"/>
          </w:tcPr>
          <w:p w14:paraId="5FFB1E5F" w14:textId="77777777" w:rsidR="002C659E" w:rsidRPr="00074FAE" w:rsidRDefault="002C659E" w:rsidP="00333000">
            <w:pPr>
              <w:spacing w:after="80"/>
              <w:jc w:val="center"/>
            </w:pPr>
          </w:p>
        </w:tc>
        <w:tc>
          <w:tcPr>
            <w:tcW w:w="586" w:type="dxa"/>
          </w:tcPr>
          <w:p w14:paraId="3FC90797" w14:textId="77777777" w:rsidR="002C659E" w:rsidRPr="00074FAE" w:rsidRDefault="002C659E" w:rsidP="00333000">
            <w:pPr>
              <w:spacing w:after="80"/>
              <w:jc w:val="center"/>
            </w:pPr>
          </w:p>
        </w:tc>
        <w:tc>
          <w:tcPr>
            <w:tcW w:w="586" w:type="dxa"/>
          </w:tcPr>
          <w:p w14:paraId="1E3506F8" w14:textId="77777777" w:rsidR="002C659E" w:rsidRPr="00074FAE" w:rsidRDefault="002C659E" w:rsidP="00333000">
            <w:pPr>
              <w:spacing w:after="80"/>
              <w:jc w:val="center"/>
            </w:pPr>
          </w:p>
        </w:tc>
      </w:tr>
    </w:tbl>
    <w:p w14:paraId="1B70BBAD" w14:textId="44D53AD8" w:rsidR="002C659E" w:rsidRPr="00213323" w:rsidRDefault="002C659E" w:rsidP="00131924"/>
    <w:p w14:paraId="4EDCA008" w14:textId="4A95B92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r w:rsidR="00F411E2">
        <w:t>.</w:t>
      </w:r>
      <w:r w:rsidRPr="00213323">
        <w:t xml:space="preserve"> </w:t>
      </w:r>
      <w:r w:rsidR="00E24FCA">
        <w:t>I</w:t>
      </w:r>
      <w:r w:rsidR="00F411E2">
        <w:t>f Modulation is NR</w:t>
      </w:r>
      <w:r w:rsidR="00974C18">
        <w:t>Z</w:t>
      </w:r>
      <w:r w:rsidR="00E24FCA">
        <w:t>,</w:t>
      </w:r>
      <w:r w:rsidR="00F411E2">
        <w:t xml:space="preserve"> t</w:t>
      </w:r>
      <w:r w:rsidR="00F411E2" w:rsidRPr="00213323">
        <w:t xml:space="preserve">he </w:t>
      </w:r>
      <w:r w:rsidRPr="00213323">
        <w:t>digital stimulus shall have values of -½ and +½.</w:t>
      </w:r>
      <w:r w:rsidR="00F411E2">
        <w:t xml:space="preserve"> For other Modulation values</w:t>
      </w:r>
      <w:r w:rsidR="00E24FCA">
        <w:t>,</w:t>
      </w:r>
      <w:r w:rsidR="00F411E2">
        <w:t xml:space="preserve"> see MODULATION RESERVED PARAMETERS.</w:t>
      </w:r>
    </w:p>
    <w:p w14:paraId="00F437FD"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41499A9" w14:textId="6CECF4A4" w:rsidR="00131924" w:rsidRDefault="00131924" w:rsidP="00131924">
      <w:r w:rsidRPr="00213323">
        <w:t xml:space="preserve">The time domain simulation flow for a Repeater link shown in </w:t>
      </w:r>
      <w:r w:rsidR="00705905">
        <w:fldChar w:fldCharType="begin"/>
      </w:r>
      <w:r w:rsidR="00705905">
        <w:instrText xml:space="preserve"> REF _Ref531167928 \h </w:instrText>
      </w:r>
      <w:r w:rsidR="00705905">
        <w:fldChar w:fldCharType="separate"/>
      </w:r>
      <w:r w:rsidR="00705905">
        <w:t xml:space="preserve">Figure </w:t>
      </w:r>
      <w:r w:rsidR="00705905">
        <w:rPr>
          <w:noProof/>
        </w:rPr>
        <w:t>41</w:t>
      </w:r>
      <w:r w:rsidR="00705905">
        <w:fldChar w:fldCharType="end"/>
      </w:r>
      <w:r w:rsidRPr="00213323">
        <w:t xml:space="preserve"> is defined below.</w:t>
      </w:r>
    </w:p>
    <w:p w14:paraId="1557BD71" w14:textId="77777777" w:rsidR="00131924" w:rsidRPr="00213323" w:rsidRDefault="00131924" w:rsidP="00131924"/>
    <w:p w14:paraId="043B580E" w14:textId="2C62DAD4" w:rsidR="00F6775E" w:rsidRPr="004B02BE" w:rsidRDefault="008A3943" w:rsidP="00003890">
      <w:pPr>
        <w:pStyle w:val="Figurecaption"/>
        <w:rPr>
          <w:noProof/>
          <w:lang w:eastAsia="en-US"/>
        </w:rPr>
      </w:pPr>
      <w:r>
        <w:rPr>
          <w:noProof/>
        </w:rPr>
        <w:lastRenderedPageBreak/>
        <mc:AlternateContent>
          <mc:Choice Requires="wpc">
            <w:drawing>
              <wp:anchor distT="0" distB="0" distL="114300" distR="114300" simplePos="0" relativeHeight="251658240" behindDoc="0" locked="1" layoutInCell="1" allowOverlap="0" wp14:anchorId="26D298DF" wp14:editId="783F5D61">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6CBE3D" w14:textId="77777777" w:rsidR="00003890" w:rsidRPr="008A44E5" w:rsidRDefault="00003890" w:rsidP="00131924">
                              <w:pPr>
                                <w:jc w:val="center"/>
                                <w:rPr>
                                  <w:rFonts w:cstheme="minorHAnsi"/>
                                </w:rPr>
                              </w:pPr>
                              <w:r w:rsidRPr="008A44E5">
                                <w:rPr>
                                  <w:rFonts w:cstheme="minorHAnsi"/>
                                </w:rPr>
                                <w:t xml:space="preserve">Repeater </w:t>
                              </w:r>
                            </w:p>
                            <w:p w14:paraId="3CCB0C3E" w14:textId="77777777" w:rsidR="00003890" w:rsidRDefault="00003890"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7030D9" w14:textId="77777777" w:rsidR="00003890" w:rsidRPr="00514168" w:rsidRDefault="00003890"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CB1D49" w14:textId="77777777" w:rsidR="00003890" w:rsidRPr="00514168" w:rsidRDefault="00003890"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D0FD3D" w14:textId="77777777" w:rsidR="00003890" w:rsidRPr="00514168" w:rsidRDefault="00003890"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03062F" w14:textId="77777777" w:rsidR="00003890" w:rsidRPr="00514168" w:rsidRDefault="00003890"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42D83" w14:textId="77777777" w:rsidR="00003890" w:rsidRDefault="00003890"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01CAE8" w14:textId="77777777" w:rsidR="00003890" w:rsidRDefault="00003890"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AB9C4B" w14:textId="77777777" w:rsidR="00003890" w:rsidRPr="008A44E5" w:rsidRDefault="00003890"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54FDFA" w14:textId="77777777" w:rsidR="00003890" w:rsidRDefault="00003890"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38AC6F" w14:textId="77777777" w:rsidR="00003890" w:rsidRDefault="00003890" w:rsidP="00131924">
                              <w:pPr>
                                <w:jc w:val="center"/>
                              </w:pPr>
                              <w:r>
                                <w:t>Incoming</w:t>
                              </w:r>
                            </w:p>
                            <w:p w14:paraId="753BDB17" w14:textId="77777777" w:rsidR="00003890" w:rsidRDefault="00003890" w:rsidP="00131924">
                              <w:pPr>
                                <w:jc w:val="center"/>
                              </w:pPr>
                              <w:r>
                                <w:t>(upstream)</w:t>
                              </w:r>
                            </w:p>
                            <w:p w14:paraId="1450E71C" w14:textId="77777777" w:rsidR="00003890" w:rsidRDefault="00003890"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34157C" w14:textId="77777777" w:rsidR="00003890" w:rsidRDefault="00003890" w:rsidP="00131924">
                              <w:pPr>
                                <w:jc w:val="center"/>
                              </w:pPr>
                              <w:r>
                                <w:t>outgoing</w:t>
                              </w:r>
                            </w:p>
                            <w:p w14:paraId="522937BF" w14:textId="77777777" w:rsidR="00003890" w:rsidRDefault="00003890" w:rsidP="00131924">
                              <w:pPr>
                                <w:jc w:val="center"/>
                              </w:pPr>
                              <w:r>
                                <w:t>(downstream)</w:t>
                              </w:r>
                            </w:p>
                            <w:p w14:paraId="124C846A" w14:textId="77777777" w:rsidR="00003890" w:rsidRDefault="00003890"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0A59F8CD" w14:textId="77777777" w:rsidR="00003890" w:rsidRDefault="00003890"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26D298DF" id="Canvas 49" o:spid="_x0000_s1053" editas="canvas" style="position:absolute;left:0;text-align:left;margin-left:1.25pt;margin-top:1.1pt;width:468pt;height:174.25pt;z-index:251658240;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" o:allowoverlap="f">
                <v:shape id="_x0000_s1054" type="#_x0000_t75" style="position:absolute;width:59436;height:22123;visibility:visible;mso-wrap-style:square">
                  <v:fill o:detectmouseclick="t"/>
                  <v:path o:connecttype="none"/>
                </v:shape>
                <v:rect id="Rectangle 59" o:spid="_x0000_s1055"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6"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4E6CBE3D" w14:textId="77777777" w:rsidR="00003890" w:rsidRPr="008A44E5" w:rsidRDefault="00003890" w:rsidP="00131924">
                        <w:pPr>
                          <w:jc w:val="center"/>
                          <w:rPr>
                            <w:rFonts w:cstheme="minorHAnsi"/>
                          </w:rPr>
                        </w:pPr>
                        <w:r w:rsidRPr="008A44E5">
                          <w:rPr>
                            <w:rFonts w:cstheme="minorHAnsi"/>
                          </w:rPr>
                          <w:t xml:space="preserve">Repeater </w:t>
                        </w:r>
                      </w:p>
                      <w:p w14:paraId="3CCB0C3E" w14:textId="77777777" w:rsidR="00003890" w:rsidRDefault="00003890" w:rsidP="00131924">
                        <w:pPr>
                          <w:jc w:val="center"/>
                        </w:pPr>
                        <w:r>
                          <w:t>Rx</w:t>
                        </w:r>
                      </w:p>
                    </w:txbxContent>
                  </v:textbox>
                </v:shape>
                <v:shape id="Text Box 47" o:spid="_x0000_s1057"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517030D9" w14:textId="77777777" w:rsidR="00003890" w:rsidRPr="00514168" w:rsidRDefault="00003890" w:rsidP="00131924">
                        <w:pPr>
                          <w:rPr>
                            <w:sz w:val="20"/>
                            <w:szCs w:val="20"/>
                          </w:rPr>
                        </w:pPr>
                        <w:r w:rsidRPr="00010C6C">
                          <w:rPr>
                            <w:sz w:val="20"/>
                            <w:szCs w:val="20"/>
                          </w:rPr>
                          <w:t>Tx1</w:t>
                        </w:r>
                      </w:p>
                    </w:txbxContent>
                  </v:textbox>
                </v:shape>
                <v:shape id="Text Box 49" o:spid="_x0000_s1058"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49CB1D49" w14:textId="77777777" w:rsidR="00003890" w:rsidRPr="00514168" w:rsidRDefault="00003890" w:rsidP="00131924">
                        <w:pPr>
                          <w:rPr>
                            <w:sz w:val="20"/>
                            <w:szCs w:val="20"/>
                          </w:rPr>
                        </w:pPr>
                        <w:r w:rsidRPr="00010C6C">
                          <w:rPr>
                            <w:sz w:val="20"/>
                            <w:szCs w:val="20"/>
                          </w:rPr>
                          <w:t>Rx1</w:t>
                        </w:r>
                      </w:p>
                    </w:txbxContent>
                  </v:textbox>
                </v:shape>
                <v:shape id="Text Box 51" o:spid="_x0000_s1059"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05D0FD3D" w14:textId="77777777" w:rsidR="00003890" w:rsidRPr="00514168" w:rsidRDefault="00003890" w:rsidP="00131924">
                        <w:pPr>
                          <w:rPr>
                            <w:sz w:val="20"/>
                            <w:szCs w:val="20"/>
                          </w:rPr>
                        </w:pPr>
                        <w:r w:rsidRPr="00010C6C">
                          <w:rPr>
                            <w:sz w:val="20"/>
                            <w:szCs w:val="20"/>
                          </w:rPr>
                          <w:t>Tx2</w:t>
                        </w:r>
                      </w:p>
                    </w:txbxContent>
                  </v:textbox>
                </v:shape>
                <v:shape id="Text Box 53" o:spid="_x0000_s1060"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5103062F" w14:textId="77777777" w:rsidR="00003890" w:rsidRPr="00514168" w:rsidRDefault="00003890" w:rsidP="00131924">
                        <w:pPr>
                          <w:rPr>
                            <w:sz w:val="20"/>
                            <w:szCs w:val="20"/>
                          </w:rPr>
                        </w:pPr>
                        <w:r w:rsidRPr="00010C6C">
                          <w:rPr>
                            <w:sz w:val="20"/>
                            <w:szCs w:val="20"/>
                          </w:rPr>
                          <w:t>Rx2</w:t>
                        </w:r>
                      </w:p>
                    </w:txbxContent>
                  </v:textbox>
                </v:shape>
                <v:rect id="Rectangle 54" o:spid="_x0000_s1061"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2"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38C42D83" w14:textId="77777777" w:rsidR="00003890" w:rsidRDefault="00003890" w:rsidP="00131924">
                        <w:r>
                          <w:t>channel 1</w:t>
                        </w:r>
                      </w:p>
                    </w:txbxContent>
                  </v:textbox>
                </v:shape>
                <v:rect id="Rectangle 56" o:spid="_x0000_s1063"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4"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4301CAE8" w14:textId="77777777" w:rsidR="00003890" w:rsidRDefault="00003890" w:rsidP="00131924">
                        <w:r>
                          <w:t>channel 2</w:t>
                        </w:r>
                      </w:p>
                    </w:txbxContent>
                  </v:textbox>
                </v:shape>
                <v:shape id="Text Box 60" o:spid="_x0000_s1065"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33AB9C4B" w14:textId="77777777" w:rsidR="00003890" w:rsidRPr="008A44E5" w:rsidRDefault="00003890" w:rsidP="00131924">
                        <w:pPr>
                          <w:rPr>
                            <w:rFonts w:cstheme="minorHAnsi"/>
                          </w:rPr>
                        </w:pPr>
                        <w:r w:rsidRPr="008A44E5">
                          <w:rPr>
                            <w:rFonts w:cstheme="minorHAnsi"/>
                          </w:rPr>
                          <w:t>Repeater</w:t>
                        </w:r>
                      </w:p>
                    </w:txbxContent>
                  </v:textbox>
                </v:shape>
                <v:shape id="Text Box 62" o:spid="_x0000_s1066"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2D54FDFA" w14:textId="77777777" w:rsidR="00003890" w:rsidRDefault="00003890" w:rsidP="00131924">
                        <w:pPr>
                          <w:jc w:val="center"/>
                        </w:pPr>
                        <w:r w:rsidRPr="008A44E5">
                          <w:rPr>
                            <w:rFonts w:cstheme="minorHAnsi"/>
                          </w:rPr>
                          <w:t xml:space="preserve">Repeater </w:t>
                        </w:r>
                        <w:r>
                          <w:t>Tx</w:t>
                        </w:r>
                      </w:p>
                    </w:txbxContent>
                  </v:textbox>
                </v:shape>
                <v:shape id="AutoShape 63" o:spid="_x0000_s1067"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8"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9"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70"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1"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2"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0C38AC6F" w14:textId="77777777" w:rsidR="00003890" w:rsidRDefault="00003890" w:rsidP="00131924">
                        <w:pPr>
                          <w:jc w:val="center"/>
                        </w:pPr>
                        <w:r>
                          <w:t>Incoming</w:t>
                        </w:r>
                      </w:p>
                      <w:p w14:paraId="753BDB17" w14:textId="77777777" w:rsidR="00003890" w:rsidRDefault="00003890" w:rsidP="00131924">
                        <w:pPr>
                          <w:jc w:val="center"/>
                        </w:pPr>
                        <w:r>
                          <w:t>(upstream)</w:t>
                        </w:r>
                      </w:p>
                      <w:p w14:paraId="1450E71C" w14:textId="77777777" w:rsidR="00003890" w:rsidRDefault="00003890" w:rsidP="00131924">
                        <w:pPr>
                          <w:jc w:val="center"/>
                        </w:pPr>
                        <w:r>
                          <w:t>channel</w:t>
                        </w:r>
                      </w:p>
                    </w:txbxContent>
                  </v:textbox>
                </v:shape>
                <v:shape id="Text Box 70" o:spid="_x0000_s1073"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7D34157C" w14:textId="77777777" w:rsidR="00003890" w:rsidRDefault="00003890" w:rsidP="00131924">
                        <w:pPr>
                          <w:jc w:val="center"/>
                        </w:pPr>
                        <w:r>
                          <w:t>outgoing</w:t>
                        </w:r>
                      </w:p>
                      <w:p w14:paraId="522937BF" w14:textId="77777777" w:rsidR="00003890" w:rsidRDefault="00003890" w:rsidP="00131924">
                        <w:pPr>
                          <w:jc w:val="center"/>
                        </w:pPr>
                        <w:r>
                          <w:t>(downstream)</w:t>
                        </w:r>
                      </w:p>
                      <w:p w14:paraId="124C846A" w14:textId="77777777" w:rsidR="00003890" w:rsidRDefault="00003890"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4"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5"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6"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7"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8"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0A59F8CD" w14:textId="77777777" w:rsidR="00003890" w:rsidRDefault="00003890" w:rsidP="008819DF">
                        <w:pPr>
                          <w:rPr>
                            <w:rFonts w:eastAsia="Times New Roman"/>
                          </w:rPr>
                        </w:pPr>
                      </w:p>
                    </w:txbxContent>
                  </v:textbox>
                </v:rect>
                <w10:wrap type="topAndBottom"/>
                <w10:anchorlock/>
              </v:group>
            </w:pict>
          </mc:Fallback>
        </mc:AlternateContent>
      </w:r>
      <w:bookmarkStart w:id="6773" w:name="_Ref531167928"/>
      <w:bookmarkStart w:id="6774" w:name="_Toc529783992"/>
      <w:bookmarkStart w:id="6775" w:name="_Toc532101623"/>
      <w:r w:rsidR="00F6775E">
        <w:t xml:space="preserve">Figure </w:t>
      </w:r>
      <w:fldSimple w:instr=" SEQ Figure \* ARABIC ">
        <w:r w:rsidR="00790DC3">
          <w:rPr>
            <w:noProof/>
          </w:rPr>
          <w:t>41</w:t>
        </w:r>
      </w:fldSimple>
      <w:bookmarkEnd w:id="6773"/>
      <w:r w:rsidR="00F6775E">
        <w:t xml:space="preserve"> – Repeater </w:t>
      </w:r>
      <w:r w:rsidR="0004006E">
        <w:t>L</w:t>
      </w:r>
      <w:r w:rsidR="00F6775E">
        <w:t>ink</w:t>
      </w:r>
      <w:bookmarkEnd w:id="6774"/>
      <w:bookmarkEnd w:id="6775"/>
    </w:p>
    <w:p w14:paraId="6FC496D7" w14:textId="77777777" w:rsidR="006432B3" w:rsidRPr="00213323" w:rsidRDefault="006432B3" w:rsidP="00131924"/>
    <w:p w14:paraId="6A0A74A0"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2E28FC76"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756A08A4" w14:textId="77777777" w:rsidR="00131924" w:rsidRPr="00213323" w:rsidRDefault="00131924" w:rsidP="00A609E7">
      <w:pPr>
        <w:spacing w:after="80"/>
      </w:pPr>
      <w:r w:rsidRPr="00213323">
        <w:t>Step 2. The output of step 1 is presented to Tx1’s AMI_Init function and Tx1’s AMI_Init function is executed.</w:t>
      </w:r>
    </w:p>
    <w:p w14:paraId="7FDA6A3E" w14:textId="77777777" w:rsidR="00131924" w:rsidRPr="00213323" w:rsidRDefault="00131924" w:rsidP="00A609E7">
      <w:pPr>
        <w:spacing w:after="80"/>
      </w:pPr>
      <w:r w:rsidRPr="00213323">
        <w:t>Step 3. The output of step 2 is presented to Rx1’s AMI_Init function and Rx1’s AMI_Init function is executed.</w:t>
      </w:r>
    </w:p>
    <w:p w14:paraId="792AD7AA"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BA07A6F" w14:textId="77777777" w:rsidR="00131924" w:rsidRPr="00213323" w:rsidRDefault="00131924" w:rsidP="00A609E7">
      <w:pPr>
        <w:spacing w:after="80"/>
      </w:pPr>
      <w:r w:rsidRPr="00213323">
        <w:t>Step 5. The output of step 4 is presented to Tx2’s AMI_Init function and Tx2’s AMI_Init function is executed.</w:t>
      </w:r>
    </w:p>
    <w:p w14:paraId="5685E0E5" w14:textId="77777777" w:rsidR="00131924" w:rsidRPr="00213323" w:rsidRDefault="00131924" w:rsidP="00A609E7">
      <w:pPr>
        <w:spacing w:after="80"/>
      </w:pPr>
      <w:r w:rsidRPr="00213323">
        <w:t>Step 6. The output of step 5 is presented to Rx2’s AMI_Init function and Rx2’s AMI_Init function is executed.</w:t>
      </w:r>
    </w:p>
    <w:p w14:paraId="691192AC"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6234B663"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w:t>
      </w:r>
      <w:r w:rsidR="003108B6">
        <w:t>ification</w:t>
      </w:r>
      <w:r w:rsidRPr="00213323">
        <w:t xml:space="preserve"> for channels without Redrivers.</w:t>
      </w:r>
    </w:p>
    <w:p w14:paraId="1B45CF01" w14:textId="6771D38D" w:rsidR="00131924" w:rsidRPr="00213323" w:rsidRDefault="00131924" w:rsidP="00680A48">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w:t>
      </w:r>
      <w:r w:rsidRPr="00213323">
        <w:lastRenderedPageBreak/>
        <w:t>algorithmic model, regardless whether Tx2’s AMI_GetWave exists or not, and performs simulation on the downstream channel, which consists of Tx2, physical channel 2 and Rx2, according to the AMI flow defined in the spec</w:t>
      </w:r>
      <w:r w:rsidR="003108B6">
        <w:t>ification</w:t>
      </w:r>
      <w:r w:rsidRPr="00213323">
        <w:t xml:space="preserve">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If –Rx1’s Rx_Receiver_Sensitivity &lt; sampled value &lt; Rx1’s Rx_Reciver_Sensitivity, the logic level is unchanged from the previous bit. The digital stimulus </w:t>
      </w:r>
      <w:r w:rsidR="003108B6">
        <w:t xml:space="preserve">shall </w:t>
      </w:r>
      <w:r w:rsidRPr="00213323">
        <w:t>have values of -½ volt for logic 0 and +½ volt for logic 1.</w:t>
      </w:r>
    </w:p>
    <w:p w14:paraId="60232770" w14:textId="77777777" w:rsidR="00131924" w:rsidRPr="00213323" w:rsidRDefault="00131924" w:rsidP="00003890">
      <w:pPr>
        <w:spacing w:after="80"/>
      </w:pPr>
      <w:r w:rsidRPr="00213323">
        <w:t xml:space="preserve">Step 9. The </w:t>
      </w:r>
      <w:r w:rsidR="00FA59BB">
        <w:t>EDA tool</w:t>
      </w:r>
      <w:r w:rsidRPr="00213323">
        <w:t xml:space="preserve"> calls the AMI_Close function of each algorithmic model in Tx1, Rx1, Tx2 and Rx2.</w:t>
      </w:r>
    </w:p>
    <w:p w14:paraId="64E233DE" w14:textId="77777777" w:rsidR="00131924" w:rsidRPr="00213323" w:rsidRDefault="00131924" w:rsidP="00003890">
      <w:pPr>
        <w:spacing w:after="80"/>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1686F339" w14:textId="14CDAE94" w:rsidR="00131924" w:rsidRPr="00213323" w:rsidRDefault="00131924" w:rsidP="00680A48">
      <w:pPr>
        <w:spacing w:after="80"/>
      </w:pPr>
      <w:r w:rsidRPr="00213323">
        <w:t xml:space="preserve">The statistical simulation flow for a Repeater link shown in </w:t>
      </w:r>
      <w:r w:rsidR="00B406C1">
        <w:fldChar w:fldCharType="begin"/>
      </w:r>
      <w:r w:rsidR="00B406C1">
        <w:instrText xml:space="preserve"> REF _Ref531167928 \h </w:instrText>
      </w:r>
      <w:r w:rsidR="00B406C1">
        <w:fldChar w:fldCharType="separate"/>
      </w:r>
      <w:r w:rsidR="00790DC3">
        <w:t xml:space="preserve">Figure </w:t>
      </w:r>
      <w:r w:rsidR="00790DC3">
        <w:rPr>
          <w:noProof/>
        </w:rPr>
        <w:t>41</w:t>
      </w:r>
      <w:r w:rsidR="00B406C1">
        <w:fldChar w:fldCharType="end"/>
      </w:r>
      <w:r w:rsidR="00B406C1">
        <w:t xml:space="preserve"> </w:t>
      </w:r>
      <w:r w:rsidRPr="00213323">
        <w:t>is defined below.</w:t>
      </w:r>
    </w:p>
    <w:p w14:paraId="522D83D5"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7277013" w14:textId="77777777" w:rsidR="00131924" w:rsidRPr="00213323" w:rsidRDefault="00131924" w:rsidP="009600E4">
      <w:pPr>
        <w:spacing w:after="80"/>
      </w:pPr>
      <w:r w:rsidRPr="00213323">
        <w:t>Step 2. The output of step 1 is presented to the Tx1’s AMI_Init function and Tx1’s AMI_Init function is executed.</w:t>
      </w:r>
    </w:p>
    <w:p w14:paraId="7F035FBE" w14:textId="77777777" w:rsidR="00131924" w:rsidRPr="00213323" w:rsidRDefault="00131924" w:rsidP="009600E4">
      <w:pPr>
        <w:spacing w:after="80"/>
      </w:pPr>
      <w:r w:rsidRPr="00213323">
        <w:t>Step 3. The output of step 2 is presented to the Rx1’s AMI_Init function and the Rx1’s AMI_Init function is executed.</w:t>
      </w:r>
    </w:p>
    <w:p w14:paraId="3F7CE9DE"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3624CE94" w14:textId="77777777" w:rsidR="00131924" w:rsidRPr="00213323" w:rsidRDefault="00131924" w:rsidP="009600E4">
      <w:pPr>
        <w:spacing w:after="80"/>
      </w:pPr>
      <w:r w:rsidRPr="00213323">
        <w:t>Step 5. The output of step 4 is presented to Tx2’s AMI_Init function and Tx2’s AMI_Init function is executed.</w:t>
      </w:r>
    </w:p>
    <w:p w14:paraId="3D15D0F1" w14:textId="77777777" w:rsidR="00131924" w:rsidRPr="00213323" w:rsidRDefault="00131924" w:rsidP="009600E4">
      <w:pPr>
        <w:spacing w:after="80"/>
      </w:pPr>
      <w:r w:rsidRPr="00213323">
        <w:t>Step 6. The output of step 5 is presented to Rx2’s AMI_Init function and Rx2’s AMI_Init function is executed.</w:t>
      </w:r>
    </w:p>
    <w:p w14:paraId="08FD8AD7" w14:textId="31AF1BE3"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 the full channel impulse response and uses it to perform statistical simulation.</w:t>
      </w:r>
    </w:p>
    <w:p w14:paraId="01C4130E" w14:textId="5EC637C6" w:rsidR="00131924" w:rsidRPr="00213323" w:rsidRDefault="00131924" w:rsidP="00131924">
      <w:r w:rsidRPr="00213323">
        <w:t xml:space="preserve">Step 7b. Retimer: The </w:t>
      </w:r>
      <w:r w:rsidR="00FA59BB">
        <w:t>EDA tool</w:t>
      </w:r>
      <w:r w:rsidRPr="00213323">
        <w:t xml:space="preserve"> uses the impulse response returned by Rx1’s AMI_Init in step 3 to perform a statistical simulation of channel 1. The </w:t>
      </w:r>
      <w:r w:rsidR="00FA59BB">
        <w:t>EDA tool</w:t>
      </w:r>
      <w:r w:rsidRPr="00213323">
        <w:t xml:space="preserve"> uses the impulse response returned by Rx2’s AMI_Init in step 6 to perform a statistical simulation of channel 2.  </w:t>
      </w:r>
    </w:p>
    <w:p w14:paraId="5A1BB55C" w14:textId="77777777" w:rsidR="00131924" w:rsidRPr="00213323" w:rsidRDefault="00131924" w:rsidP="00131924"/>
    <w:p w14:paraId="740969E1" w14:textId="77777777" w:rsidR="00131924" w:rsidRPr="00213323" w:rsidRDefault="000C0DD5" w:rsidP="00131924">
      <w:r w:rsidRPr="00213323">
        <w:t>IBIS does not prohibit the use of multiple Repeaters, or a mixture of Redrivers and Retimers, cascaded in a channel.</w:t>
      </w:r>
    </w:p>
    <w:p w14:paraId="4F4A3A93" w14:textId="77777777" w:rsidR="001B01A1" w:rsidRPr="00213323" w:rsidRDefault="00010C6C" w:rsidP="00466407">
      <w:pPr>
        <w:spacing w:after="80"/>
        <w:rPr>
          <w:i/>
        </w:rPr>
      </w:pPr>
      <w:r w:rsidRPr="00213323">
        <w:rPr>
          <w:i/>
        </w:rPr>
        <w:t>Example:</w:t>
      </w:r>
    </w:p>
    <w:p w14:paraId="6DB6048C" w14:textId="14546332"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r w:rsidR="00DE5D15">
        <w:rPr>
          <w:rFonts w:ascii="Courier New" w:hAnsi="Courier New" w:cs="Courier New"/>
          <w:sz w:val="20"/>
          <w:szCs w:val="20"/>
        </w:rPr>
        <w:t>7.0</w:t>
      </w:r>
    </w:p>
    <w:p w14:paraId="7AD9655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110DB6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7EBCAA9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26E97651" w14:textId="348E3C95"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 xml:space="preserve">[Pin]    signal_name              model_name        R_pin L_pin </w:t>
      </w:r>
      <w:del w:id="6776" w:author="Author">
        <w:r w:rsidRPr="00213323">
          <w:rPr>
            <w:rFonts w:ascii="Courier New" w:hAnsi="Courier New" w:cs="Courier New"/>
            <w:sz w:val="20"/>
            <w:szCs w:val="20"/>
          </w:rPr>
          <w:delText xml:space="preserve"> </w:delText>
        </w:r>
      </w:del>
      <w:r w:rsidRPr="00213323">
        <w:rPr>
          <w:rFonts w:ascii="Courier New" w:hAnsi="Courier New" w:cs="Courier New"/>
          <w:sz w:val="20"/>
          <w:szCs w:val="20"/>
        </w:rPr>
        <w:t>C_pin</w:t>
      </w:r>
    </w:p>
    <w:p w14:paraId="656CD26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1AD160A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D751A2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4079AC0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16C867D3" w14:textId="77777777" w:rsidR="001B01A1" w:rsidRPr="00213323" w:rsidRDefault="001B01A1" w:rsidP="001B01A1">
      <w:pPr>
        <w:autoSpaceDE w:val="0"/>
        <w:autoSpaceDN w:val="0"/>
        <w:adjustRightInd w:val="0"/>
        <w:rPr>
          <w:rFonts w:ascii="Courier New" w:hAnsi="Courier New" w:cs="Courier New"/>
          <w:sz w:val="20"/>
          <w:szCs w:val="20"/>
        </w:rPr>
      </w:pPr>
    </w:p>
    <w:p w14:paraId="2143CB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40EBF371" w14:textId="77777777" w:rsidR="001B01A1" w:rsidRPr="00060180" w:rsidRDefault="001B01A1" w:rsidP="001B01A1">
      <w:pPr>
        <w:autoSpaceDE w:val="0"/>
        <w:autoSpaceDN w:val="0"/>
        <w:adjustRightInd w:val="0"/>
        <w:rPr>
          <w:rFonts w:ascii="Courier New" w:hAnsi="Courier New"/>
          <w:sz w:val="20"/>
          <w:lang w:val="es-US"/>
        </w:rPr>
      </w:pPr>
      <w:r w:rsidRPr="00666899">
        <w:rPr>
          <w:rFonts w:ascii="Courier New" w:hAnsi="Courier New"/>
          <w:sz w:val="20"/>
          <w:lang w:val="es-US"/>
        </w:rPr>
        <w:t xml:space="preserve">1p       1n           </w:t>
      </w:r>
      <w:r w:rsidRPr="00060180">
        <w:rPr>
          <w:rFonts w:ascii="Courier New" w:hAnsi="Courier New"/>
          <w:sz w:val="20"/>
          <w:lang w:val="es-US"/>
        </w:rPr>
        <w:t>NA    NA    NA    NA</w:t>
      </w:r>
    </w:p>
    <w:p w14:paraId="36E71177" w14:textId="77777777" w:rsidR="001B01A1" w:rsidRPr="00060180" w:rsidRDefault="001B01A1" w:rsidP="001B01A1">
      <w:pPr>
        <w:autoSpaceDE w:val="0"/>
        <w:autoSpaceDN w:val="0"/>
        <w:adjustRightInd w:val="0"/>
        <w:rPr>
          <w:rFonts w:ascii="Courier New" w:hAnsi="Courier New"/>
          <w:sz w:val="20"/>
          <w:lang w:val="es-US"/>
        </w:rPr>
      </w:pPr>
      <w:r w:rsidRPr="00060180">
        <w:rPr>
          <w:rFonts w:ascii="Courier New" w:hAnsi="Courier New"/>
          <w:sz w:val="20"/>
          <w:lang w:val="es-US"/>
        </w:rPr>
        <w:t>2p       2n           NA    NA    NA    NA</w:t>
      </w:r>
    </w:p>
    <w:p w14:paraId="5995CCC8" w14:textId="77777777" w:rsidR="001B01A1" w:rsidRPr="00060180" w:rsidRDefault="001B01A1" w:rsidP="001B01A1">
      <w:pPr>
        <w:autoSpaceDE w:val="0"/>
        <w:autoSpaceDN w:val="0"/>
        <w:adjustRightInd w:val="0"/>
        <w:rPr>
          <w:rFonts w:ascii="Courier New" w:hAnsi="Courier New"/>
          <w:sz w:val="20"/>
          <w:lang w:val="es-US"/>
        </w:rPr>
      </w:pPr>
    </w:p>
    <w:p w14:paraId="62DE0A9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r w:rsidR="00B504DC">
        <w:rPr>
          <w:rFonts w:ascii="Courier New" w:hAnsi="Courier New" w:cs="Courier New"/>
          <w:sz w:val="20"/>
          <w:szCs w:val="20"/>
        </w:rPr>
        <w:t xml:space="preserve"> tx_non_inv_pin</w:t>
      </w:r>
    </w:p>
    <w:p w14:paraId="7B493F4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440EAE96" w14:textId="77777777" w:rsidR="001B01A1" w:rsidRPr="00213323" w:rsidRDefault="001B01A1" w:rsidP="001B01A1">
      <w:pPr>
        <w:autoSpaceDE w:val="0"/>
        <w:autoSpaceDN w:val="0"/>
        <w:adjustRightInd w:val="0"/>
        <w:rPr>
          <w:rFonts w:ascii="Courier New" w:hAnsi="Courier New" w:cs="Courier New"/>
          <w:sz w:val="20"/>
          <w:szCs w:val="20"/>
        </w:rPr>
      </w:pPr>
    </w:p>
    <w:p w14:paraId="024C98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F7498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471506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0CA7139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0A6B54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168584E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1B48E5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568E5D0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2E931F1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5D1D3D40" w14:textId="77777777" w:rsidR="001B01A1" w:rsidRPr="00213323" w:rsidRDefault="001B01A1" w:rsidP="001B01A1">
      <w:pPr>
        <w:autoSpaceDE w:val="0"/>
        <w:autoSpaceDN w:val="0"/>
        <w:adjustRightInd w:val="0"/>
        <w:rPr>
          <w:rFonts w:ascii="Courier New" w:hAnsi="Courier New" w:cs="Courier New"/>
          <w:sz w:val="20"/>
          <w:szCs w:val="20"/>
        </w:rPr>
      </w:pPr>
    </w:p>
    <w:p w14:paraId="45C3B66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0039C5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34CDE9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704A2B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7E26C5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1463322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C88C9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66B0D00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282A3B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773A2B04" w14:textId="77777777" w:rsidR="001B01A1" w:rsidRPr="00213323" w:rsidRDefault="001B01A1" w:rsidP="001B01A1">
      <w:pPr>
        <w:autoSpaceDE w:val="0"/>
        <w:autoSpaceDN w:val="0"/>
        <w:adjustRightInd w:val="0"/>
        <w:rPr>
          <w:rFonts w:ascii="Courier New" w:hAnsi="Courier New" w:cs="Courier New"/>
          <w:sz w:val="20"/>
          <w:szCs w:val="20"/>
        </w:rPr>
      </w:pPr>
    </w:p>
    <w:p w14:paraId="0D91202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138B60FF" w14:textId="130E16C0" w:rsidR="00004B99" w:rsidRDefault="00004B99">
      <w:r>
        <w:br w:type="page"/>
      </w:r>
    </w:p>
    <w:p w14:paraId="6514CE88" w14:textId="586FDACB" w:rsidR="00436CF6" w:rsidRDefault="00436CF6" w:rsidP="00003890">
      <w:pPr>
        <w:pStyle w:val="Heading2"/>
      </w:pPr>
      <w:bookmarkStart w:id="6777" w:name="_Ref528749611"/>
      <w:bookmarkStart w:id="6778" w:name="_Toc532553245"/>
      <w:r>
        <w:lastRenderedPageBreak/>
        <w:t>AMI Reserved Parameter D</w:t>
      </w:r>
      <w:r w:rsidR="00AA5EC6">
        <w:t>efinition</w:t>
      </w:r>
      <w:r>
        <w:t xml:space="preserve">s For Link </w:t>
      </w:r>
      <w:r w:rsidR="00AA5EC6">
        <w:t>T</w:t>
      </w:r>
      <w:r>
        <w:t>raining Communications</w:t>
      </w:r>
      <w:bookmarkEnd w:id="6777"/>
      <w:bookmarkEnd w:id="6778"/>
    </w:p>
    <w:p w14:paraId="6A442493" w14:textId="77777777" w:rsidR="00436CF6" w:rsidRDefault="00436CF6" w:rsidP="00436CF6">
      <w:r>
        <w:t>In this section, the parameters BCI_Protocol, BCI_State, BCI_ID, BCI_Message_Interval_UI and BCI_Training_UI are documented</w:t>
      </w:r>
      <w:r w:rsidR="00375C61">
        <w:t>,</w:t>
      </w:r>
      <w:r>
        <w:t xml:space="preserve"> to enable link training communication.  These Reserved Parameters are in the AMI file and positioned under the Reserved_Parameters branch.</w:t>
      </w:r>
    </w:p>
    <w:p w14:paraId="533C0E31" w14:textId="4024CAEA" w:rsidR="00436CF6" w:rsidRDefault="00436CF6" w:rsidP="00436CF6">
      <w:pPr>
        <w:pStyle w:val="Keyword"/>
        <w:spacing w:before="0" w:after="80"/>
        <w:rPr>
          <w:i/>
        </w:rPr>
      </w:pPr>
    </w:p>
    <w:p w14:paraId="5E893B2A" w14:textId="77777777" w:rsidR="006432B3" w:rsidRDefault="006432B3" w:rsidP="00436CF6">
      <w:pPr>
        <w:pStyle w:val="Keyword"/>
        <w:spacing w:before="0" w:after="80"/>
        <w:rPr>
          <w:i/>
        </w:rPr>
      </w:pPr>
    </w:p>
    <w:p w14:paraId="41F95221" w14:textId="77777777" w:rsidR="00436CF6" w:rsidRPr="00F0603A" w:rsidRDefault="00436CF6" w:rsidP="00436CF6">
      <w:pPr>
        <w:pStyle w:val="Keyword"/>
        <w:spacing w:before="0" w:after="80"/>
      </w:pPr>
      <w:r>
        <w:rPr>
          <w:i/>
        </w:rPr>
        <w:t>Parameter</w:t>
      </w:r>
      <w:r w:rsidRPr="00AE08D7">
        <w:rPr>
          <w:i/>
        </w:rPr>
        <w:t>:</w:t>
      </w:r>
      <w:r>
        <w:tab/>
      </w:r>
      <w:r>
        <w:rPr>
          <w:b/>
        </w:rPr>
        <w:t xml:space="preserve">BCI_Protocol </w:t>
      </w:r>
    </w:p>
    <w:p w14:paraId="14D09E26" w14:textId="77777777" w:rsidR="00436CF6" w:rsidRDefault="00436CF6" w:rsidP="00436CF6">
      <w:pPr>
        <w:pStyle w:val="KeywordDescriptions"/>
        <w:rPr>
          <w:i/>
        </w:rPr>
      </w:pPr>
      <w:r w:rsidRPr="008A57D9">
        <w:rPr>
          <w:i/>
        </w:rPr>
        <w:t>Required:</w:t>
      </w:r>
      <w:r>
        <w:tab/>
      </w:r>
      <w:r w:rsidRPr="00892AAB">
        <w:rPr>
          <w:rFonts w:eastAsia="Times New Roman"/>
          <w:color w:val="222222"/>
          <w:sz w:val="25"/>
          <w:szCs w:val="25"/>
          <w:lang w:eastAsia="en-US"/>
        </w:rPr>
        <w:t>No, and illegal before AMI_Version 7.0</w:t>
      </w:r>
    </w:p>
    <w:p w14:paraId="224FC956" w14:textId="77777777" w:rsidR="00436CF6" w:rsidRDefault="00436CF6" w:rsidP="00436CF6">
      <w:pPr>
        <w:pStyle w:val="KeywordDescriptions"/>
        <w:rPr>
          <w:b/>
        </w:rPr>
      </w:pPr>
      <w:r w:rsidRPr="009F1DA8">
        <w:rPr>
          <w:i/>
        </w:rPr>
        <w:t>Direction:</w:t>
      </w:r>
      <w:r>
        <w:rPr>
          <w:i/>
        </w:rPr>
        <w:tab/>
      </w:r>
      <w:r>
        <w:t>Rx, Tx</w:t>
      </w:r>
    </w:p>
    <w:p w14:paraId="69EB9E30" w14:textId="77777777" w:rsidR="00436CF6" w:rsidRDefault="00436CF6" w:rsidP="00436CF6">
      <w:pPr>
        <w:pStyle w:val="KeywordDescriptions"/>
        <w:rPr>
          <w:b/>
        </w:rPr>
      </w:pPr>
      <w:r w:rsidRPr="003A109E">
        <w:rPr>
          <w:i/>
        </w:rPr>
        <w:t>Descriptors</w:t>
      </w:r>
      <w:r w:rsidRPr="00AE08D7">
        <w:t>:</w:t>
      </w:r>
    </w:p>
    <w:p w14:paraId="0F208F40" w14:textId="77777777" w:rsidR="00436CF6" w:rsidRDefault="00436CF6" w:rsidP="00436CF6">
      <w:pPr>
        <w:pStyle w:val="ListContinue"/>
        <w:spacing w:after="0"/>
        <w:rPr>
          <w:b/>
        </w:rPr>
      </w:pPr>
      <w:r>
        <w:t>Usage:</w:t>
      </w:r>
      <w:r>
        <w:tab/>
      </w:r>
      <w:r>
        <w:tab/>
      </w:r>
      <w:r w:rsidRPr="00197610">
        <w:t>In</w:t>
      </w:r>
    </w:p>
    <w:p w14:paraId="6F244EBB" w14:textId="77777777" w:rsidR="00436CF6" w:rsidRDefault="00436CF6" w:rsidP="00436CF6">
      <w:pPr>
        <w:pStyle w:val="ListContinue"/>
        <w:spacing w:after="0"/>
        <w:rPr>
          <w:b/>
        </w:rPr>
      </w:pPr>
      <w:r w:rsidRPr="0094162C">
        <w:t>Type:</w:t>
      </w:r>
      <w:r>
        <w:tab/>
      </w:r>
      <w:r>
        <w:tab/>
        <w:t>String</w:t>
      </w:r>
    </w:p>
    <w:p w14:paraId="5EED5CE2" w14:textId="77777777" w:rsidR="00436CF6" w:rsidRDefault="00436CF6" w:rsidP="00436CF6">
      <w:pPr>
        <w:pStyle w:val="ListContinue"/>
        <w:spacing w:after="0"/>
        <w:rPr>
          <w:b/>
        </w:rPr>
      </w:pPr>
      <w:r w:rsidRPr="0094162C">
        <w:t>Format:</w:t>
      </w:r>
      <w:r>
        <w:tab/>
      </w:r>
      <w:r>
        <w:tab/>
        <w:t>Value, List</w:t>
      </w:r>
    </w:p>
    <w:p w14:paraId="53113B2B" w14:textId="77777777" w:rsidR="00436CF6" w:rsidRDefault="00436CF6" w:rsidP="00436CF6">
      <w:pPr>
        <w:pStyle w:val="ListContinue"/>
        <w:spacing w:after="0"/>
        <w:ind w:left="2160" w:hanging="1800"/>
        <w:rPr>
          <w:b/>
          <w:i/>
        </w:rPr>
      </w:pPr>
      <w:r w:rsidRPr="0094162C">
        <w:t>Default:</w:t>
      </w:r>
      <w:r>
        <w:tab/>
        <w:t>&lt;string literal&gt;</w:t>
      </w:r>
    </w:p>
    <w:p w14:paraId="5717BE21" w14:textId="77777777" w:rsidR="00436CF6" w:rsidRDefault="00436CF6" w:rsidP="00436CF6">
      <w:pPr>
        <w:pStyle w:val="ListContinue"/>
        <w:spacing w:after="80"/>
        <w:rPr>
          <w:b/>
          <w:i/>
        </w:rPr>
      </w:pPr>
      <w:r w:rsidRPr="0094162C">
        <w:t>Description:</w:t>
      </w:r>
      <w:r>
        <w:rPr>
          <w:i/>
        </w:rPr>
        <w:tab/>
      </w:r>
      <w:r>
        <w:t>&lt;string&gt;</w:t>
      </w:r>
    </w:p>
    <w:p w14:paraId="44E5EC34" w14:textId="10E8DB24" w:rsidR="00436CF6" w:rsidRDefault="00436CF6" w:rsidP="00436CF6">
      <w:pPr>
        <w:pStyle w:val="KeywordDescriptions"/>
      </w:pPr>
      <w:r>
        <w:rPr>
          <w:i/>
        </w:rPr>
        <w:t>Definition</w:t>
      </w:r>
      <w:r w:rsidRPr="00AE08D7">
        <w:rPr>
          <w:i/>
        </w:rPr>
        <w:t>:</w:t>
      </w:r>
      <w:r>
        <w:tab/>
        <w:t>This parameter</w:t>
      </w:r>
      <w:r w:rsidRPr="00DE3DB5">
        <w:t xml:space="preserve"> </w:t>
      </w:r>
      <w:r>
        <w:t xml:space="preserve">contains the name (or names) of </w:t>
      </w:r>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p>
    <w:p w14:paraId="43A3562A" w14:textId="77777777" w:rsidR="00436CF6" w:rsidRDefault="00436CF6" w:rsidP="00436CF6">
      <w:pPr>
        <w:pStyle w:val="KeywordDescriptions"/>
      </w:pP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p>
    <w:p w14:paraId="6C2D69D7" w14:textId="2FDB6474" w:rsidR="00436CF6" w:rsidRDefault="00436CF6" w:rsidP="00436CF6">
      <w:pPr>
        <w:pStyle w:val="KeywordDescriptions"/>
      </w:pPr>
      <w:r>
        <w:t>BCI_Protocol</w:t>
      </w:r>
      <w:r w:rsidRPr="00213323">
        <w:t xml:space="preserve"> </w:t>
      </w:r>
      <w:r>
        <w:t>must be present if the model supports any BCI protocol</w:t>
      </w:r>
      <w:r w:rsidR="00B406C1">
        <w:t>.</w:t>
      </w:r>
    </w:p>
    <w:p w14:paraId="79090AA9" w14:textId="35C4E463" w:rsidR="00436CF6" w:rsidRDefault="00436CF6" w:rsidP="00436CF6">
      <w:pPr>
        <w:pStyle w:val="KeywordDescriptions"/>
      </w:pPr>
      <w:r w:rsidRPr="004F0539">
        <w:rPr>
          <w:i/>
        </w:rPr>
        <w:t>Other Notes:</w:t>
      </w:r>
      <w:r>
        <w:tab/>
        <w:t>A BCI_Protocol may be private or approved by the IBIS Open Forum.  Protocol names beginning with the prefix "IBIS” are reserved for protocols approved by the IBIS Open Forum.</w:t>
      </w:r>
      <w:r w:rsidR="005D1585">
        <w:t xml:space="preserve">  </w:t>
      </w:r>
      <w:r>
        <w:t>Names for private and independently-specified published protocols should contain character strings sufficiently unique to avoid conflicts with other independently-named protocols.</w:t>
      </w:r>
    </w:p>
    <w:p w14:paraId="6AEAE556" w14:textId="77777777" w:rsidR="00436CF6" w:rsidRPr="00AE08D7" w:rsidRDefault="00436CF6" w:rsidP="00436CF6">
      <w:pPr>
        <w:pStyle w:val="KeywordDescriptions"/>
      </w:pPr>
      <w:r w:rsidRPr="00B95248">
        <w:rPr>
          <w:i/>
        </w:rPr>
        <w:t>Example:</w:t>
      </w:r>
    </w:p>
    <w:p w14:paraId="506CFC77" w14:textId="77777777" w:rsidR="00436CF6" w:rsidRPr="000939EE" w:rsidRDefault="00436CF6" w:rsidP="00436CF6">
      <w:pPr>
        <w:pStyle w:val="Exampletext"/>
      </w:pPr>
      <w:r w:rsidRPr="000939EE">
        <w:t>(BCI_Protocol (Usage In)(Type String)(Value "</w:t>
      </w:r>
      <w:r>
        <w:t>Company</w:t>
      </w:r>
      <w:r w:rsidRPr="000939EE">
        <w:t>_</w:t>
      </w:r>
      <w:r>
        <w:t>xyz</w:t>
      </w:r>
      <w:r w:rsidRPr="000939EE">
        <w:t>")</w:t>
      </w:r>
    </w:p>
    <w:p w14:paraId="001E548D" w14:textId="40AC212C" w:rsidR="00436CF6" w:rsidRPr="000939EE" w:rsidRDefault="00436CF6" w:rsidP="00436CF6">
      <w:pPr>
        <w:pStyle w:val="Exampletext"/>
        <w:ind w:left="720"/>
      </w:pPr>
      <w:r w:rsidRPr="00F733DA">
        <w:t>(Description "This Device support</w:t>
      </w:r>
      <w:r w:rsidRPr="007B1746">
        <w:t>s</w:t>
      </w:r>
      <w:r w:rsidRPr="00751867">
        <w:t xml:space="preserve"> </w:t>
      </w:r>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p>
    <w:p w14:paraId="269E473E" w14:textId="4FB0CFC6" w:rsidR="00436CF6" w:rsidRPr="00003890" w:rsidRDefault="00436CF6" w:rsidP="00436CF6">
      <w:pPr>
        <w:pStyle w:val="Exampletext"/>
        <w:ind w:left="720"/>
        <w:rPr>
          <w:rFonts w:ascii="Times New Roman" w:hAnsi="Times New Roman" w:cs="Times New Roman"/>
          <w:sz w:val="24"/>
          <w:lang w:eastAsia="en-US"/>
        </w:rPr>
      </w:pPr>
    </w:p>
    <w:p w14:paraId="4D1FC80E" w14:textId="77777777" w:rsidR="006432B3" w:rsidRPr="00003890" w:rsidRDefault="006432B3" w:rsidP="00003890">
      <w:pPr>
        <w:pStyle w:val="Exampletext"/>
        <w:spacing w:after="80"/>
        <w:ind w:left="720"/>
        <w:rPr>
          <w:rFonts w:ascii="Times New Roman" w:hAnsi="Times New Roman" w:cs="Times New Roman"/>
          <w:sz w:val="24"/>
          <w:lang w:eastAsia="en-US"/>
        </w:rPr>
      </w:pPr>
    </w:p>
    <w:p w14:paraId="211FDAD6" w14:textId="77777777" w:rsidR="00436CF6" w:rsidRPr="00892AAB" w:rsidRDefault="00436CF6" w:rsidP="00003890">
      <w:pPr>
        <w:shd w:val="clear" w:color="auto" w:fill="FFFFFF"/>
        <w:spacing w:after="80"/>
        <w:rPr>
          <w:rFonts w:eastAsia="Times New Roman"/>
          <w:color w:val="222222"/>
          <w:sz w:val="25"/>
          <w:szCs w:val="25"/>
          <w:lang w:eastAsia="en-US"/>
        </w:rPr>
      </w:pP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p>
    <w:p w14:paraId="5E1B0647" w14:textId="77777777" w:rsidR="00436CF6" w:rsidRPr="000939EE" w:rsidRDefault="00436CF6" w:rsidP="00436CF6">
      <w:pPr>
        <w:shd w:val="clear" w:color="auto" w:fill="FFFFFF"/>
        <w:rPr>
          <w:rFonts w:eastAsia="Times New Roman"/>
          <w:color w:val="222222"/>
          <w:lang w:eastAsia="en-US"/>
        </w:rPr>
      </w:pP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p>
    <w:p w14:paraId="4DCCB705" w14:textId="77777777" w:rsidR="00436CF6" w:rsidRPr="000939EE" w:rsidRDefault="00436CF6" w:rsidP="00436CF6">
      <w:pPr>
        <w:shd w:val="clear" w:color="auto" w:fill="FFFFFF"/>
        <w:rPr>
          <w:rFonts w:eastAsia="Times New Roman"/>
          <w:color w:val="222222"/>
          <w:lang w:eastAsia="en-US"/>
        </w:rPr>
      </w:pPr>
      <w:r w:rsidRPr="000939EE">
        <w:rPr>
          <w:rFonts w:eastAsia="Times New Roman"/>
          <w:i/>
          <w:iCs/>
          <w:color w:val="222222"/>
          <w:lang w:eastAsia="en-US"/>
        </w:rPr>
        <w:t>Direction:        </w:t>
      </w:r>
      <w:r w:rsidRPr="000939EE">
        <w:rPr>
          <w:rFonts w:eastAsia="Times New Roman"/>
          <w:color w:val="222222"/>
          <w:lang w:eastAsia="en-US"/>
        </w:rPr>
        <w:t>Rx, Tx</w:t>
      </w:r>
    </w:p>
    <w:p w14:paraId="419623DE" w14:textId="77777777" w:rsidR="00436CF6" w:rsidRPr="000939EE" w:rsidRDefault="00436CF6" w:rsidP="00436CF6">
      <w:pPr>
        <w:shd w:val="clear" w:color="auto" w:fill="FFFFFF"/>
        <w:rPr>
          <w:rFonts w:eastAsia="Times New Roman"/>
          <w:color w:val="222222"/>
          <w:lang w:eastAsia="en-US"/>
        </w:rPr>
      </w:pPr>
      <w:r w:rsidRPr="000939EE">
        <w:rPr>
          <w:rFonts w:eastAsia="Times New Roman"/>
          <w:i/>
          <w:iCs/>
          <w:color w:val="222222"/>
          <w:lang w:eastAsia="en-US"/>
        </w:rPr>
        <w:t>Descriptors</w:t>
      </w:r>
      <w:r w:rsidRPr="000939EE">
        <w:rPr>
          <w:rFonts w:eastAsia="Times New Roman"/>
          <w:color w:val="222222"/>
          <w:lang w:eastAsia="en-US"/>
        </w:rPr>
        <w:t>:</w:t>
      </w:r>
    </w:p>
    <w:p w14:paraId="37EAC873" w14:textId="77777777" w:rsidR="00436CF6" w:rsidRPr="00F80EA2" w:rsidRDefault="00436CF6" w:rsidP="00436CF6">
      <w:pPr>
        <w:shd w:val="clear" w:color="auto" w:fill="FFFFFF"/>
        <w:rPr>
          <w:rFonts w:eastAsia="Times New Roman"/>
          <w:color w:val="222222"/>
          <w:lang w:eastAsia="en-US"/>
        </w:rPr>
      </w:pPr>
    </w:p>
    <w:p w14:paraId="4518C496" w14:textId="77777777" w:rsidR="00436CF6" w:rsidRPr="00F80EA2" w:rsidRDefault="00436CF6" w:rsidP="00436CF6">
      <w:pPr>
        <w:shd w:val="clear" w:color="auto" w:fill="FFFFFF"/>
        <w:ind w:left="360"/>
        <w:rPr>
          <w:rFonts w:eastAsia="Times New Roman"/>
          <w:color w:val="222222"/>
          <w:lang w:eastAsia="en-US"/>
        </w:rPr>
      </w:pPr>
      <w:r w:rsidRPr="000939EE">
        <w:rPr>
          <w:rFonts w:eastAsia="Times New Roman"/>
          <w:color w:val="222222"/>
          <w:lang w:eastAsia="en-US"/>
        </w:rPr>
        <w:t>Usage:                   In</w:t>
      </w:r>
    </w:p>
    <w:p w14:paraId="623A7C0B" w14:textId="77777777" w:rsidR="00436CF6" w:rsidRPr="00F80EA2" w:rsidRDefault="00436CF6" w:rsidP="00436CF6">
      <w:pPr>
        <w:shd w:val="clear" w:color="auto" w:fill="FFFFFF"/>
        <w:ind w:left="360"/>
        <w:rPr>
          <w:rFonts w:eastAsia="Times New Roman"/>
          <w:color w:val="222222"/>
          <w:lang w:eastAsia="en-US"/>
        </w:rPr>
      </w:pPr>
      <w:r w:rsidRPr="000939EE">
        <w:rPr>
          <w:rFonts w:eastAsia="Times New Roman"/>
          <w:color w:val="222222"/>
          <w:lang w:eastAsia="en-US"/>
        </w:rPr>
        <w:t>Type:                     String</w:t>
      </w:r>
    </w:p>
    <w:p w14:paraId="78B58BC2" w14:textId="77777777" w:rsidR="00436CF6" w:rsidRPr="00F80EA2" w:rsidRDefault="00436CF6" w:rsidP="00436CF6">
      <w:pPr>
        <w:shd w:val="clear" w:color="auto" w:fill="FFFFFF"/>
        <w:ind w:left="360"/>
        <w:rPr>
          <w:rFonts w:eastAsia="Times New Roman"/>
          <w:color w:val="222222"/>
          <w:lang w:eastAsia="en-US"/>
        </w:rPr>
      </w:pPr>
      <w:r w:rsidRPr="000939EE">
        <w:rPr>
          <w:rFonts w:eastAsia="Times New Roman"/>
          <w:color w:val="222222"/>
          <w:lang w:eastAsia="en-US"/>
        </w:rPr>
        <w:lastRenderedPageBreak/>
        <w:t>Format:                  Value</w:t>
      </w:r>
    </w:p>
    <w:p w14:paraId="67BF828B" w14:textId="77777777" w:rsidR="00436CF6" w:rsidRPr="00F80EA2" w:rsidRDefault="00436CF6" w:rsidP="00436CF6">
      <w:pPr>
        <w:shd w:val="clear" w:color="auto" w:fill="FFFFFF"/>
        <w:rPr>
          <w:rFonts w:eastAsia="Times New Roman"/>
          <w:color w:val="222222"/>
          <w:lang w:eastAsia="en-US"/>
        </w:rPr>
      </w:pPr>
      <w:r w:rsidRPr="000939EE">
        <w:rPr>
          <w:rFonts w:eastAsia="Times New Roman"/>
          <w:color w:val="222222"/>
          <w:lang w:eastAsia="en-US"/>
        </w:rPr>
        <w:t xml:space="preserve">      Default:                 &lt;string literal&gt;</w:t>
      </w:r>
    </w:p>
    <w:p w14:paraId="38FFEC15" w14:textId="77777777" w:rsidR="00436CF6" w:rsidRPr="00F80EA2" w:rsidRDefault="00436CF6" w:rsidP="00436CF6">
      <w:pPr>
        <w:shd w:val="clear" w:color="auto" w:fill="FFFFFF"/>
        <w:spacing w:after="80"/>
        <w:ind w:left="360"/>
        <w:rPr>
          <w:rFonts w:eastAsia="Times New Roman"/>
          <w:color w:val="222222"/>
          <w:lang w:eastAsia="en-US"/>
        </w:rPr>
      </w:pP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p>
    <w:p w14:paraId="4D10B672" w14:textId="05B37514" w:rsidR="00436CF6" w:rsidRDefault="00436CF6">
      <w:pPr>
        <w:shd w:val="clear" w:color="auto" w:fill="FFFFFF"/>
        <w:spacing w:after="80"/>
        <w:rPr>
          <w:rFonts w:eastAsia="Times New Roman"/>
          <w:color w:val="222222"/>
          <w:lang w:eastAsia="en-US"/>
        </w:rPr>
      </w:pP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Section </w:t>
      </w:r>
      <w:r w:rsidR="009D3413">
        <w:fldChar w:fldCharType="begin"/>
      </w:r>
      <w:r w:rsidR="009D3413">
        <w:instrText xml:space="preserve"> REF _Ref528749667 \r \h </w:instrText>
      </w:r>
      <w:r w:rsidR="009D3413">
        <w:fldChar w:fldCharType="separate"/>
      </w:r>
      <w:r w:rsidR="00790DC3">
        <w:t>3.1</w:t>
      </w:r>
      <w:r w:rsidR="009D3413">
        <w:fldChar w:fldCharType="end"/>
      </w:r>
      <w:r w:rsidRPr="00F62F61">
        <w:t>, "</w:t>
      </w:r>
      <w:r w:rsidR="009D3413">
        <w:t>File Naming Definition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 xml:space="preserve">File names created by the algorithmic model from BCI_ID shall also conform to </w:t>
      </w:r>
      <w:r w:rsidR="009D3413">
        <w:rPr>
          <w:rFonts w:eastAsia="Times New Roman"/>
          <w:color w:val="222222"/>
          <w:lang w:eastAsia="en-US"/>
        </w:rPr>
        <w:t xml:space="preserve">the rules in </w:t>
      </w:r>
      <w:r>
        <w:rPr>
          <w:rFonts w:eastAsia="Times New Roman"/>
          <w:color w:val="222222"/>
          <w:lang w:eastAsia="en-US"/>
        </w:rPr>
        <w:t>Section 3.</w:t>
      </w:r>
    </w:p>
    <w:p w14:paraId="153424EF" w14:textId="77777777" w:rsidR="00436CF6" w:rsidRPr="00F80EA2" w:rsidRDefault="00436CF6">
      <w:pPr>
        <w:shd w:val="clear" w:color="auto" w:fill="FFFFFF"/>
        <w:spacing w:after="80"/>
        <w:rPr>
          <w:rFonts w:eastAsia="Times New Roman"/>
          <w:color w:val="222222"/>
          <w:lang w:eastAsia="en-US"/>
        </w:rPr>
      </w:pP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p>
    <w:p w14:paraId="30E5A75C" w14:textId="0423EDA2" w:rsidR="00436CF6" w:rsidRDefault="00436CF6" w:rsidP="00003890">
      <w:pPr>
        <w:autoSpaceDE w:val="0"/>
        <w:autoSpaceDN w:val="0"/>
        <w:adjustRightInd w:val="0"/>
        <w:spacing w:after="80"/>
      </w:pP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sidR="00C237A9">
        <w:t xml:space="preserve"> file</w:t>
      </w:r>
      <w:r w:rsidRPr="000939EE">
        <w:t xml:space="preserve">.  If the EDA tool uses BCI_ID to specify a </w:t>
      </w:r>
      <w:r>
        <w:t xml:space="preserve">namespace in a </w:t>
      </w:r>
      <w:r w:rsidRPr="000939EE">
        <w:t>directory other than the current working directory, the directory must exist and be read/write accessible to the executable models</w:t>
      </w:r>
      <w:r>
        <w:t xml:space="preserve">. </w:t>
      </w:r>
      <w:r w:rsidR="00651629">
        <w:t xml:space="preserve"> </w:t>
      </w:r>
      <w:r>
        <w:t>If the executable models in a channel do not share the same working directory, this may require the EDA tool to provide different paths in each model’s BCI_ID to direct them to the same namespace.</w:t>
      </w:r>
    </w:p>
    <w:p w14:paraId="755245F1" w14:textId="77777777" w:rsidR="00436CF6" w:rsidRPr="000939EE" w:rsidRDefault="00436CF6">
      <w:pPr>
        <w:pStyle w:val="KeywordDescriptions"/>
      </w:pPr>
      <w:r>
        <w:t>BCI_ID</w:t>
      </w:r>
      <w:r w:rsidRPr="00213323">
        <w:t xml:space="preserve"> </w:t>
      </w:r>
      <w:r>
        <w:t>must be present if BCI_Protocol is present.  BCI_ID must be absent if BCI_Protocol is absent.</w:t>
      </w:r>
    </w:p>
    <w:p w14:paraId="7052205D" w14:textId="77777777" w:rsidR="00436CF6" w:rsidRPr="00F80EA2" w:rsidRDefault="00436CF6" w:rsidP="00003890">
      <w:pPr>
        <w:shd w:val="clear" w:color="auto" w:fill="FFFFFF"/>
        <w:spacing w:after="80"/>
        <w:rPr>
          <w:rFonts w:eastAsia="Times New Roman"/>
          <w:color w:val="222222"/>
          <w:lang w:eastAsia="en-US"/>
        </w:rPr>
      </w:pP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p>
    <w:p w14:paraId="19B08CB1" w14:textId="77777777" w:rsidR="00436CF6" w:rsidRPr="007D1579" w:rsidRDefault="00436CF6" w:rsidP="00003890">
      <w:pPr>
        <w:shd w:val="clear" w:color="auto" w:fill="FFFFFF"/>
        <w:spacing w:after="80"/>
        <w:rPr>
          <w:rFonts w:eastAsia="Times New Roman"/>
          <w:color w:val="222222"/>
          <w:lang w:eastAsia="en-US"/>
        </w:rPr>
      </w:pPr>
      <w:r w:rsidRPr="007D1579">
        <w:rPr>
          <w:rFonts w:eastAsia="Times New Roman"/>
          <w:i/>
          <w:iCs/>
          <w:color w:val="222222"/>
          <w:lang w:eastAsia="en-US"/>
        </w:rPr>
        <w:t>Example:</w:t>
      </w:r>
    </w:p>
    <w:p w14:paraId="25123459" w14:textId="77777777" w:rsidR="00436CF6" w:rsidRDefault="00436CF6" w:rsidP="00003890">
      <w:pPr>
        <w:pStyle w:val="Exampletext"/>
        <w:rPr>
          <w:lang w:eastAsia="en-US"/>
        </w:rPr>
      </w:pPr>
      <w:r w:rsidRPr="002C7856">
        <w:rPr>
          <w:lang w:eastAsia="en-US"/>
        </w:rPr>
        <w:t>(BCI_ID (Usage In) (Type String) (Value "dll_scratch_dir/channel1")</w:t>
      </w:r>
    </w:p>
    <w:p w14:paraId="466F1033" w14:textId="3D99F01D" w:rsidR="00436CF6" w:rsidRDefault="00436CF6" w:rsidP="00003890">
      <w:pPr>
        <w:pStyle w:val="Exampletext"/>
        <w:ind w:left="720"/>
        <w:rPr>
          <w:lang w:eastAsia="en-US"/>
        </w:rPr>
      </w:pPr>
      <w:r w:rsidRPr="002C7856">
        <w:rPr>
          <w:lang w:eastAsia="en-US"/>
        </w:rPr>
        <w:t xml:space="preserve">(Description "Models may create/read/write/delete files in </w:t>
      </w:r>
      <w:r w:rsidR="00C15A78">
        <w:rPr>
          <w:rFonts w:ascii="Calibri" w:hAnsi="Calibri" w:cs="Calibri"/>
          <w:sz w:val="22"/>
          <w:szCs w:val="22"/>
          <w:lang w:val="en" w:eastAsia="en-US"/>
        </w:rPr>
        <w:t>'</w:t>
      </w:r>
      <w:r w:rsidRPr="002C7856">
        <w:rPr>
          <w:lang w:eastAsia="en-US"/>
        </w:rPr>
        <w:t>dll_scratch_dir</w:t>
      </w:r>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r w:rsidRPr="002C7856">
        <w:rPr>
          <w:lang w:eastAsia="en-US"/>
        </w:rPr>
        <w:t>channel1</w:t>
      </w:r>
      <w:r w:rsidR="00C15A78">
        <w:rPr>
          <w:rFonts w:ascii="Calibri" w:hAnsi="Calibri" w:cs="Calibri"/>
          <w:sz w:val="22"/>
          <w:szCs w:val="22"/>
          <w:lang w:val="en" w:eastAsia="en-US"/>
        </w:rPr>
        <w:t>'</w:t>
      </w:r>
      <w:r w:rsidRPr="002C7856">
        <w:rPr>
          <w:lang w:eastAsia="en-US"/>
        </w:rPr>
        <w:t>"))</w:t>
      </w:r>
    </w:p>
    <w:p w14:paraId="2DCD5483" w14:textId="73706E99" w:rsidR="00436CF6" w:rsidRDefault="00436CF6" w:rsidP="00003890">
      <w:pPr>
        <w:shd w:val="clear" w:color="auto" w:fill="FFFFFF"/>
        <w:spacing w:after="80"/>
        <w:rPr>
          <w:rFonts w:eastAsia="Times New Roman"/>
          <w:color w:val="222222"/>
          <w:sz w:val="25"/>
          <w:szCs w:val="25"/>
          <w:lang w:eastAsia="en-US"/>
        </w:rPr>
      </w:pPr>
    </w:p>
    <w:p w14:paraId="3B4FE31C" w14:textId="77777777" w:rsidR="00056464" w:rsidRPr="00892AAB" w:rsidRDefault="00056464" w:rsidP="00003890">
      <w:pPr>
        <w:shd w:val="clear" w:color="auto" w:fill="FFFFFF"/>
        <w:spacing w:after="80"/>
        <w:rPr>
          <w:rFonts w:eastAsia="Times New Roman"/>
          <w:color w:val="222222"/>
          <w:sz w:val="25"/>
          <w:szCs w:val="25"/>
          <w:lang w:eastAsia="en-US"/>
        </w:rPr>
      </w:pPr>
    </w:p>
    <w:p w14:paraId="392FF337" w14:textId="77777777" w:rsidR="00436CF6" w:rsidRPr="00F0603A" w:rsidRDefault="00436CF6" w:rsidP="00436CF6">
      <w:pPr>
        <w:pStyle w:val="Keyword"/>
        <w:spacing w:before="0" w:after="80"/>
      </w:pPr>
      <w:r>
        <w:rPr>
          <w:i/>
        </w:rPr>
        <w:t>Parameter</w:t>
      </w:r>
      <w:r w:rsidRPr="00AE08D7">
        <w:rPr>
          <w:i/>
        </w:rPr>
        <w:t>:</w:t>
      </w:r>
      <w:r>
        <w:tab/>
      </w:r>
      <w:r>
        <w:rPr>
          <w:b/>
        </w:rPr>
        <w:t>BCI_State</w:t>
      </w:r>
    </w:p>
    <w:p w14:paraId="7F9265B6" w14:textId="77777777" w:rsidR="00436CF6" w:rsidRDefault="00436CF6" w:rsidP="00436CF6">
      <w:pPr>
        <w:pStyle w:val="KeywordDescriptions"/>
      </w:pPr>
      <w:r w:rsidRPr="008A57D9">
        <w:rPr>
          <w:i/>
        </w:rPr>
        <w:t>Required:</w:t>
      </w:r>
      <w:r>
        <w:tab/>
      </w:r>
      <w:r w:rsidRPr="00892AAB">
        <w:rPr>
          <w:rFonts w:eastAsia="Times New Roman"/>
          <w:color w:val="222222"/>
          <w:sz w:val="25"/>
          <w:szCs w:val="25"/>
          <w:lang w:eastAsia="en-US"/>
        </w:rPr>
        <w:t>No, and illegal before AMI_Version 7.0</w:t>
      </w:r>
      <w:r w:rsidRPr="00283AEC">
        <w:t xml:space="preserve"> </w:t>
      </w:r>
    </w:p>
    <w:p w14:paraId="2E54E410" w14:textId="77777777" w:rsidR="00436CF6" w:rsidRDefault="00436CF6" w:rsidP="00436CF6">
      <w:pPr>
        <w:pStyle w:val="KeywordDescriptions"/>
        <w:rPr>
          <w:b/>
        </w:rPr>
      </w:pPr>
      <w:r w:rsidRPr="009F1DA8">
        <w:rPr>
          <w:i/>
        </w:rPr>
        <w:t>Direction:</w:t>
      </w:r>
      <w:r>
        <w:rPr>
          <w:i/>
        </w:rPr>
        <w:tab/>
      </w:r>
      <w:r>
        <w:t>Rx, Tx</w:t>
      </w:r>
    </w:p>
    <w:p w14:paraId="09BE17DA" w14:textId="77777777" w:rsidR="00436CF6" w:rsidRDefault="00436CF6" w:rsidP="00436CF6">
      <w:pPr>
        <w:pStyle w:val="KeywordDescriptions"/>
        <w:rPr>
          <w:b/>
        </w:rPr>
      </w:pPr>
      <w:r w:rsidRPr="003A109E">
        <w:rPr>
          <w:i/>
        </w:rPr>
        <w:t>Descriptors</w:t>
      </w:r>
      <w:r w:rsidRPr="00AE08D7">
        <w:t>:</w:t>
      </w:r>
    </w:p>
    <w:p w14:paraId="5CA5B819" w14:textId="77777777" w:rsidR="00436CF6" w:rsidRDefault="00436CF6" w:rsidP="00436CF6">
      <w:pPr>
        <w:pStyle w:val="ListContinue"/>
        <w:spacing w:after="0"/>
        <w:rPr>
          <w:b/>
        </w:rPr>
      </w:pPr>
      <w:r w:rsidRPr="0094162C">
        <w:t>Usage:</w:t>
      </w:r>
      <w:r w:rsidRPr="0094162C">
        <w:tab/>
      </w:r>
      <w:r>
        <w:tab/>
        <w:t>InOut</w:t>
      </w:r>
    </w:p>
    <w:p w14:paraId="5C946FDF" w14:textId="77777777" w:rsidR="00436CF6" w:rsidRDefault="00436CF6" w:rsidP="00436CF6">
      <w:pPr>
        <w:pStyle w:val="ListContinue"/>
        <w:spacing w:after="0"/>
        <w:rPr>
          <w:b/>
        </w:rPr>
      </w:pPr>
      <w:r w:rsidRPr="0094162C">
        <w:t>Type:</w:t>
      </w:r>
      <w:r>
        <w:tab/>
      </w:r>
      <w:r>
        <w:tab/>
        <w:t xml:space="preserve">String </w:t>
      </w:r>
    </w:p>
    <w:p w14:paraId="4594A137" w14:textId="559D5470" w:rsidR="00436CF6" w:rsidRDefault="00436CF6" w:rsidP="00436CF6">
      <w:pPr>
        <w:pStyle w:val="ListContinue"/>
        <w:spacing w:after="0"/>
        <w:rPr>
          <w:b/>
        </w:rPr>
      </w:pPr>
      <w:r w:rsidRPr="0094162C">
        <w:t>Format:</w:t>
      </w:r>
      <w:r>
        <w:tab/>
      </w:r>
      <w:r>
        <w:tab/>
        <w:t>List (“Off” ”Training” “Converged” “Failed” “Error”)</w:t>
      </w:r>
    </w:p>
    <w:p w14:paraId="71F9A7B3" w14:textId="77777777" w:rsidR="00436CF6" w:rsidRDefault="00436CF6" w:rsidP="00436CF6">
      <w:pPr>
        <w:pStyle w:val="ListContinue"/>
        <w:spacing w:after="0"/>
        <w:ind w:left="2160" w:hanging="1800"/>
        <w:rPr>
          <w:b/>
          <w:i/>
        </w:rPr>
      </w:pPr>
      <w:r w:rsidRPr="0094162C">
        <w:t>Default:</w:t>
      </w:r>
      <w:r>
        <w:tab/>
        <w:t>&lt;string_literal&gt;</w:t>
      </w:r>
    </w:p>
    <w:p w14:paraId="11A36D60" w14:textId="77777777" w:rsidR="00436CF6" w:rsidRDefault="00436CF6" w:rsidP="00436CF6">
      <w:pPr>
        <w:pStyle w:val="ListContinue"/>
        <w:spacing w:after="80"/>
        <w:rPr>
          <w:b/>
          <w:i/>
        </w:rPr>
      </w:pPr>
      <w:r w:rsidRPr="0094162C">
        <w:lastRenderedPageBreak/>
        <w:t>Description:</w:t>
      </w:r>
      <w:r>
        <w:rPr>
          <w:i/>
        </w:rPr>
        <w:tab/>
      </w:r>
      <w:r>
        <w:t>&lt;string&gt;</w:t>
      </w:r>
    </w:p>
    <w:p w14:paraId="45A7AC5B" w14:textId="0FBD269B" w:rsidR="00436CF6" w:rsidRPr="00881DF8" w:rsidRDefault="00436CF6" w:rsidP="00436CF6">
      <w:pPr>
        <w:pStyle w:val="ListContinue"/>
        <w:spacing w:after="0"/>
        <w:ind w:left="0"/>
        <w:rPr>
          <w:b/>
        </w:rPr>
      </w:pPr>
      <w:r w:rsidRPr="00881DF8">
        <w:rPr>
          <w:i/>
        </w:rPr>
        <w:t>Definition:</w:t>
      </w:r>
      <w:r w:rsidRPr="00881DF8">
        <w:tab/>
        <w:t xml:space="preserve">The user sets the value of BCI_State to either “Off” or </w:t>
      </w:r>
      <w:r w:rsidR="00B406C1">
        <w:t>“</w:t>
      </w:r>
      <w:r w:rsidRPr="00881DF8">
        <w:t xml:space="preserve">Training” on the calls to the Tx and Rx AMI_Init. The values of BCI_State </w:t>
      </w:r>
      <w:r>
        <w:t xml:space="preserve">sent to the Tx and Rx executable models </w:t>
      </w:r>
      <w:r w:rsidRPr="00881DF8">
        <w:t>shall be the same for both the Tx and Rx AMI_Init.</w:t>
      </w:r>
      <w:r w:rsidR="00B406C1">
        <w:t>11</w:t>
      </w:r>
    </w:p>
    <w:p w14:paraId="4C8BE68A" w14:textId="667EBA95" w:rsidR="00436CF6" w:rsidRPr="00881DF8" w:rsidRDefault="00436CF6" w:rsidP="00436CF6">
      <w:pPr>
        <w:pStyle w:val="KeywordDescriptions"/>
      </w:pP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p>
    <w:p w14:paraId="2E1820EA" w14:textId="30E7AC68" w:rsidR="00436CF6" w:rsidRDefault="00436CF6" w:rsidP="00003890">
      <w:pPr>
        <w:pStyle w:val="ListContinue"/>
        <w:spacing w:after="80"/>
        <w:ind w:left="0"/>
      </w:pP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w:t>
      </w:r>
      <w:r w:rsidRPr="00881DF8">
        <w:t xml:space="preserve"> </w:t>
      </w:r>
      <w:r w:rsidR="00D66991">
        <w:t>“</w:t>
      </w:r>
      <w:r>
        <w:t xml:space="preserve">Failed” or “Error”. If theTx AMI_GetWave returns a value in BCI_State, it shall also be either </w:t>
      </w:r>
      <w:r w:rsidRPr="00881DF8">
        <w:t>“</w:t>
      </w:r>
      <w:r>
        <w:t>Training</w:t>
      </w:r>
      <w:r w:rsidRPr="00881DF8">
        <w:t>”,</w:t>
      </w:r>
      <w:r>
        <w:t xml:space="preserve"> “Converged”, </w:t>
      </w:r>
      <w:r w:rsidR="00E0526F">
        <w:t>“</w:t>
      </w:r>
      <w:r>
        <w:t xml:space="preserve">Failed” or “Error”; “Training”, “Converged”, and “Failed” should reflect the Rx state per the BCI_Protocol. </w:t>
      </w:r>
    </w:p>
    <w:p w14:paraId="6EB3703F" w14:textId="42CDCD33" w:rsidR="00436CF6" w:rsidRDefault="00436CF6" w:rsidP="00003890">
      <w:pPr>
        <w:pStyle w:val="ListContinue"/>
        <w:spacing w:after="80"/>
        <w:ind w:left="0"/>
      </w:pP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p>
    <w:p w14:paraId="74E60669" w14:textId="77777777" w:rsidR="00436CF6" w:rsidRPr="00881DF8" w:rsidRDefault="00436CF6" w:rsidP="00003890">
      <w:pPr>
        <w:pStyle w:val="ListContinue"/>
        <w:spacing w:after="80"/>
        <w:ind w:left="0"/>
      </w:pPr>
      <w:r w:rsidRPr="00881DF8">
        <w:t>If the returned value is “Training”, then the Tx and Rx AMI_GetWave will continue to read and/or modify BCI_ID files per the BCI_Protocol.</w:t>
      </w:r>
    </w:p>
    <w:p w14:paraId="3790EF25" w14:textId="77777777" w:rsidR="00436CF6" w:rsidRPr="00881DF8" w:rsidRDefault="00436CF6" w:rsidP="00003890">
      <w:pPr>
        <w:pStyle w:val="ListContinue"/>
        <w:spacing w:after="80"/>
        <w:ind w:left="0"/>
      </w:pP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p>
    <w:p w14:paraId="4E3321CD" w14:textId="77777777" w:rsidR="00436CF6" w:rsidRPr="00881DF8" w:rsidRDefault="00436CF6" w:rsidP="00003890">
      <w:pPr>
        <w:pStyle w:val="ListContinue"/>
        <w:spacing w:after="80"/>
        <w:ind w:left="0"/>
      </w:pP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p>
    <w:p w14:paraId="1AA49AA1" w14:textId="77777777" w:rsidR="00436CF6" w:rsidRPr="00881DF8" w:rsidRDefault="00436CF6" w:rsidP="00436CF6">
      <w:pPr>
        <w:pStyle w:val="ListContinue"/>
        <w:spacing w:after="0"/>
        <w:ind w:left="0"/>
      </w:pP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p>
    <w:p w14:paraId="37CCCE35" w14:textId="77777777" w:rsidR="00436CF6" w:rsidRPr="00CF4215" w:rsidRDefault="00436CF6" w:rsidP="00436CF6">
      <w:pPr>
        <w:pStyle w:val="KeywordDescriptions"/>
      </w:pPr>
      <w:r>
        <w:t>BCI_State</w:t>
      </w:r>
      <w:r w:rsidRPr="00213323">
        <w:t xml:space="preserve"> </w:t>
      </w:r>
      <w:r>
        <w:t>must be present if BCI_Protocol is present.  BCI_State must be absent if BCI_Protocol is absent.</w:t>
      </w:r>
    </w:p>
    <w:p w14:paraId="470F982D" w14:textId="77777777" w:rsidR="00436CF6" w:rsidRDefault="00436CF6" w:rsidP="00436CF6">
      <w:pPr>
        <w:pStyle w:val="KeywordDescriptions"/>
      </w:pP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p>
    <w:p w14:paraId="3C4DD6C8" w14:textId="536C001B" w:rsidR="00436CF6" w:rsidRDefault="00436CF6" w:rsidP="00436CF6">
      <w:pPr>
        <w:pStyle w:val="KeywordDescriptions"/>
      </w:pPr>
      <w:r>
        <w:t>During “Training”, the EDA tool may supply a “training” stimulus pattern defined by the user. While not required, the Back</w:t>
      </w:r>
      <w:r w:rsidR="00A67583">
        <w:t>-</w:t>
      </w:r>
      <w:r w:rsidR="00C54700">
        <w:t>C</w:t>
      </w:r>
      <w:r>
        <w:t xml:space="preserve">hannel </w:t>
      </w:r>
      <w:r w:rsidR="00C54700">
        <w:t xml:space="preserve">Interface </w:t>
      </w:r>
      <w:r>
        <w:t>Protocol will likely specify the pattern that should be used.</w:t>
      </w:r>
    </w:p>
    <w:p w14:paraId="113587BB" w14:textId="77777777" w:rsidR="00436CF6" w:rsidRDefault="00436CF6" w:rsidP="00436CF6">
      <w:pPr>
        <w:pStyle w:val="KeywordDescriptions"/>
      </w:pPr>
      <w:r>
        <w:rPr>
          <w:i/>
        </w:rPr>
        <w:t>Example</w:t>
      </w:r>
      <w:r w:rsidRPr="00B95248">
        <w:rPr>
          <w:i/>
        </w:rPr>
        <w:t>:</w:t>
      </w:r>
      <w:r>
        <w:t xml:space="preserve"> </w:t>
      </w:r>
    </w:p>
    <w:p w14:paraId="4DA4D8F0" w14:textId="77777777" w:rsidR="00436CF6" w:rsidRPr="00060180" w:rsidRDefault="00436CF6" w:rsidP="00003890">
      <w:pPr>
        <w:pStyle w:val="Exampletext"/>
      </w:pPr>
      <w:r w:rsidRPr="00060180">
        <w:lastRenderedPageBreak/>
        <w:t>(BCI_State (Usage InOut)(Type String)</w:t>
      </w:r>
    </w:p>
    <w:p w14:paraId="48235E62" w14:textId="4CEEE77E" w:rsidR="00436CF6" w:rsidRPr="00060180" w:rsidRDefault="00436CF6" w:rsidP="00003890">
      <w:pPr>
        <w:pStyle w:val="Exampletext"/>
      </w:pPr>
      <w:r w:rsidRPr="00060180">
        <w:t xml:space="preserve">    (List</w:t>
      </w:r>
      <w:r w:rsidRPr="00003890">
        <w:t xml:space="preserve"> </w:t>
      </w:r>
      <w:r w:rsidR="00CA50FB" w:rsidRPr="00003890">
        <w:t>"</w:t>
      </w:r>
      <w:r w:rsidRPr="00060180">
        <w:t>Off</w:t>
      </w:r>
      <w:r w:rsidR="00CA50FB" w:rsidRPr="00003890">
        <w:t>"</w:t>
      </w:r>
      <w:r w:rsidRPr="00060180">
        <w:t xml:space="preserve"> </w:t>
      </w:r>
      <w:r w:rsidR="00CA50FB" w:rsidRPr="00003890">
        <w:t>"</w:t>
      </w:r>
      <w:r w:rsidRPr="00060180">
        <w:t>Training</w:t>
      </w:r>
      <w:r w:rsidR="00CA50FB" w:rsidRPr="00003890">
        <w:t>"</w:t>
      </w:r>
      <w:r w:rsidRPr="00060180">
        <w:t xml:space="preserve"> </w:t>
      </w:r>
      <w:r w:rsidR="00CA50FB" w:rsidRPr="00003890">
        <w:t>"</w:t>
      </w:r>
      <w:r w:rsidRPr="00060180">
        <w:t>Converged</w:t>
      </w:r>
      <w:r w:rsidR="00CA50FB" w:rsidRPr="00003890">
        <w:t>"</w:t>
      </w:r>
      <w:r w:rsidRPr="00060180">
        <w:t xml:space="preserve"> </w:t>
      </w:r>
      <w:r w:rsidR="00CA50FB" w:rsidRPr="00003890">
        <w:t>"</w:t>
      </w:r>
      <w:r w:rsidRPr="00060180">
        <w:t>Failed</w:t>
      </w:r>
      <w:r w:rsidR="00CA50FB" w:rsidRPr="00003890">
        <w:t>"</w:t>
      </w:r>
      <w:r w:rsidRPr="00060180">
        <w:t xml:space="preserve"> </w:t>
      </w:r>
      <w:r w:rsidR="00CA50FB" w:rsidRPr="00003890">
        <w:t>"</w:t>
      </w:r>
      <w:r w:rsidRPr="00060180">
        <w:t>Error</w:t>
      </w:r>
      <w:r w:rsidR="00CA50FB" w:rsidRPr="00003890">
        <w:t>"</w:t>
      </w:r>
      <w:r w:rsidRPr="00060180">
        <w:t>))</w:t>
      </w:r>
    </w:p>
    <w:p w14:paraId="0FE89E5C" w14:textId="77777777" w:rsidR="00436CF6" w:rsidRPr="00003890" w:rsidRDefault="00436CF6" w:rsidP="00436CF6">
      <w:pPr>
        <w:pStyle w:val="KeywordDescriptions"/>
        <w:spacing w:after="0"/>
        <w:rPr>
          <w:szCs w:val="20"/>
        </w:rPr>
      </w:pPr>
    </w:p>
    <w:p w14:paraId="6A0FF135" w14:textId="77777777" w:rsidR="00436CF6" w:rsidRPr="00882FEA" w:rsidRDefault="00436CF6" w:rsidP="00436CF6">
      <w:pPr>
        <w:pStyle w:val="Keyword"/>
        <w:spacing w:before="0" w:after="80"/>
      </w:pPr>
    </w:p>
    <w:p w14:paraId="00A56A88" w14:textId="77777777" w:rsidR="00436CF6" w:rsidRPr="00AF5255" w:rsidRDefault="00436CF6" w:rsidP="00436CF6">
      <w:pPr>
        <w:pStyle w:val="Keyword"/>
        <w:spacing w:before="0" w:after="80"/>
        <w:rPr>
          <w:b/>
        </w:rPr>
      </w:pPr>
      <w:r>
        <w:rPr>
          <w:i/>
        </w:rPr>
        <w:t>Parameter</w:t>
      </w:r>
      <w:r w:rsidRPr="00AE08D7">
        <w:rPr>
          <w:i/>
        </w:rPr>
        <w:t>:</w:t>
      </w:r>
      <w:r>
        <w:tab/>
      </w:r>
      <w:r>
        <w:rPr>
          <w:b/>
        </w:rPr>
        <w:t>BCI_Message_Interval_UI</w:t>
      </w:r>
    </w:p>
    <w:p w14:paraId="64F48293" w14:textId="77777777" w:rsidR="00436CF6" w:rsidRDefault="00436CF6" w:rsidP="00436CF6">
      <w:pPr>
        <w:pStyle w:val="KeywordDescriptions"/>
      </w:pPr>
      <w:r w:rsidRPr="008A57D9">
        <w:rPr>
          <w:i/>
        </w:rPr>
        <w:t>Required:</w:t>
      </w:r>
      <w:r>
        <w:tab/>
      </w:r>
      <w:r w:rsidRPr="00892AAB">
        <w:rPr>
          <w:rFonts w:eastAsia="Times New Roman"/>
          <w:color w:val="222222"/>
          <w:sz w:val="25"/>
          <w:szCs w:val="25"/>
          <w:lang w:eastAsia="en-US"/>
        </w:rPr>
        <w:t>No, and illegal before AMI_Version 7.0</w:t>
      </w:r>
    </w:p>
    <w:p w14:paraId="134230D3" w14:textId="77777777" w:rsidR="00436CF6" w:rsidRDefault="00436CF6" w:rsidP="00436CF6">
      <w:pPr>
        <w:pStyle w:val="KeywordDescriptions"/>
        <w:rPr>
          <w:b/>
        </w:rPr>
      </w:pPr>
      <w:r w:rsidRPr="009F1DA8">
        <w:rPr>
          <w:i/>
        </w:rPr>
        <w:t>Direction:</w:t>
      </w:r>
      <w:r>
        <w:rPr>
          <w:i/>
        </w:rPr>
        <w:tab/>
      </w:r>
      <w:r>
        <w:t>Rx</w:t>
      </w:r>
    </w:p>
    <w:p w14:paraId="6D57D169" w14:textId="77777777" w:rsidR="00436CF6" w:rsidRDefault="00436CF6" w:rsidP="00436CF6">
      <w:pPr>
        <w:pStyle w:val="KeywordDescriptions"/>
        <w:rPr>
          <w:b/>
        </w:rPr>
      </w:pPr>
      <w:r w:rsidRPr="003A109E">
        <w:rPr>
          <w:i/>
        </w:rPr>
        <w:t>Descriptors</w:t>
      </w:r>
      <w:r w:rsidRPr="00AE08D7">
        <w:t>:</w:t>
      </w:r>
    </w:p>
    <w:p w14:paraId="5D09A347" w14:textId="77777777" w:rsidR="00436CF6" w:rsidRDefault="00436CF6" w:rsidP="00436CF6">
      <w:pPr>
        <w:pStyle w:val="ListContinue"/>
        <w:spacing w:after="0"/>
        <w:rPr>
          <w:b/>
        </w:rPr>
      </w:pPr>
      <w:r w:rsidRPr="0094162C">
        <w:t>Usage:</w:t>
      </w:r>
      <w:r w:rsidRPr="0094162C">
        <w:tab/>
      </w:r>
      <w:r>
        <w:tab/>
        <w:t>Info</w:t>
      </w:r>
    </w:p>
    <w:p w14:paraId="55C9B7A1" w14:textId="77777777" w:rsidR="00436CF6" w:rsidRDefault="00436CF6" w:rsidP="00436CF6">
      <w:pPr>
        <w:pStyle w:val="ListContinue"/>
        <w:spacing w:after="0"/>
        <w:rPr>
          <w:b/>
        </w:rPr>
      </w:pPr>
      <w:r w:rsidRPr="0094162C">
        <w:t>Type:</w:t>
      </w:r>
      <w:r>
        <w:tab/>
      </w:r>
      <w:r>
        <w:tab/>
        <w:t>Integer</w:t>
      </w:r>
    </w:p>
    <w:p w14:paraId="3696775A" w14:textId="77777777" w:rsidR="00436CF6" w:rsidRDefault="00436CF6" w:rsidP="00436CF6">
      <w:pPr>
        <w:pStyle w:val="ListContinue"/>
        <w:spacing w:after="0"/>
        <w:rPr>
          <w:b/>
        </w:rPr>
      </w:pPr>
      <w:r w:rsidRPr="0094162C">
        <w:t>Format:</w:t>
      </w:r>
      <w:r>
        <w:tab/>
      </w:r>
      <w:r>
        <w:tab/>
        <w:t>Value</w:t>
      </w:r>
    </w:p>
    <w:p w14:paraId="456D85B2" w14:textId="77777777" w:rsidR="00436CF6" w:rsidRDefault="00436CF6" w:rsidP="00436CF6">
      <w:pPr>
        <w:pStyle w:val="ListContinue"/>
        <w:spacing w:after="0"/>
        <w:ind w:left="2160" w:hanging="1800"/>
        <w:rPr>
          <w:b/>
          <w:i/>
        </w:rPr>
      </w:pPr>
      <w:r w:rsidRPr="0094162C">
        <w:t>Default:</w:t>
      </w:r>
      <w:r>
        <w:tab/>
        <w:t>&lt;numeric_literal&gt;</w:t>
      </w:r>
    </w:p>
    <w:p w14:paraId="15AEDAE1" w14:textId="77777777" w:rsidR="00436CF6" w:rsidRDefault="00436CF6" w:rsidP="00436CF6">
      <w:pPr>
        <w:pStyle w:val="ListContinue"/>
        <w:spacing w:after="80"/>
        <w:rPr>
          <w:b/>
          <w:i/>
        </w:rPr>
      </w:pPr>
      <w:r w:rsidRPr="0094162C">
        <w:t>Description:</w:t>
      </w:r>
      <w:r>
        <w:rPr>
          <w:i/>
        </w:rPr>
        <w:tab/>
      </w:r>
      <w:r>
        <w:t>&lt;string &gt;</w:t>
      </w:r>
    </w:p>
    <w:p w14:paraId="700F9BB6" w14:textId="77777777" w:rsidR="00436CF6" w:rsidRDefault="00436CF6" w:rsidP="00436CF6">
      <w:pPr>
        <w:pStyle w:val="KeywordDescriptions"/>
      </w:pP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p>
    <w:p w14:paraId="21D59B3E" w14:textId="77777777" w:rsidR="00436CF6" w:rsidRPr="009162CE" w:rsidRDefault="00436CF6" w:rsidP="00436CF6">
      <w:pPr>
        <w:pStyle w:val="KeywordDescriptions"/>
      </w:pP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p>
    <w:p w14:paraId="1AB15266" w14:textId="77777777" w:rsidR="00436CF6" w:rsidRPr="009162CE" w:rsidRDefault="00436CF6" w:rsidP="00436CF6">
      <w:pPr>
        <w:pStyle w:val="KeywordDescriptions"/>
      </w:pP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p>
    <w:p w14:paraId="1FB2C15D" w14:textId="4FB6E5D0" w:rsidR="00436CF6" w:rsidRDefault="00436CF6" w:rsidP="00436CF6">
      <w:pPr>
        <w:pStyle w:val="KeywordDescriptions"/>
      </w:pPr>
      <w:r w:rsidRPr="004F0539">
        <w:rPr>
          <w:i/>
        </w:rPr>
        <w:t>Other Notes:</w:t>
      </w:r>
      <w:r>
        <w:tab/>
      </w:r>
      <w:r>
        <w:rPr>
          <w:b/>
        </w:rPr>
        <w:t xml:space="preserve"> </w:t>
      </w:r>
      <w:r>
        <w:t>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w:t>
      </w:r>
      <w:del w:id="6779" w:author="Author">
        <w:r>
          <w:delText xml:space="preserve"> </w:delText>
        </w:r>
      </w:del>
      <w:r>
        <w:t xml:space="preserve">g. for a Tx adaptation) is ready to be sent. Adaptation engines within the models must therefore be capable of performing correctly without regard to the actual AMI_GetWave block size the EDA tool chooses. </w:t>
      </w:r>
    </w:p>
    <w:p w14:paraId="27B0CA01" w14:textId="77777777" w:rsidR="00436CF6" w:rsidRDefault="00436CF6" w:rsidP="00436CF6">
      <w:pPr>
        <w:pStyle w:val="KeywordDescriptions"/>
      </w:pP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p>
    <w:p w14:paraId="44424B33" w14:textId="77777777" w:rsidR="00436CF6" w:rsidRDefault="00436CF6" w:rsidP="00436CF6">
      <w:pPr>
        <w:pStyle w:val="KeywordDescriptions"/>
      </w:pP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p>
    <w:p w14:paraId="3E4BBE44" w14:textId="77777777" w:rsidR="00436CF6" w:rsidRPr="00AE08D7" w:rsidRDefault="00436CF6" w:rsidP="00436CF6">
      <w:pPr>
        <w:pStyle w:val="KeywordDescriptions"/>
      </w:pPr>
      <w:r w:rsidRPr="00B95248">
        <w:rPr>
          <w:i/>
        </w:rPr>
        <w:t>Example:</w:t>
      </w:r>
    </w:p>
    <w:p w14:paraId="7ACF0F44" w14:textId="77777777" w:rsidR="00436CF6" w:rsidRDefault="00436CF6" w:rsidP="00436CF6">
      <w:pPr>
        <w:pStyle w:val="Exampletext"/>
      </w:pPr>
      <w:r w:rsidRPr="002C7856">
        <w:t>(</w:t>
      </w:r>
      <w:r>
        <w:t>BCI_Message_Interval_UI</w:t>
      </w:r>
      <w:r w:rsidRPr="002C7856">
        <w:t xml:space="preserve">(Usage Info) (Type </w:t>
      </w:r>
      <w:r>
        <w:t>Integer</w:t>
      </w:r>
      <w:r w:rsidRPr="002C7856">
        <w:t>) (Value 20</w:t>
      </w:r>
      <w:r>
        <w:t>48</w:t>
      </w:r>
      <w:r w:rsidRPr="002C7856">
        <w:t>)</w:t>
      </w:r>
    </w:p>
    <w:p w14:paraId="7489985D" w14:textId="77777777" w:rsidR="00436CF6" w:rsidRDefault="00436CF6" w:rsidP="00436CF6">
      <w:pPr>
        <w:pStyle w:val="Exampletext"/>
        <w:ind w:firstLine="720"/>
      </w:pPr>
      <w:r w:rsidRPr="002C7856">
        <w:t>(Description "</w:t>
      </w:r>
      <w:r>
        <w:t>Training requires at least 2000 UI per adaptation message</w:t>
      </w:r>
      <w:r w:rsidRPr="002C7856">
        <w:t>”)</w:t>
      </w:r>
    </w:p>
    <w:p w14:paraId="5DA720F1" w14:textId="77777777" w:rsidR="00436CF6" w:rsidRPr="00003890" w:rsidRDefault="00436CF6" w:rsidP="00436CF6">
      <w:pPr>
        <w:pStyle w:val="Exampletext"/>
        <w:ind w:firstLine="720"/>
        <w:rPr>
          <w:rFonts w:ascii="Times New Roman" w:hAnsi="Times New Roman" w:cs="Times New Roman"/>
          <w:sz w:val="24"/>
        </w:rPr>
      </w:pPr>
    </w:p>
    <w:p w14:paraId="6FA7B2D0" w14:textId="77777777" w:rsidR="00436CF6" w:rsidRPr="00003890" w:rsidRDefault="00436CF6" w:rsidP="00436CF6">
      <w:pPr>
        <w:pStyle w:val="Exampletext"/>
        <w:ind w:firstLine="720"/>
        <w:rPr>
          <w:rFonts w:ascii="Times New Roman" w:hAnsi="Times New Roman" w:cs="Times New Roman"/>
          <w:sz w:val="24"/>
        </w:rPr>
      </w:pPr>
    </w:p>
    <w:p w14:paraId="0F83B9AC" w14:textId="77777777" w:rsidR="00436CF6" w:rsidRPr="00213323" w:rsidRDefault="00436CF6" w:rsidP="00436CF6">
      <w:pPr>
        <w:pStyle w:val="Keyword"/>
        <w:spacing w:before="0" w:after="80"/>
      </w:pPr>
      <w:r w:rsidRPr="00213323">
        <w:rPr>
          <w:i/>
        </w:rPr>
        <w:t>Parameter:</w:t>
      </w:r>
      <w:r w:rsidRPr="00213323">
        <w:tab/>
      </w:r>
      <w:r>
        <w:rPr>
          <w:b/>
        </w:rPr>
        <w:t>BCI_Training_UI</w:t>
      </w:r>
    </w:p>
    <w:p w14:paraId="4B76A25F" w14:textId="77777777" w:rsidR="00436CF6" w:rsidRPr="00213323" w:rsidRDefault="00436CF6" w:rsidP="00436CF6">
      <w:pPr>
        <w:pStyle w:val="KeywordDescriptions"/>
        <w:rPr>
          <w:rStyle w:val="KeywordNameTOCChar"/>
        </w:rPr>
      </w:pPr>
      <w:r w:rsidRPr="00213323">
        <w:rPr>
          <w:i/>
        </w:rPr>
        <w:lastRenderedPageBreak/>
        <w:t>Required:</w:t>
      </w:r>
      <w:r w:rsidRPr="00213323">
        <w:tab/>
      </w:r>
      <w:r w:rsidRPr="00892AAB">
        <w:rPr>
          <w:rFonts w:eastAsia="Times New Roman"/>
          <w:color w:val="222222"/>
          <w:sz w:val="25"/>
          <w:szCs w:val="25"/>
          <w:lang w:eastAsia="en-US"/>
        </w:rPr>
        <w:t>No, and illegal before AMI_Version 7.0</w:t>
      </w:r>
    </w:p>
    <w:p w14:paraId="213FFAC5" w14:textId="77777777" w:rsidR="00436CF6" w:rsidRPr="00210A28" w:rsidRDefault="00436CF6" w:rsidP="00436CF6">
      <w:pPr>
        <w:pStyle w:val="KeywordDescriptions"/>
        <w:rPr>
          <w:rStyle w:val="KeywordNameTOCChar"/>
        </w:rPr>
      </w:pPr>
      <w:r w:rsidRPr="009F1DA8">
        <w:rPr>
          <w:i/>
        </w:rPr>
        <w:t>Direction:</w:t>
      </w:r>
      <w:r>
        <w:rPr>
          <w:i/>
        </w:rPr>
        <w:tab/>
      </w:r>
      <w:r>
        <w:t>Rx</w:t>
      </w:r>
    </w:p>
    <w:p w14:paraId="2E840C64" w14:textId="77777777" w:rsidR="00436CF6" w:rsidRPr="00213323" w:rsidRDefault="00436CF6" w:rsidP="00436CF6">
      <w:pPr>
        <w:pStyle w:val="KeywordDescriptions"/>
        <w:rPr>
          <w:rStyle w:val="KeywordNameTOCChar"/>
        </w:rPr>
      </w:pPr>
      <w:r w:rsidRPr="00213323">
        <w:rPr>
          <w:i/>
        </w:rPr>
        <w:t>Descriptors</w:t>
      </w:r>
      <w:r w:rsidRPr="00213323">
        <w:t>:</w:t>
      </w:r>
    </w:p>
    <w:p w14:paraId="1ADC3458" w14:textId="77777777" w:rsidR="00436CF6" w:rsidRDefault="00436CF6" w:rsidP="00436CF6">
      <w:pPr>
        <w:pStyle w:val="ListContinue"/>
        <w:spacing w:after="0"/>
        <w:rPr>
          <w:b/>
        </w:rPr>
      </w:pPr>
      <w:r w:rsidRPr="00213323">
        <w:t>Usage:</w:t>
      </w:r>
      <w:r w:rsidRPr="00213323">
        <w:tab/>
      </w:r>
      <w:r w:rsidRPr="00213323">
        <w:tab/>
        <w:t>In</w:t>
      </w:r>
    </w:p>
    <w:p w14:paraId="0CD0C98C" w14:textId="77777777" w:rsidR="00436CF6" w:rsidRDefault="00436CF6" w:rsidP="00436CF6">
      <w:pPr>
        <w:pStyle w:val="ListContinue"/>
        <w:spacing w:after="0"/>
        <w:rPr>
          <w:b/>
        </w:rPr>
      </w:pPr>
      <w:r w:rsidRPr="00213323">
        <w:t>Type:</w:t>
      </w:r>
      <w:r w:rsidRPr="00213323">
        <w:tab/>
      </w:r>
      <w:r w:rsidRPr="00213323">
        <w:tab/>
      </w:r>
      <w:r>
        <w:t>Integer</w:t>
      </w:r>
    </w:p>
    <w:p w14:paraId="40D0AE77" w14:textId="77777777" w:rsidR="00436CF6" w:rsidRDefault="00436CF6" w:rsidP="00436CF6">
      <w:pPr>
        <w:pStyle w:val="ListContinue"/>
        <w:spacing w:after="0"/>
        <w:rPr>
          <w:b/>
          <w:i/>
        </w:rPr>
      </w:pPr>
      <w:r w:rsidRPr="00213323">
        <w:t>Format:</w:t>
      </w:r>
      <w:r w:rsidRPr="00213323">
        <w:tab/>
      </w:r>
      <w:r w:rsidRPr="00213323">
        <w:tab/>
        <w:t>Value</w:t>
      </w:r>
    </w:p>
    <w:p w14:paraId="20C1E453" w14:textId="77777777" w:rsidR="00436CF6" w:rsidRDefault="00436CF6" w:rsidP="00436CF6">
      <w:pPr>
        <w:pStyle w:val="ListContinue"/>
        <w:spacing w:after="0"/>
        <w:contextualSpacing/>
        <w:rPr>
          <w:b/>
        </w:rPr>
      </w:pPr>
      <w:r w:rsidRPr="00213323">
        <w:t>Default:</w:t>
      </w:r>
      <w:r w:rsidRPr="00213323">
        <w:tab/>
      </w:r>
      <w:r w:rsidRPr="00213323">
        <w:tab/>
        <w:t>&lt;numeric_literal&gt;</w:t>
      </w:r>
    </w:p>
    <w:p w14:paraId="4960F681" w14:textId="77777777" w:rsidR="00436CF6" w:rsidRDefault="00436CF6" w:rsidP="00436CF6">
      <w:pPr>
        <w:pStyle w:val="ListContinue"/>
        <w:spacing w:after="80"/>
        <w:contextualSpacing/>
        <w:rPr>
          <w:b/>
          <w:i/>
        </w:rPr>
      </w:pPr>
      <w:r w:rsidRPr="00213323">
        <w:t>Description:</w:t>
      </w:r>
      <w:r w:rsidRPr="00213323">
        <w:rPr>
          <w:i/>
        </w:rPr>
        <w:tab/>
      </w:r>
      <w:r w:rsidRPr="00213323">
        <w:t>&lt;string&gt;</w:t>
      </w:r>
    </w:p>
    <w:p w14:paraId="27DD8F1A" w14:textId="77777777" w:rsidR="00436CF6" w:rsidRPr="00213323" w:rsidRDefault="00436CF6" w:rsidP="00436CF6">
      <w:pPr>
        <w:pStyle w:val="KeywordDescriptions"/>
        <w:rPr>
          <w:rStyle w:val="KeywordNameTOCChar"/>
        </w:rPr>
      </w:pPr>
      <w:r w:rsidRPr="00213323">
        <w:rPr>
          <w:i/>
        </w:rPr>
        <w:t>Definition:</w:t>
      </w:r>
      <w:r w:rsidRPr="00213323">
        <w:tab/>
        <w:t xml:space="preserve">Tells the EDA tool how long the time variant model </w:t>
      </w:r>
      <w:r>
        <w:t>may take</w:t>
      </w:r>
      <w:r w:rsidRPr="00213323">
        <w:t xml:space="preserve"> to complete </w:t>
      </w:r>
      <w:r>
        <w:t>training</w:t>
      </w:r>
      <w:r w:rsidRPr="00213323">
        <w:t>.</w:t>
      </w:r>
    </w:p>
    <w:p w14:paraId="79C7A2EC" w14:textId="77777777" w:rsidR="00436CF6" w:rsidRDefault="00436CF6" w:rsidP="00436CF6">
      <w:pPr>
        <w:pStyle w:val="KeywordDescriptions"/>
      </w:pP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p>
    <w:p w14:paraId="7AC226B3" w14:textId="369B338E" w:rsidR="00436CF6" w:rsidRPr="00213323" w:rsidRDefault="00436CF6" w:rsidP="00436CF6">
      <w:pPr>
        <w:pStyle w:val="KeywordDescriptions"/>
        <w:rPr>
          <w:rStyle w:val="KeywordNameTOCChar"/>
        </w:rPr>
      </w:pPr>
      <w:r>
        <w:t>BCI_Training_UI</w:t>
      </w:r>
      <w:del w:id="6780" w:author="Author">
        <w:r>
          <w:delText xml:space="preserve"> </w:delText>
        </w:r>
      </w:del>
      <w:r>
        <w:t xml:space="preserve"> should be at least twice the value of BCI_Message_Interval_UI to ensure at least one adaptation message can be prepared and delivered.</w:t>
      </w:r>
    </w:p>
    <w:p w14:paraId="0553A1AF" w14:textId="77777777" w:rsidR="00436CF6" w:rsidRPr="00213323" w:rsidRDefault="00436CF6" w:rsidP="00436CF6">
      <w:pPr>
        <w:pStyle w:val="KeywordDescriptions"/>
      </w:pPr>
      <w:r>
        <w:t>BCI_Training_UI</w:t>
      </w:r>
      <w:r w:rsidRPr="00213323">
        <w:t xml:space="preserve"> </w:t>
      </w:r>
      <w:r>
        <w:t>must be present if BCI_Protocol is present.  BCI_Training_UI must be absent if BCI_Protocol is absent.</w:t>
      </w:r>
    </w:p>
    <w:p w14:paraId="746E6567" w14:textId="77777777" w:rsidR="00436CF6" w:rsidRDefault="00436CF6" w:rsidP="00436CF6">
      <w:pPr>
        <w:pStyle w:val="KeywordDescriptions"/>
      </w:pPr>
      <w:r w:rsidRPr="00213323">
        <w:rPr>
          <w:i/>
        </w:rPr>
        <w:t>Other Notes:</w:t>
      </w:r>
      <w:r w:rsidRPr="003F4969">
        <w:t xml:space="preserve"> </w:t>
      </w:r>
      <w:r>
        <w:t xml:space="preserve"> The EDA tool may use BCI_Training_UI to terminate an AMI_GetWave simulation due to apparent lack of completion of adaptation.</w:t>
      </w:r>
    </w:p>
    <w:p w14:paraId="7076C4DB" w14:textId="77777777" w:rsidR="00436CF6" w:rsidRPr="00213323" w:rsidRDefault="00436CF6" w:rsidP="00436CF6">
      <w:pPr>
        <w:pStyle w:val="KeywordDescriptions"/>
        <w:rPr>
          <w:rStyle w:val="KeywordNameTOCChar"/>
        </w:rPr>
      </w:pP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p>
    <w:p w14:paraId="176B0949" w14:textId="77777777" w:rsidR="00436CF6" w:rsidRPr="00213323" w:rsidRDefault="00436CF6" w:rsidP="00436CF6">
      <w:pPr>
        <w:pStyle w:val="KeywordDescriptions"/>
      </w:pPr>
      <w:r w:rsidRPr="00213323">
        <w:rPr>
          <w:i/>
        </w:rPr>
        <w:t>Examples:</w:t>
      </w:r>
    </w:p>
    <w:p w14:paraId="004FF596" w14:textId="77777777" w:rsidR="00436CF6" w:rsidRDefault="00436CF6" w:rsidP="00436CF6">
      <w:pPr>
        <w:pStyle w:val="Exampletext"/>
      </w:pPr>
      <w:r w:rsidRPr="002C7856">
        <w:t xml:space="preserve">(BCI_Training_UI (Usage In) (Type </w:t>
      </w:r>
      <w:r>
        <w:t>Integer</w:t>
      </w:r>
      <w:r w:rsidRPr="002C7856">
        <w:t>) (Value 100000)</w:t>
      </w:r>
    </w:p>
    <w:p w14:paraId="168D3A96" w14:textId="77777777" w:rsidR="00436CF6" w:rsidRDefault="00436CF6" w:rsidP="00436CF6">
      <w:pPr>
        <w:pStyle w:val="Exampletext"/>
      </w:pPr>
      <w:r w:rsidRPr="002C7856">
        <w:tab/>
        <w:t>(Description "BCI training may require 100000 UI")</w:t>
      </w:r>
    </w:p>
    <w:p w14:paraId="6E05B103" w14:textId="523AB87C" w:rsidR="00990F0C" w:rsidRPr="00003890" w:rsidRDefault="00990F0C" w:rsidP="00436CF6">
      <w:pPr>
        <w:pStyle w:val="Exampletext"/>
        <w:rPr>
          <w:rFonts w:ascii="Times New Roman" w:hAnsi="Times New Roman" w:cs="Times New Roman"/>
          <w:sz w:val="24"/>
          <w:szCs w:val="24"/>
        </w:rPr>
      </w:pPr>
    </w:p>
    <w:p w14:paraId="2BF9783D" w14:textId="77777777" w:rsidR="00436CF6" w:rsidRDefault="00436CF6" w:rsidP="00003890">
      <w:pPr>
        <w:pStyle w:val="Heading3"/>
      </w:pPr>
      <w:bookmarkStart w:id="6781" w:name="_Toc528332321"/>
      <w:bookmarkStart w:id="6782" w:name="_Toc528334025"/>
      <w:bookmarkStart w:id="6783" w:name="_Toc528335218"/>
      <w:bookmarkStart w:id="6784" w:name="_Toc528335404"/>
      <w:bookmarkStart w:id="6785" w:name="_Toc528577767"/>
      <w:bookmarkStart w:id="6786" w:name="_Toc528676129"/>
      <w:bookmarkStart w:id="6787" w:name="_Toc529353657"/>
      <w:bookmarkStart w:id="6788" w:name="_Toc529547264"/>
      <w:bookmarkStart w:id="6789" w:name="_Toc529784162"/>
      <w:bookmarkStart w:id="6790" w:name="_Toc530063841"/>
      <w:bookmarkStart w:id="6791" w:name="_Toc530065115"/>
      <w:bookmarkStart w:id="6792" w:name="_Toc531076479"/>
      <w:bookmarkStart w:id="6793" w:name="_Toc531616318"/>
      <w:bookmarkStart w:id="6794" w:name="_Toc532065535"/>
      <w:bookmarkStart w:id="6795" w:name="_Toc532068283"/>
      <w:bookmarkStart w:id="6796" w:name="_Toc532101547"/>
      <w:bookmarkStart w:id="6797" w:name="_Toc532553246"/>
      <w:bookmarkStart w:id="6798" w:name="_Toc532553259"/>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r>
        <w:t>Training/Analysis Flow for Channels with No Repeater</w:t>
      </w:r>
      <w:bookmarkEnd w:id="6798"/>
    </w:p>
    <w:p w14:paraId="6DE86133" w14:textId="3E5AFA04" w:rsidR="00436CF6" w:rsidRPr="00720302" w:rsidRDefault="00436CF6" w:rsidP="00436CF6">
      <w:pPr>
        <w:pStyle w:val="Keyword"/>
        <w:spacing w:before="0" w:after="80"/>
      </w:pPr>
      <w:r w:rsidRPr="00720302">
        <w:t xml:space="preserve">The EDA tool shall make the following calls to the Tx and Rx AMI_Init, </w:t>
      </w:r>
      <w:r>
        <w:t xml:space="preserve">AMI_Init </w:t>
      </w:r>
      <w:r w:rsidRPr="00720302">
        <w:t>and AMI_GetWave functions:</w:t>
      </w:r>
      <w:r>
        <w:t xml:space="preserve"> </w:t>
      </w:r>
    </w:p>
    <w:p w14:paraId="06E5E6C1" w14:textId="77777777" w:rsidR="00436CF6" w:rsidRDefault="00436CF6" w:rsidP="00436CF6">
      <w:pPr>
        <w:pStyle w:val="Keyword"/>
        <w:spacing w:before="0" w:after="80"/>
        <w:ind w:left="2160"/>
      </w:pPr>
    </w:p>
    <w:p w14:paraId="3CD22C17" w14:textId="77777777" w:rsidR="00436CF6" w:rsidRDefault="00436CF6" w:rsidP="00436CF6">
      <w:pPr>
        <w:pStyle w:val="Keyword"/>
        <w:numPr>
          <w:ilvl w:val="0"/>
          <w:numId w:val="96"/>
        </w:numPr>
        <w:spacing w:before="0" w:after="80"/>
      </w:pPr>
      <w:r w:rsidRPr="00720302">
        <w:t xml:space="preserve">Tx AMI_Init is called with </w:t>
      </w:r>
    </w:p>
    <w:p w14:paraId="65F24E1D" w14:textId="43362EBD" w:rsidR="00436CF6" w:rsidRDefault="00436CF6" w:rsidP="00436CF6">
      <w:pPr>
        <w:pStyle w:val="Keyword"/>
        <w:numPr>
          <w:ilvl w:val="1"/>
          <w:numId w:val="96"/>
        </w:numPr>
        <w:spacing w:before="0" w:after="80"/>
      </w:pP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p>
    <w:p w14:paraId="1BAB8D9F" w14:textId="77777777" w:rsidR="00436CF6" w:rsidRDefault="00436CF6" w:rsidP="00436CF6">
      <w:pPr>
        <w:pStyle w:val="Keyword"/>
        <w:numPr>
          <w:ilvl w:val="1"/>
          <w:numId w:val="96"/>
        </w:numPr>
        <w:spacing w:before="0" w:after="80"/>
      </w:pPr>
      <w:r>
        <w:t xml:space="preserve"> If the Tx executable model does not implement the BCI_Protocol, it returns “Error” in BCI_State.</w:t>
      </w:r>
    </w:p>
    <w:p w14:paraId="1F64D37F" w14:textId="77777777" w:rsidR="00436CF6" w:rsidRPr="00720302" w:rsidRDefault="00436CF6" w:rsidP="00436CF6">
      <w:pPr>
        <w:pStyle w:val="Keyword"/>
        <w:numPr>
          <w:ilvl w:val="1"/>
          <w:numId w:val="96"/>
        </w:numPr>
        <w:spacing w:before="0" w:after="80"/>
      </w:pPr>
      <w:r>
        <w:t>The Tx may write a message file in the BCI_ID namespace under BCI_Protocol.</w:t>
      </w:r>
    </w:p>
    <w:p w14:paraId="7A127498" w14:textId="77777777" w:rsidR="00436CF6" w:rsidRDefault="00436CF6" w:rsidP="00436CF6">
      <w:pPr>
        <w:pStyle w:val="Keyword"/>
        <w:numPr>
          <w:ilvl w:val="0"/>
          <w:numId w:val="96"/>
        </w:numPr>
        <w:spacing w:before="0" w:after="80"/>
      </w:pPr>
      <w:r w:rsidRPr="00720302">
        <w:t xml:space="preserve">Rx AMI_Init is called with </w:t>
      </w:r>
    </w:p>
    <w:p w14:paraId="310FD3AC" w14:textId="77777777" w:rsidR="00436CF6" w:rsidRDefault="00436CF6" w:rsidP="00436CF6">
      <w:pPr>
        <w:pStyle w:val="Keyword"/>
        <w:numPr>
          <w:ilvl w:val="1"/>
          <w:numId w:val="96"/>
        </w:numPr>
        <w:spacing w:before="0" w:after="80"/>
      </w:pPr>
      <w:r w:rsidRPr="00720302">
        <w:lastRenderedPageBreak/>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p>
    <w:p w14:paraId="4738290D" w14:textId="77777777" w:rsidR="00436CF6" w:rsidRDefault="00436CF6" w:rsidP="00436CF6">
      <w:pPr>
        <w:pStyle w:val="Keyword"/>
        <w:numPr>
          <w:ilvl w:val="1"/>
          <w:numId w:val="96"/>
        </w:numPr>
        <w:spacing w:before="0" w:after="80"/>
      </w:pPr>
      <w:r>
        <w:t>If the Rx executable model does not implement BCI_Protocol, it returns “Error” in BCI_State.</w:t>
      </w:r>
    </w:p>
    <w:p w14:paraId="508BC112" w14:textId="77777777" w:rsidR="00436CF6" w:rsidRPr="00720302" w:rsidRDefault="00436CF6" w:rsidP="00436CF6">
      <w:pPr>
        <w:pStyle w:val="Keyword"/>
        <w:numPr>
          <w:ilvl w:val="1"/>
          <w:numId w:val="96"/>
        </w:numPr>
        <w:spacing w:before="0" w:after="80"/>
      </w:pPr>
      <w:r>
        <w:t>The Rx may read, write, modify and/or delete message files in the BCI_ID namespace under BCI_Protocol.</w:t>
      </w:r>
    </w:p>
    <w:p w14:paraId="1C7AB837" w14:textId="77777777" w:rsidR="00436CF6" w:rsidRDefault="00436CF6" w:rsidP="00436CF6">
      <w:pPr>
        <w:pStyle w:val="Keyword"/>
        <w:numPr>
          <w:ilvl w:val="0"/>
          <w:numId w:val="96"/>
        </w:numPr>
        <w:spacing w:before="0" w:after="80"/>
      </w:pPr>
      <w:r w:rsidRPr="00720302">
        <w:t>Tx AMI_</w:t>
      </w:r>
      <w:r>
        <w:t>GetWave</w:t>
      </w:r>
      <w:r w:rsidRPr="00720302">
        <w:t xml:space="preserve"> is called with </w:t>
      </w:r>
      <w:r>
        <w:t>the stimulus pattern. The Tx may read, write, modify and/or delete message files in BCI_namespace under BCI_Protocol.</w:t>
      </w:r>
    </w:p>
    <w:p w14:paraId="2AF9E64E" w14:textId="10ABE6D9" w:rsidR="00436CF6" w:rsidRDefault="00436CF6" w:rsidP="00436CF6">
      <w:pPr>
        <w:pStyle w:val="Keyword"/>
        <w:numPr>
          <w:ilvl w:val="0"/>
          <w:numId w:val="96"/>
        </w:numPr>
        <w:spacing w:before="0" w:after="80"/>
      </w:pPr>
      <w:r w:rsidRPr="00720302">
        <w:t>Rx AMI_</w:t>
      </w:r>
      <w:r>
        <w:t>GetWave</w:t>
      </w:r>
      <w:r w:rsidRPr="00720302">
        <w:t xml:space="preserve"> is called with </w:t>
      </w:r>
      <w:r>
        <w:t xml:space="preserve">the waveform output of Tx AMI_GetWave convolved with the </w:t>
      </w:r>
      <w:r w:rsidR="008E2E86">
        <w:t>impulse response</w:t>
      </w:r>
      <w:r>
        <w:t xml:space="preserve"> of the channel. The Rx may read, write, modify and/or delete message files under BCI_Protocol.</w:t>
      </w:r>
    </w:p>
    <w:p w14:paraId="50050D62" w14:textId="77777777" w:rsidR="00436CF6" w:rsidRDefault="00436CF6" w:rsidP="00436CF6">
      <w:pPr>
        <w:pStyle w:val="Keyword"/>
        <w:numPr>
          <w:ilvl w:val="0"/>
          <w:numId w:val="96"/>
        </w:numPr>
        <w:spacing w:before="0" w:after="80"/>
      </w:pPr>
      <w:r>
        <w:t xml:space="preserve">Steps 3 and 4 are repeated until the EDA tool stops the simulation. </w:t>
      </w:r>
    </w:p>
    <w:p w14:paraId="6CDF5AA4" w14:textId="77777777" w:rsidR="00436CF6" w:rsidRDefault="00436CF6" w:rsidP="00436CF6">
      <w:pPr>
        <w:pStyle w:val="Keyword"/>
        <w:numPr>
          <w:ilvl w:val="1"/>
          <w:numId w:val="96"/>
        </w:numPr>
        <w:spacing w:before="0" w:after="80"/>
      </w:pPr>
      <w:r>
        <w:t>The EDA tool should start processing the output of Rx AMI_GetWave after Ignore_Bits and either:</w:t>
      </w:r>
    </w:p>
    <w:p w14:paraId="4FA530F3" w14:textId="77777777" w:rsidR="00436CF6" w:rsidRDefault="00436CF6" w:rsidP="00436CF6">
      <w:pPr>
        <w:pStyle w:val="Keyword"/>
        <w:spacing w:before="0" w:after="80"/>
        <w:ind w:left="2160"/>
      </w:pPr>
      <w:r>
        <w:t xml:space="preserve">after BCI_Training_UI, or </w:t>
      </w:r>
    </w:p>
    <w:p w14:paraId="0F53BF5C" w14:textId="77777777" w:rsidR="00436CF6" w:rsidRDefault="00436CF6" w:rsidP="00436CF6">
      <w:pPr>
        <w:pStyle w:val="Keyword"/>
        <w:spacing w:before="0" w:after="80"/>
        <w:ind w:left="2160"/>
      </w:pPr>
      <w:r>
        <w:t>when the Rx AMI_GetWave function returns BCI_State “Converged” or “Failed” or either the Tx or Rx executable model returns “Error”.</w:t>
      </w:r>
    </w:p>
    <w:p w14:paraId="1AE0E12D" w14:textId="77777777" w:rsidR="00436CF6" w:rsidRDefault="00436CF6" w:rsidP="00436CF6">
      <w:pPr>
        <w:pStyle w:val="Keyword"/>
        <w:spacing w:before="0" w:after="80"/>
      </w:pPr>
    </w:p>
    <w:p w14:paraId="402B2A07" w14:textId="77777777" w:rsidR="00436CF6" w:rsidRDefault="00436CF6" w:rsidP="00436CF6">
      <w:pPr>
        <w:pStyle w:val="Keyword"/>
        <w:spacing w:before="0" w:after="80"/>
      </w:pPr>
      <w:r>
        <w:t>Note that the EDA tool does not need to perform any operations specifically assisting the BCI communication between the Tx and the Rx executable models beyond passing the BCI parameters to both executable models on AMI_Init.</w:t>
      </w:r>
    </w:p>
    <w:p w14:paraId="52F82E9A" w14:textId="77777777" w:rsidR="00436CF6" w:rsidRDefault="00436CF6" w:rsidP="00436CF6">
      <w:pPr>
        <w:pStyle w:val="Keyword"/>
        <w:spacing w:before="0" w:after="80"/>
      </w:pPr>
    </w:p>
    <w:p w14:paraId="16209E8B" w14:textId="77777777" w:rsidR="00436CF6" w:rsidRDefault="00436CF6" w:rsidP="00003890">
      <w:pPr>
        <w:pStyle w:val="Heading3"/>
      </w:pPr>
      <w:bookmarkStart w:id="6799" w:name="_Toc532553260"/>
      <w:r>
        <w:t>Training/Analysis Flow for Channels with One Repeater</w:t>
      </w:r>
      <w:bookmarkEnd w:id="6799"/>
    </w:p>
    <w:p w14:paraId="47169658" w14:textId="2DC3D2AC" w:rsidR="00436CF6" w:rsidRPr="00720302" w:rsidRDefault="00436CF6" w:rsidP="00436CF6">
      <w:pPr>
        <w:pStyle w:val="Keyword"/>
        <w:spacing w:before="0" w:after="80"/>
      </w:pP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and AMI_GetWave functions:</w:t>
      </w:r>
      <w:r w:rsidRPr="005B1172">
        <w:t xml:space="preserve"> </w:t>
      </w:r>
    </w:p>
    <w:p w14:paraId="3887E0D6" w14:textId="77777777" w:rsidR="00436CF6" w:rsidRDefault="00436CF6" w:rsidP="00436CF6">
      <w:pPr>
        <w:pStyle w:val="Keyword"/>
        <w:numPr>
          <w:ilvl w:val="0"/>
          <w:numId w:val="97"/>
        </w:numPr>
        <w:spacing w:before="0" w:after="80"/>
      </w:pPr>
      <w:r>
        <w:t xml:space="preserve">Upstream </w:t>
      </w:r>
      <w:r w:rsidRPr="00720302">
        <w:t xml:space="preserve">Tx AMI_Init is called with </w:t>
      </w:r>
    </w:p>
    <w:p w14:paraId="4FC95087" w14:textId="6146D3DC" w:rsidR="00436CF6" w:rsidRDefault="00436CF6" w:rsidP="00436CF6">
      <w:pPr>
        <w:pStyle w:val="Keyword"/>
        <w:numPr>
          <w:ilvl w:val="1"/>
          <w:numId w:val="97"/>
        </w:numPr>
        <w:spacing w:before="0" w:after="80"/>
      </w:pPr>
      <w:r w:rsidRPr="00720302">
        <w:t>(</w:t>
      </w:r>
      <w:r>
        <w:t>BCI</w:t>
      </w:r>
      <w:r w:rsidRPr="00720302">
        <w:t>_State “</w:t>
      </w:r>
      <w:r>
        <w:t>Training</w:t>
      </w:r>
      <w:r w:rsidRPr="00720302">
        <w:t>”)</w:t>
      </w:r>
      <w:r>
        <w:t xml:space="preserve"> (BCI_Protocol </w:t>
      </w:r>
      <w:r w:rsidRPr="00720302">
        <w:t>“</w:t>
      </w:r>
      <w:r>
        <w:t>&lt;name&gt;</w:t>
      </w:r>
      <w:r w:rsidR="00DB013C">
        <w:t>”</w:t>
      </w:r>
      <w:r>
        <w:t xml:space="preserve">) (BCI_ </w:t>
      </w:r>
      <w:r w:rsidRPr="00720302">
        <w:t>“</w:t>
      </w:r>
      <w:r>
        <w:t>&lt;my_ID&gt;</w:t>
      </w:r>
      <w:r w:rsidR="00DB013C">
        <w:t>”</w:t>
      </w:r>
      <w:r>
        <w:t xml:space="preserve">) </w:t>
      </w:r>
    </w:p>
    <w:p w14:paraId="79231C43" w14:textId="77777777" w:rsidR="00436CF6" w:rsidRDefault="00436CF6" w:rsidP="00436CF6">
      <w:pPr>
        <w:pStyle w:val="Keyword"/>
        <w:numPr>
          <w:ilvl w:val="1"/>
          <w:numId w:val="97"/>
        </w:numPr>
        <w:spacing w:before="0" w:after="80"/>
      </w:pPr>
      <w:r>
        <w:t>If the executable model does not implement the BCI_Protocol, it returns “Error” in BCI_State</w:t>
      </w:r>
      <w:r w:rsidR="00DB013C">
        <w:t>.</w:t>
      </w:r>
    </w:p>
    <w:p w14:paraId="530032A5" w14:textId="77777777" w:rsidR="00436CF6" w:rsidRPr="00720302" w:rsidRDefault="00436CF6" w:rsidP="00436CF6">
      <w:pPr>
        <w:pStyle w:val="Keyword"/>
        <w:numPr>
          <w:ilvl w:val="1"/>
          <w:numId w:val="97"/>
        </w:numPr>
        <w:spacing w:before="0" w:after="80"/>
      </w:pPr>
      <w:r>
        <w:t>The executable model may write a message file in the BCI_ID namespace under BCI_Protocol.</w:t>
      </w:r>
    </w:p>
    <w:p w14:paraId="49A3CAF8" w14:textId="77777777" w:rsidR="00436CF6" w:rsidRDefault="00436CF6" w:rsidP="00436CF6">
      <w:pPr>
        <w:pStyle w:val="Keyword"/>
        <w:numPr>
          <w:ilvl w:val="0"/>
          <w:numId w:val="97"/>
        </w:numPr>
        <w:spacing w:before="0" w:after="80"/>
      </w:pPr>
      <w:r>
        <w:t>Repeater R</w:t>
      </w:r>
      <w:r w:rsidRPr="00720302">
        <w:t xml:space="preserve">x AMI_Init is called with </w:t>
      </w:r>
    </w:p>
    <w:p w14:paraId="2BAE5C91" w14:textId="60FDCE14" w:rsidR="00436CF6" w:rsidRDefault="00436CF6" w:rsidP="00436CF6">
      <w:pPr>
        <w:pStyle w:val="Keyword"/>
        <w:numPr>
          <w:ilvl w:val="1"/>
          <w:numId w:val="97"/>
        </w:numPr>
        <w:spacing w:before="0" w:after="80"/>
      </w:pPr>
      <w:r w:rsidRPr="00720302">
        <w:t>(</w:t>
      </w:r>
      <w:r>
        <w:t>BCI</w:t>
      </w:r>
      <w:r w:rsidRPr="00720302">
        <w:t>_State “</w:t>
      </w:r>
      <w:r>
        <w:t>Training</w:t>
      </w:r>
      <w:r w:rsidRPr="00720302">
        <w:t>”)</w:t>
      </w:r>
      <w:r>
        <w:t xml:space="preserve"> (BCI_Protocol </w:t>
      </w:r>
      <w:r w:rsidRPr="00720302">
        <w:t>“</w:t>
      </w:r>
      <w:r>
        <w:t>&lt;name&gt;</w:t>
      </w:r>
      <w:r w:rsidR="00DB013C">
        <w:t>”</w:t>
      </w:r>
      <w:r>
        <w:t xml:space="preserve">) (BCI_ID </w:t>
      </w:r>
      <w:r w:rsidRPr="00720302">
        <w:t>“</w:t>
      </w:r>
      <w:r>
        <w:t>&lt;my_ID&gt;</w:t>
      </w:r>
      <w:r w:rsidR="00DB013C">
        <w:t>”</w:t>
      </w:r>
      <w:r>
        <w:t xml:space="preserve">) </w:t>
      </w:r>
    </w:p>
    <w:p w14:paraId="5B2203A9" w14:textId="77777777" w:rsidR="00436CF6" w:rsidRDefault="00436CF6" w:rsidP="00436CF6">
      <w:pPr>
        <w:pStyle w:val="Keyword"/>
        <w:numPr>
          <w:ilvl w:val="1"/>
          <w:numId w:val="97"/>
        </w:numPr>
        <w:spacing w:before="0" w:after="80"/>
      </w:pPr>
      <w:r>
        <w:t>If the executable model does not implement the BCI_Protocol, it returns “Error” in BCI_State</w:t>
      </w:r>
      <w:r w:rsidR="00DB013C">
        <w:t>.</w:t>
      </w:r>
    </w:p>
    <w:p w14:paraId="42F35432" w14:textId="77777777" w:rsidR="00436CF6" w:rsidRDefault="00436CF6" w:rsidP="00436CF6">
      <w:pPr>
        <w:pStyle w:val="Keyword"/>
        <w:numPr>
          <w:ilvl w:val="1"/>
          <w:numId w:val="97"/>
        </w:numPr>
        <w:spacing w:before="0" w:after="80"/>
      </w:pPr>
      <w:r>
        <w:t>The executable model may read, write, modify and/or delete message files in the BCI_ID namespace under BCI_Protocol.</w:t>
      </w:r>
    </w:p>
    <w:p w14:paraId="0BF1C7ED" w14:textId="77777777" w:rsidR="00436CF6" w:rsidRDefault="00436CF6" w:rsidP="00436CF6">
      <w:pPr>
        <w:pStyle w:val="Keyword"/>
        <w:numPr>
          <w:ilvl w:val="0"/>
          <w:numId w:val="97"/>
        </w:numPr>
        <w:spacing w:before="0" w:after="80"/>
      </w:pPr>
      <w:r>
        <w:t xml:space="preserve">Repeater </w:t>
      </w:r>
      <w:r w:rsidRPr="00720302">
        <w:t xml:space="preserve">Tx AMI_Init is called with </w:t>
      </w:r>
    </w:p>
    <w:p w14:paraId="558F86B2" w14:textId="047C6F73" w:rsidR="00436CF6" w:rsidRDefault="00436CF6" w:rsidP="00436CF6">
      <w:pPr>
        <w:pStyle w:val="Keyword"/>
        <w:numPr>
          <w:ilvl w:val="1"/>
          <w:numId w:val="97"/>
        </w:numPr>
        <w:spacing w:before="0" w:after="80"/>
      </w:pPr>
      <w:r w:rsidRPr="00720302">
        <w:t>(</w:t>
      </w:r>
      <w:r>
        <w:t>BCI</w:t>
      </w:r>
      <w:r w:rsidRPr="00720302">
        <w:t>_State “</w:t>
      </w:r>
      <w:r>
        <w:t>Training</w:t>
      </w:r>
      <w:r w:rsidRPr="00720302">
        <w:t>”)</w:t>
      </w:r>
      <w:r>
        <w:t xml:space="preserve"> (BCI_Protocol </w:t>
      </w:r>
      <w:r w:rsidRPr="00720302">
        <w:t>“</w:t>
      </w:r>
      <w:r>
        <w:t>&lt;name&gt;</w:t>
      </w:r>
      <w:r w:rsidR="00DB013C">
        <w:t>”</w:t>
      </w:r>
      <w:r>
        <w:t xml:space="preserve">) (BCI_ID </w:t>
      </w:r>
      <w:r w:rsidRPr="00720302">
        <w:t>“</w:t>
      </w:r>
      <w:r>
        <w:t>&lt;my_ID&gt;</w:t>
      </w:r>
      <w:r w:rsidR="00DB013C">
        <w:t>”</w:t>
      </w:r>
      <w:r>
        <w:t xml:space="preserve">) </w:t>
      </w:r>
    </w:p>
    <w:p w14:paraId="7E2F2BF5" w14:textId="77777777" w:rsidR="00436CF6" w:rsidRDefault="00436CF6" w:rsidP="00436CF6">
      <w:pPr>
        <w:pStyle w:val="Keyword"/>
        <w:numPr>
          <w:ilvl w:val="1"/>
          <w:numId w:val="97"/>
        </w:numPr>
        <w:spacing w:before="0" w:after="80"/>
      </w:pPr>
      <w:r>
        <w:lastRenderedPageBreak/>
        <w:t>If the executable model does not implement the BCI_Protocol, it returns “Error” in BCI_State</w:t>
      </w:r>
    </w:p>
    <w:p w14:paraId="72B65947" w14:textId="77777777" w:rsidR="00436CF6" w:rsidRPr="00720302" w:rsidRDefault="00436CF6" w:rsidP="00436CF6">
      <w:pPr>
        <w:pStyle w:val="Keyword"/>
        <w:numPr>
          <w:ilvl w:val="1"/>
          <w:numId w:val="97"/>
        </w:numPr>
        <w:spacing w:before="0" w:after="80"/>
      </w:pPr>
      <w:r>
        <w:t>The executable model may read, write, modify and/or delete message files in the BCI_ID namespace under BCI_Protocol.</w:t>
      </w:r>
    </w:p>
    <w:p w14:paraId="588BDB9F" w14:textId="77777777" w:rsidR="00436CF6" w:rsidRDefault="00436CF6" w:rsidP="00436CF6">
      <w:pPr>
        <w:pStyle w:val="Keyword"/>
        <w:numPr>
          <w:ilvl w:val="0"/>
          <w:numId w:val="97"/>
        </w:numPr>
        <w:spacing w:before="0" w:after="80"/>
      </w:pPr>
      <w:r>
        <w:t>Downstream R</w:t>
      </w:r>
      <w:r w:rsidRPr="00720302">
        <w:t xml:space="preserve">x AMI_Init is called with </w:t>
      </w:r>
    </w:p>
    <w:p w14:paraId="08755315" w14:textId="1BD440C1" w:rsidR="00436CF6" w:rsidRDefault="00436CF6" w:rsidP="00436CF6">
      <w:pPr>
        <w:pStyle w:val="Keyword"/>
        <w:numPr>
          <w:ilvl w:val="1"/>
          <w:numId w:val="97"/>
        </w:numPr>
        <w:spacing w:before="0" w:after="80"/>
      </w:pPr>
      <w:r w:rsidRPr="00720302">
        <w:t>(</w:t>
      </w:r>
      <w:r>
        <w:t>BCI</w:t>
      </w:r>
      <w:r w:rsidRPr="00720302">
        <w:t>_State “</w:t>
      </w:r>
      <w:r>
        <w:t>Training</w:t>
      </w:r>
      <w:r w:rsidRPr="00720302">
        <w:t>”)</w:t>
      </w:r>
      <w:r>
        <w:t xml:space="preserve"> (BCI_Protocol </w:t>
      </w:r>
      <w:r w:rsidRPr="00720302">
        <w:t>“</w:t>
      </w:r>
      <w:r>
        <w:t>&lt;name&gt;</w:t>
      </w:r>
      <w:r w:rsidR="00DB013C">
        <w:t>”</w:t>
      </w:r>
      <w:r>
        <w:t xml:space="preserve">) (BCI_ID </w:t>
      </w:r>
      <w:r w:rsidRPr="00720302">
        <w:t>“</w:t>
      </w:r>
      <w:r>
        <w:t>&lt;my_ID&gt;</w:t>
      </w:r>
      <w:r w:rsidR="00DB013C">
        <w:t>”</w:t>
      </w:r>
      <w:r>
        <w:t>)  (BCI_Training_UI &lt;# Training Bits&gt;)</w:t>
      </w:r>
      <w:r w:rsidRPr="006C2CDE">
        <w:t xml:space="preserve"> </w:t>
      </w:r>
    </w:p>
    <w:p w14:paraId="18010AD2" w14:textId="77777777" w:rsidR="00436CF6" w:rsidRDefault="00436CF6" w:rsidP="00436CF6">
      <w:pPr>
        <w:pStyle w:val="Keyword"/>
        <w:numPr>
          <w:ilvl w:val="1"/>
          <w:numId w:val="97"/>
        </w:numPr>
        <w:spacing w:before="0" w:after="80"/>
      </w:pPr>
      <w:r>
        <w:t>If the executable model does not implement the BCI_Protocol, it returns “Error” in BCI_State</w:t>
      </w:r>
    </w:p>
    <w:p w14:paraId="7B08EAFC" w14:textId="77777777" w:rsidR="00436CF6" w:rsidRPr="00720302" w:rsidRDefault="00436CF6" w:rsidP="00436CF6">
      <w:pPr>
        <w:pStyle w:val="Keyword"/>
        <w:numPr>
          <w:ilvl w:val="1"/>
          <w:numId w:val="97"/>
        </w:numPr>
        <w:spacing w:before="0" w:after="80"/>
      </w:pPr>
      <w:r>
        <w:t>The executable model may read, write, modify and/or delete message files in the BCI_ID namespace under BCI_Protocol.</w:t>
      </w:r>
    </w:p>
    <w:p w14:paraId="202BB771" w14:textId="77777777" w:rsidR="00436CF6" w:rsidRDefault="00436CF6" w:rsidP="00436CF6">
      <w:pPr>
        <w:pStyle w:val="Keyword"/>
        <w:numPr>
          <w:ilvl w:val="0"/>
          <w:numId w:val="97"/>
        </w:numPr>
        <w:spacing w:before="0" w:after="80"/>
      </w:pP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p>
    <w:p w14:paraId="4829211F" w14:textId="77777777" w:rsidR="00436CF6" w:rsidRDefault="00436CF6" w:rsidP="00436CF6">
      <w:pPr>
        <w:pStyle w:val="Keyword"/>
        <w:numPr>
          <w:ilvl w:val="0"/>
          <w:numId w:val="97"/>
        </w:numPr>
        <w:spacing w:before="0" w:after="80"/>
      </w:pP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p>
    <w:p w14:paraId="6CE88F81" w14:textId="77777777" w:rsidR="00436CF6" w:rsidRDefault="00436CF6" w:rsidP="00436CF6">
      <w:pPr>
        <w:pStyle w:val="Keyword"/>
        <w:numPr>
          <w:ilvl w:val="0"/>
          <w:numId w:val="97"/>
        </w:numPr>
        <w:spacing w:before="0" w:after="80"/>
      </w:pP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p>
    <w:p w14:paraId="30D6419F" w14:textId="77777777" w:rsidR="00436CF6" w:rsidRDefault="00436CF6" w:rsidP="00436CF6">
      <w:pPr>
        <w:pStyle w:val="Keyword"/>
        <w:numPr>
          <w:ilvl w:val="0"/>
          <w:numId w:val="97"/>
        </w:numPr>
        <w:spacing w:before="0" w:after="80"/>
      </w:pP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p>
    <w:p w14:paraId="26A0510C" w14:textId="77777777" w:rsidR="00436CF6" w:rsidRDefault="00436CF6" w:rsidP="00436CF6">
      <w:pPr>
        <w:pStyle w:val="Keyword"/>
        <w:numPr>
          <w:ilvl w:val="0"/>
          <w:numId w:val="97"/>
        </w:numPr>
        <w:spacing w:before="0" w:after="80"/>
      </w:pPr>
      <w:r>
        <w:t xml:space="preserve">Steps 5 through 8 are repeated until the EDA tool stops the simulation. </w:t>
      </w:r>
    </w:p>
    <w:p w14:paraId="6F51FC7E" w14:textId="77777777" w:rsidR="00436CF6" w:rsidRDefault="00436CF6" w:rsidP="00436CF6">
      <w:pPr>
        <w:pStyle w:val="Keyword"/>
        <w:numPr>
          <w:ilvl w:val="1"/>
          <w:numId w:val="97"/>
        </w:numPr>
        <w:spacing w:before="0" w:after="80"/>
      </w:pPr>
      <w:r>
        <w:t>The EDA tool should start processing the output of Rx AMI_GetWave after Ignore_Bits and either:</w:t>
      </w:r>
    </w:p>
    <w:p w14:paraId="37506463" w14:textId="77777777" w:rsidR="00436CF6" w:rsidRDefault="00436CF6" w:rsidP="00436CF6">
      <w:pPr>
        <w:pStyle w:val="Keyword"/>
        <w:spacing w:before="0" w:after="80"/>
        <w:ind w:left="2160"/>
      </w:pPr>
      <w:r>
        <w:t xml:space="preserve">after BCI_Training_UI, or </w:t>
      </w:r>
    </w:p>
    <w:p w14:paraId="2227F21F" w14:textId="77777777" w:rsidR="00436CF6" w:rsidRDefault="00436CF6" w:rsidP="00436CF6">
      <w:pPr>
        <w:pStyle w:val="Keyword"/>
        <w:spacing w:before="0" w:after="80"/>
        <w:ind w:left="2160"/>
      </w:pPr>
      <w:r>
        <w:t>when the downstream Rx AMI_GetWave function returns BCI_State “Converged” or “Failed” or any executable model in the channel returns “Error”.</w:t>
      </w:r>
    </w:p>
    <w:p w14:paraId="71806607" w14:textId="77777777" w:rsidR="00436CF6" w:rsidRDefault="00436CF6" w:rsidP="00436CF6">
      <w:pPr>
        <w:pStyle w:val="Keyword"/>
        <w:spacing w:before="0" w:after="80"/>
      </w:pPr>
    </w:p>
    <w:p w14:paraId="65D7016B" w14:textId="77777777" w:rsidR="00436CF6" w:rsidRDefault="00436CF6" w:rsidP="00436CF6">
      <w:pPr>
        <w:pStyle w:val="Keyword"/>
        <w:spacing w:before="0" w:after="80"/>
      </w:pPr>
      <w:r>
        <w:t>Note that it is the responsibility of the BCI _Protocol to define the BCI message files and contents therein so that each executable model in the channel can determine its role/position in the channel optimization.</w:t>
      </w:r>
    </w:p>
    <w:p w14:paraId="3303F31D" w14:textId="77777777" w:rsidR="00DC7566" w:rsidRDefault="00DC7566" w:rsidP="00DC7566">
      <w:pPr>
        <w:rPr>
          <w:b/>
          <w:sz w:val="28"/>
          <w:szCs w:val="28"/>
        </w:rPr>
      </w:pPr>
    </w:p>
    <w:p w14:paraId="39927CF9" w14:textId="77777777" w:rsidR="00DC7566" w:rsidRDefault="00DC7566">
      <w:pPr>
        <w:pStyle w:val="Heading3"/>
      </w:pPr>
      <w:bookmarkStart w:id="6800" w:name="_Toc532553261"/>
      <w:r>
        <w:t>Summary Tables for Usage, Type and Format</w:t>
      </w:r>
      <w:bookmarkEnd w:id="6800"/>
    </w:p>
    <w:p w14:paraId="43D12357" w14:textId="77777777" w:rsidR="00DC7566" w:rsidRDefault="00DC7566" w:rsidP="00DC7566">
      <w:pPr>
        <w:rPr>
          <w:b/>
          <w:sz w:val="28"/>
          <w:szCs w:val="28"/>
        </w:rPr>
      </w:pPr>
    </w:p>
    <w:p w14:paraId="49459400" w14:textId="3CBBBAA9" w:rsidR="00DC7566" w:rsidRPr="00E04D14" w:rsidRDefault="00DC7566" w:rsidP="00003890">
      <w:pPr>
        <w:pStyle w:val="TableCaption"/>
      </w:pPr>
      <w:bookmarkStart w:id="6801" w:name="_Toc529714060"/>
      <w:bookmarkStart w:id="6802" w:name="_Toc532101665"/>
      <w:r w:rsidRPr="005C2D74">
        <w:lastRenderedPageBreak/>
        <w:t xml:space="preserve">Table </w:t>
      </w:r>
      <w:fldSimple w:instr=" SEQ Table \* ARABIC ">
        <w:r w:rsidR="00790DC3">
          <w:rPr>
            <w:noProof/>
          </w:rPr>
          <w:t>33</w:t>
        </w:r>
      </w:fldSimple>
      <w:r w:rsidRPr="0028178F">
        <w:t xml:space="preserve"> – </w:t>
      </w:r>
      <w:r w:rsidRPr="00E04D14">
        <w:t>General Rules and Allowable Usage for BCI Reserved Parameters</w:t>
      </w:r>
      <w:bookmarkEnd w:id="6801"/>
      <w:bookmarkEnd w:id="6802"/>
    </w:p>
    <w:tbl>
      <w:tblPr>
        <w:tblStyle w:val="TableGrid"/>
        <w:tblW w:w="9371" w:type="dxa"/>
        <w:jc w:val="center"/>
        <w:tblLook w:val="04A0" w:firstRow="1" w:lastRow="0" w:firstColumn="1" w:lastColumn="0" w:noHBand="0" w:noVBand="1"/>
      </w:tblPr>
      <w:tblGrid>
        <w:gridCol w:w="2816"/>
        <w:gridCol w:w="1550"/>
        <w:gridCol w:w="1749"/>
        <w:gridCol w:w="643"/>
        <w:gridCol w:w="443"/>
        <w:gridCol w:w="617"/>
        <w:gridCol w:w="710"/>
        <w:gridCol w:w="843"/>
      </w:tblGrid>
      <w:tr w:rsidR="00DC7566" w:rsidRPr="0028178F" w14:paraId="7082EA08" w14:textId="77777777" w:rsidTr="00003890">
        <w:trPr>
          <w:tblHeader/>
          <w:jc w:val="center"/>
        </w:trPr>
        <w:tc>
          <w:tcPr>
            <w:tcW w:w="2816" w:type="dxa"/>
            <w:vMerge w:val="restart"/>
            <w:vAlign w:val="center"/>
          </w:tcPr>
          <w:p w14:paraId="0D4BA436" w14:textId="77777777" w:rsidR="00DC7566" w:rsidRPr="0028178F" w:rsidRDefault="00DC7566" w:rsidP="0043370E">
            <w:pPr>
              <w:spacing w:after="80"/>
              <w:jc w:val="center"/>
              <w:rPr>
                <w:b/>
              </w:rPr>
            </w:pPr>
            <w:r w:rsidRPr="0028178F">
              <w:rPr>
                <w:b/>
              </w:rPr>
              <w:t>Reserved Parameter</w:t>
            </w:r>
          </w:p>
        </w:tc>
        <w:tc>
          <w:tcPr>
            <w:tcW w:w="3299" w:type="dxa"/>
            <w:gridSpan w:val="2"/>
          </w:tcPr>
          <w:p w14:paraId="29E767C9" w14:textId="77777777" w:rsidR="00DC7566" w:rsidRPr="0028178F" w:rsidRDefault="00DC7566" w:rsidP="0043370E">
            <w:pPr>
              <w:spacing w:after="80"/>
              <w:jc w:val="center"/>
              <w:rPr>
                <w:b/>
              </w:rPr>
            </w:pPr>
            <w:r w:rsidRPr="0028178F">
              <w:rPr>
                <w:b/>
              </w:rPr>
              <w:t>General Rules</w:t>
            </w:r>
          </w:p>
        </w:tc>
        <w:tc>
          <w:tcPr>
            <w:tcW w:w="3256" w:type="dxa"/>
            <w:gridSpan w:val="5"/>
          </w:tcPr>
          <w:p w14:paraId="2D855E64" w14:textId="77777777" w:rsidR="00DC7566" w:rsidRPr="0028178F" w:rsidRDefault="00DC7566" w:rsidP="0043370E">
            <w:pPr>
              <w:spacing w:after="80"/>
              <w:jc w:val="center"/>
              <w:rPr>
                <w:b/>
              </w:rPr>
            </w:pPr>
            <w:r w:rsidRPr="0028178F">
              <w:rPr>
                <w:b/>
              </w:rPr>
              <w:t>Allowable Usage</w:t>
            </w:r>
          </w:p>
        </w:tc>
      </w:tr>
      <w:tr w:rsidR="00DC7566" w:rsidRPr="0028178F" w14:paraId="071EC99F" w14:textId="77777777" w:rsidTr="00003890">
        <w:trPr>
          <w:jc w:val="center"/>
        </w:trPr>
        <w:tc>
          <w:tcPr>
            <w:tcW w:w="2816" w:type="dxa"/>
            <w:vMerge/>
          </w:tcPr>
          <w:p w14:paraId="69592E96" w14:textId="77777777" w:rsidR="00DC7566" w:rsidRPr="0028178F" w:rsidRDefault="00DC7566" w:rsidP="0043370E">
            <w:pPr>
              <w:spacing w:after="80"/>
              <w:jc w:val="center"/>
              <w:rPr>
                <w:b/>
              </w:rPr>
            </w:pPr>
          </w:p>
        </w:tc>
        <w:tc>
          <w:tcPr>
            <w:tcW w:w="1550" w:type="dxa"/>
          </w:tcPr>
          <w:p w14:paraId="1D5D3019" w14:textId="77777777" w:rsidR="00DC7566" w:rsidRPr="0028178F" w:rsidRDefault="00DC7566" w:rsidP="0043370E">
            <w:pPr>
              <w:spacing w:after="80"/>
              <w:jc w:val="center"/>
              <w:rPr>
                <w:rFonts w:cs="Arial"/>
                <w:b/>
              </w:rPr>
            </w:pPr>
            <w:r w:rsidRPr="0028178F">
              <w:rPr>
                <w:b/>
              </w:rPr>
              <w:t>Required</w:t>
            </w:r>
          </w:p>
        </w:tc>
        <w:tc>
          <w:tcPr>
            <w:tcW w:w="1749" w:type="dxa"/>
          </w:tcPr>
          <w:p w14:paraId="1B0AEF60" w14:textId="77777777" w:rsidR="00DC7566" w:rsidRPr="0028178F" w:rsidRDefault="00DC7566" w:rsidP="0043370E">
            <w:pPr>
              <w:spacing w:after="80"/>
              <w:jc w:val="center"/>
              <w:rPr>
                <w:rFonts w:cs="Arial"/>
                <w:b/>
              </w:rPr>
            </w:pPr>
            <w:r w:rsidRPr="0028178F">
              <w:rPr>
                <w:b/>
              </w:rPr>
              <w:t>Default</w:t>
            </w:r>
            <w:r w:rsidR="00461314" w:rsidRPr="00003890">
              <w:rPr>
                <w:b/>
                <w:vertAlign w:val="superscript"/>
              </w:rPr>
              <w:t>2</w:t>
            </w:r>
            <w:r w:rsidR="00526F96">
              <w:rPr>
                <w:b/>
                <w:vertAlign w:val="superscript"/>
              </w:rPr>
              <w:t>,4</w:t>
            </w:r>
          </w:p>
        </w:tc>
        <w:tc>
          <w:tcPr>
            <w:tcW w:w="643" w:type="dxa"/>
          </w:tcPr>
          <w:p w14:paraId="0D8DE382" w14:textId="77777777" w:rsidR="00DC7566" w:rsidRPr="0028178F" w:rsidRDefault="00DC7566" w:rsidP="0043370E">
            <w:pPr>
              <w:spacing w:after="80"/>
              <w:jc w:val="center"/>
              <w:rPr>
                <w:rFonts w:cs="Arial"/>
                <w:b/>
              </w:rPr>
            </w:pPr>
            <w:r w:rsidRPr="0028178F">
              <w:rPr>
                <w:b/>
              </w:rPr>
              <w:t>Info</w:t>
            </w:r>
          </w:p>
        </w:tc>
        <w:tc>
          <w:tcPr>
            <w:tcW w:w="443" w:type="dxa"/>
          </w:tcPr>
          <w:p w14:paraId="175DBD75" w14:textId="77777777" w:rsidR="00DC7566" w:rsidRPr="0028178F" w:rsidRDefault="00DC7566" w:rsidP="0043370E">
            <w:pPr>
              <w:spacing w:after="80"/>
              <w:jc w:val="center"/>
              <w:rPr>
                <w:b/>
              </w:rPr>
            </w:pPr>
            <w:r w:rsidRPr="0028178F">
              <w:rPr>
                <w:b/>
              </w:rPr>
              <w:t>In</w:t>
            </w:r>
          </w:p>
        </w:tc>
        <w:tc>
          <w:tcPr>
            <w:tcW w:w="617" w:type="dxa"/>
          </w:tcPr>
          <w:p w14:paraId="0239F312" w14:textId="77777777" w:rsidR="00DC7566" w:rsidRPr="0028178F" w:rsidRDefault="00DC7566" w:rsidP="0043370E">
            <w:pPr>
              <w:spacing w:after="80"/>
              <w:jc w:val="center"/>
              <w:rPr>
                <w:b/>
              </w:rPr>
            </w:pPr>
            <w:r w:rsidRPr="0028178F">
              <w:rPr>
                <w:b/>
              </w:rPr>
              <w:t>Out</w:t>
            </w:r>
          </w:p>
        </w:tc>
        <w:tc>
          <w:tcPr>
            <w:tcW w:w="710" w:type="dxa"/>
          </w:tcPr>
          <w:p w14:paraId="042EAA8C" w14:textId="77777777" w:rsidR="00DC7566" w:rsidRPr="0028178F" w:rsidRDefault="00DC7566" w:rsidP="0043370E">
            <w:pPr>
              <w:spacing w:after="80"/>
              <w:jc w:val="center"/>
              <w:rPr>
                <w:b/>
              </w:rPr>
            </w:pPr>
            <w:r w:rsidRPr="0028178F">
              <w:rPr>
                <w:b/>
              </w:rPr>
              <w:t>Dep</w:t>
            </w:r>
            <w:r w:rsidRPr="0028178F">
              <w:rPr>
                <w:b/>
                <w:vertAlign w:val="superscript"/>
              </w:rPr>
              <w:t>1</w:t>
            </w:r>
          </w:p>
        </w:tc>
        <w:tc>
          <w:tcPr>
            <w:tcW w:w="843" w:type="dxa"/>
          </w:tcPr>
          <w:p w14:paraId="0D516866" w14:textId="77777777" w:rsidR="00DC7566" w:rsidRPr="0028178F" w:rsidRDefault="00DC7566" w:rsidP="0043370E">
            <w:pPr>
              <w:spacing w:after="80"/>
              <w:jc w:val="center"/>
              <w:rPr>
                <w:b/>
              </w:rPr>
            </w:pPr>
            <w:r w:rsidRPr="0028178F">
              <w:rPr>
                <w:b/>
              </w:rPr>
              <w:t>InOut</w:t>
            </w:r>
          </w:p>
        </w:tc>
      </w:tr>
      <w:tr w:rsidR="00DC7566" w:rsidRPr="0028178F" w14:paraId="3DADC888" w14:textId="77777777" w:rsidTr="00003890">
        <w:trPr>
          <w:jc w:val="center"/>
        </w:trPr>
        <w:tc>
          <w:tcPr>
            <w:tcW w:w="2816" w:type="dxa"/>
          </w:tcPr>
          <w:p w14:paraId="4329824D" w14:textId="77777777" w:rsidR="00DC7566" w:rsidRPr="0028178F" w:rsidRDefault="00DC7566" w:rsidP="0043370E">
            <w:pPr>
              <w:spacing w:after="80"/>
            </w:pPr>
            <w:r>
              <w:t>BCI_Message_Interval_UI</w:t>
            </w:r>
          </w:p>
        </w:tc>
        <w:tc>
          <w:tcPr>
            <w:tcW w:w="1550" w:type="dxa"/>
          </w:tcPr>
          <w:p w14:paraId="2A7896FC" w14:textId="08F4AA8F" w:rsidR="00DC7566" w:rsidRPr="0028178F" w:rsidRDefault="00683B65" w:rsidP="0043370E">
            <w:pPr>
              <w:spacing w:after="80"/>
              <w:jc w:val="center"/>
              <w:rPr>
                <w:rFonts w:cs="Arial"/>
                <w:b/>
              </w:rPr>
            </w:pPr>
            <w:r>
              <w:t>Yes</w:t>
            </w:r>
            <w:r w:rsidRPr="00EF7570">
              <w:rPr>
                <w:vertAlign w:val="superscript"/>
              </w:rPr>
              <w:t>3</w:t>
            </w:r>
          </w:p>
        </w:tc>
        <w:tc>
          <w:tcPr>
            <w:tcW w:w="1749" w:type="dxa"/>
          </w:tcPr>
          <w:p w14:paraId="6F4515FD" w14:textId="77777777" w:rsidR="00DC7566" w:rsidRPr="0028178F" w:rsidRDefault="00DC7566" w:rsidP="0043370E">
            <w:pPr>
              <w:spacing w:after="80"/>
              <w:jc w:val="center"/>
              <w:rPr>
                <w:rFonts w:cs="Arial"/>
                <w:b/>
              </w:rPr>
            </w:pPr>
            <w:r>
              <w:t>--</w:t>
            </w:r>
          </w:p>
        </w:tc>
        <w:tc>
          <w:tcPr>
            <w:tcW w:w="643" w:type="dxa"/>
          </w:tcPr>
          <w:p w14:paraId="48697FF3" w14:textId="77777777" w:rsidR="00DC7566" w:rsidRPr="0028178F" w:rsidRDefault="00DC7566" w:rsidP="0043370E">
            <w:pPr>
              <w:spacing w:after="80"/>
              <w:jc w:val="center"/>
              <w:rPr>
                <w:rFonts w:cs="Arial"/>
                <w:b/>
              </w:rPr>
            </w:pPr>
            <w:r w:rsidRPr="0028178F">
              <w:t>X</w:t>
            </w:r>
          </w:p>
        </w:tc>
        <w:tc>
          <w:tcPr>
            <w:tcW w:w="443" w:type="dxa"/>
          </w:tcPr>
          <w:p w14:paraId="125E5CA1" w14:textId="77777777" w:rsidR="00DC7566" w:rsidRPr="0028178F" w:rsidRDefault="00DC7566" w:rsidP="0043370E">
            <w:pPr>
              <w:spacing w:after="80"/>
              <w:jc w:val="center"/>
            </w:pPr>
          </w:p>
        </w:tc>
        <w:tc>
          <w:tcPr>
            <w:tcW w:w="617" w:type="dxa"/>
          </w:tcPr>
          <w:p w14:paraId="49144DAD" w14:textId="77777777" w:rsidR="00DC7566" w:rsidRPr="0028178F" w:rsidRDefault="00DC7566" w:rsidP="0043370E">
            <w:pPr>
              <w:spacing w:after="80"/>
              <w:jc w:val="center"/>
            </w:pPr>
          </w:p>
        </w:tc>
        <w:tc>
          <w:tcPr>
            <w:tcW w:w="710" w:type="dxa"/>
          </w:tcPr>
          <w:p w14:paraId="2AF4C0BD" w14:textId="77777777" w:rsidR="00DC7566" w:rsidRPr="0028178F" w:rsidRDefault="00DC7566" w:rsidP="0043370E">
            <w:pPr>
              <w:spacing w:after="80"/>
            </w:pPr>
          </w:p>
        </w:tc>
        <w:tc>
          <w:tcPr>
            <w:tcW w:w="843" w:type="dxa"/>
          </w:tcPr>
          <w:p w14:paraId="0A92D2CD" w14:textId="77777777" w:rsidR="00DC7566" w:rsidRDefault="00DC7566" w:rsidP="0043370E">
            <w:pPr>
              <w:spacing w:after="80"/>
              <w:jc w:val="center"/>
            </w:pPr>
          </w:p>
        </w:tc>
      </w:tr>
      <w:tr w:rsidR="00DC7566" w:rsidRPr="0028178F" w14:paraId="0F978A3C" w14:textId="77777777" w:rsidTr="00003890">
        <w:trPr>
          <w:jc w:val="center"/>
        </w:trPr>
        <w:tc>
          <w:tcPr>
            <w:tcW w:w="2816" w:type="dxa"/>
          </w:tcPr>
          <w:p w14:paraId="4EF2DCE0" w14:textId="77777777" w:rsidR="00DC7566" w:rsidRPr="0028178F" w:rsidRDefault="00DC7566" w:rsidP="0043370E">
            <w:pPr>
              <w:spacing w:after="80"/>
              <w:rPr>
                <w:rFonts w:cs="Arial"/>
                <w:b/>
              </w:rPr>
            </w:pPr>
            <w:r>
              <w:t>BCI_ID</w:t>
            </w:r>
          </w:p>
        </w:tc>
        <w:tc>
          <w:tcPr>
            <w:tcW w:w="1550" w:type="dxa"/>
          </w:tcPr>
          <w:p w14:paraId="5610648D" w14:textId="0507D52A" w:rsidR="00DC7566" w:rsidRPr="0028178F" w:rsidRDefault="00683B65" w:rsidP="0043370E">
            <w:pPr>
              <w:spacing w:after="80"/>
              <w:jc w:val="center"/>
              <w:rPr>
                <w:rFonts w:cs="Arial"/>
                <w:b/>
              </w:rPr>
            </w:pPr>
            <w:r>
              <w:t>Yes</w:t>
            </w:r>
            <w:r w:rsidRPr="00003890">
              <w:rPr>
                <w:vertAlign w:val="superscript"/>
              </w:rPr>
              <w:t>3</w:t>
            </w:r>
          </w:p>
        </w:tc>
        <w:tc>
          <w:tcPr>
            <w:tcW w:w="1749" w:type="dxa"/>
          </w:tcPr>
          <w:p w14:paraId="4DEE53A2" w14:textId="77777777" w:rsidR="00DC7566" w:rsidRPr="0028178F" w:rsidRDefault="00DC7566" w:rsidP="0043370E">
            <w:pPr>
              <w:spacing w:after="80"/>
              <w:jc w:val="center"/>
              <w:rPr>
                <w:rFonts w:cs="Arial"/>
                <w:b/>
              </w:rPr>
            </w:pPr>
            <w:r>
              <w:t>--</w:t>
            </w:r>
          </w:p>
        </w:tc>
        <w:tc>
          <w:tcPr>
            <w:tcW w:w="643" w:type="dxa"/>
          </w:tcPr>
          <w:p w14:paraId="4B0B4298" w14:textId="77777777" w:rsidR="00DC7566" w:rsidRPr="0028178F" w:rsidRDefault="00DC7566" w:rsidP="0043370E">
            <w:pPr>
              <w:spacing w:after="80"/>
              <w:jc w:val="center"/>
              <w:rPr>
                <w:rFonts w:cs="Arial"/>
                <w:b/>
              </w:rPr>
            </w:pPr>
          </w:p>
        </w:tc>
        <w:tc>
          <w:tcPr>
            <w:tcW w:w="443" w:type="dxa"/>
          </w:tcPr>
          <w:p w14:paraId="0A06ABC5" w14:textId="77777777" w:rsidR="00DC7566" w:rsidRPr="0028178F" w:rsidRDefault="00DC7566" w:rsidP="0043370E">
            <w:pPr>
              <w:spacing w:after="80"/>
              <w:jc w:val="center"/>
            </w:pPr>
            <w:r>
              <w:t>X</w:t>
            </w:r>
          </w:p>
        </w:tc>
        <w:tc>
          <w:tcPr>
            <w:tcW w:w="617" w:type="dxa"/>
          </w:tcPr>
          <w:p w14:paraId="3CF86348" w14:textId="77777777" w:rsidR="00DC7566" w:rsidRPr="0028178F" w:rsidRDefault="00DC7566" w:rsidP="0043370E">
            <w:pPr>
              <w:spacing w:after="80"/>
              <w:jc w:val="center"/>
            </w:pPr>
          </w:p>
        </w:tc>
        <w:tc>
          <w:tcPr>
            <w:tcW w:w="710" w:type="dxa"/>
          </w:tcPr>
          <w:p w14:paraId="20059C45" w14:textId="77777777" w:rsidR="00DC7566" w:rsidRPr="0028178F" w:rsidRDefault="00DC7566" w:rsidP="0043370E">
            <w:pPr>
              <w:spacing w:after="80"/>
            </w:pPr>
          </w:p>
        </w:tc>
        <w:tc>
          <w:tcPr>
            <w:tcW w:w="843" w:type="dxa"/>
          </w:tcPr>
          <w:p w14:paraId="1248D81D" w14:textId="77777777" w:rsidR="00DC7566" w:rsidRDefault="00DC7566" w:rsidP="0043370E">
            <w:pPr>
              <w:spacing w:after="80"/>
              <w:jc w:val="center"/>
            </w:pPr>
          </w:p>
        </w:tc>
      </w:tr>
      <w:tr w:rsidR="00DC7566" w:rsidRPr="0028178F" w14:paraId="3B1FDD9A" w14:textId="77777777" w:rsidTr="00003890">
        <w:trPr>
          <w:jc w:val="center"/>
        </w:trPr>
        <w:tc>
          <w:tcPr>
            <w:tcW w:w="2816" w:type="dxa"/>
          </w:tcPr>
          <w:p w14:paraId="439ECE07" w14:textId="77777777" w:rsidR="00DC7566" w:rsidRPr="0028178F" w:rsidRDefault="00DC7566" w:rsidP="0043370E">
            <w:pPr>
              <w:spacing w:after="80"/>
              <w:rPr>
                <w:rFonts w:cs="Arial"/>
                <w:b/>
              </w:rPr>
            </w:pPr>
            <w:r>
              <w:t>BCI_Protocol</w:t>
            </w:r>
          </w:p>
        </w:tc>
        <w:tc>
          <w:tcPr>
            <w:tcW w:w="1550" w:type="dxa"/>
          </w:tcPr>
          <w:p w14:paraId="3E52BF28" w14:textId="18895FD0" w:rsidR="00DC7566" w:rsidRPr="0028178F" w:rsidRDefault="00DC7566" w:rsidP="0043370E">
            <w:pPr>
              <w:spacing w:after="80"/>
              <w:jc w:val="center"/>
              <w:rPr>
                <w:rFonts w:cs="Arial"/>
                <w:b/>
              </w:rPr>
            </w:pPr>
            <w:r w:rsidRPr="0028178F">
              <w:t>No</w:t>
            </w:r>
          </w:p>
        </w:tc>
        <w:tc>
          <w:tcPr>
            <w:tcW w:w="1749" w:type="dxa"/>
          </w:tcPr>
          <w:p w14:paraId="077C287E" w14:textId="0CE8ED61" w:rsidR="00DC7566" w:rsidRPr="0028178F" w:rsidRDefault="00526F96" w:rsidP="0043370E">
            <w:pPr>
              <w:spacing w:after="80"/>
              <w:jc w:val="center"/>
              <w:rPr>
                <w:rFonts w:cs="Arial"/>
                <w:b/>
              </w:rPr>
            </w:pPr>
            <w:r>
              <w:t>Undefined</w:t>
            </w:r>
          </w:p>
        </w:tc>
        <w:tc>
          <w:tcPr>
            <w:tcW w:w="643" w:type="dxa"/>
          </w:tcPr>
          <w:p w14:paraId="412A1DC6" w14:textId="77777777" w:rsidR="00DC7566" w:rsidRPr="0028178F" w:rsidRDefault="00DC7566" w:rsidP="0043370E">
            <w:pPr>
              <w:spacing w:after="80"/>
              <w:jc w:val="center"/>
              <w:rPr>
                <w:rFonts w:cs="Arial"/>
                <w:b/>
              </w:rPr>
            </w:pPr>
          </w:p>
        </w:tc>
        <w:tc>
          <w:tcPr>
            <w:tcW w:w="443" w:type="dxa"/>
          </w:tcPr>
          <w:p w14:paraId="07C51105" w14:textId="77777777" w:rsidR="00DC7566" w:rsidRPr="0028178F" w:rsidRDefault="00DC7566" w:rsidP="0043370E">
            <w:pPr>
              <w:spacing w:after="80"/>
              <w:jc w:val="center"/>
            </w:pPr>
            <w:r>
              <w:t>X</w:t>
            </w:r>
          </w:p>
        </w:tc>
        <w:tc>
          <w:tcPr>
            <w:tcW w:w="617" w:type="dxa"/>
          </w:tcPr>
          <w:p w14:paraId="2E2AA95C" w14:textId="77777777" w:rsidR="00DC7566" w:rsidRPr="0028178F" w:rsidRDefault="00DC7566" w:rsidP="0043370E">
            <w:pPr>
              <w:spacing w:after="80"/>
              <w:jc w:val="center"/>
            </w:pPr>
          </w:p>
        </w:tc>
        <w:tc>
          <w:tcPr>
            <w:tcW w:w="710" w:type="dxa"/>
          </w:tcPr>
          <w:p w14:paraId="35AFFF45" w14:textId="77777777" w:rsidR="00DC7566" w:rsidRPr="0028178F" w:rsidRDefault="00DC7566" w:rsidP="0043370E">
            <w:pPr>
              <w:spacing w:after="80"/>
            </w:pPr>
          </w:p>
        </w:tc>
        <w:tc>
          <w:tcPr>
            <w:tcW w:w="843" w:type="dxa"/>
          </w:tcPr>
          <w:p w14:paraId="3BE0D388" w14:textId="77777777" w:rsidR="00DC7566" w:rsidRDefault="00DC7566" w:rsidP="0043370E">
            <w:pPr>
              <w:spacing w:after="80"/>
              <w:jc w:val="center"/>
            </w:pPr>
          </w:p>
        </w:tc>
      </w:tr>
      <w:tr w:rsidR="00DC7566" w:rsidRPr="0028178F" w14:paraId="3ABEAFF6" w14:textId="77777777" w:rsidTr="00003890">
        <w:trPr>
          <w:trHeight w:val="269"/>
          <w:jc w:val="center"/>
        </w:trPr>
        <w:tc>
          <w:tcPr>
            <w:tcW w:w="2816" w:type="dxa"/>
          </w:tcPr>
          <w:p w14:paraId="50852493" w14:textId="77777777" w:rsidR="00DC7566" w:rsidRPr="0028178F" w:rsidRDefault="00DC7566" w:rsidP="0043370E">
            <w:pPr>
              <w:spacing w:after="80"/>
              <w:rPr>
                <w:rFonts w:cs="Arial"/>
                <w:b/>
              </w:rPr>
            </w:pPr>
            <w:r>
              <w:t>BCI_State</w:t>
            </w:r>
          </w:p>
        </w:tc>
        <w:tc>
          <w:tcPr>
            <w:tcW w:w="1550" w:type="dxa"/>
          </w:tcPr>
          <w:p w14:paraId="1ED90E1F" w14:textId="0D05E8F6" w:rsidR="00DC7566" w:rsidRPr="0028178F" w:rsidRDefault="00683B65" w:rsidP="0043370E">
            <w:pPr>
              <w:spacing w:after="80"/>
              <w:jc w:val="center"/>
              <w:rPr>
                <w:rFonts w:cs="Arial"/>
                <w:b/>
              </w:rPr>
            </w:pPr>
            <w:r>
              <w:t>Yes</w:t>
            </w:r>
            <w:r w:rsidRPr="00EF7570">
              <w:rPr>
                <w:vertAlign w:val="superscript"/>
              </w:rPr>
              <w:t>3</w:t>
            </w:r>
          </w:p>
        </w:tc>
        <w:tc>
          <w:tcPr>
            <w:tcW w:w="1749" w:type="dxa"/>
          </w:tcPr>
          <w:p w14:paraId="07FF7243" w14:textId="77777777" w:rsidR="00DC7566" w:rsidRPr="0028178F" w:rsidRDefault="00DC7566" w:rsidP="0043370E">
            <w:pPr>
              <w:spacing w:after="80"/>
              <w:jc w:val="center"/>
              <w:rPr>
                <w:rFonts w:cs="Arial"/>
                <w:b/>
              </w:rPr>
            </w:pPr>
            <w:r>
              <w:t>--</w:t>
            </w:r>
          </w:p>
        </w:tc>
        <w:tc>
          <w:tcPr>
            <w:tcW w:w="643" w:type="dxa"/>
          </w:tcPr>
          <w:p w14:paraId="6DCF3440" w14:textId="77777777" w:rsidR="00DC7566" w:rsidRPr="0028178F" w:rsidRDefault="00DC7566" w:rsidP="0043370E">
            <w:pPr>
              <w:spacing w:after="80"/>
              <w:jc w:val="center"/>
              <w:rPr>
                <w:rFonts w:cs="Arial"/>
                <w:b/>
              </w:rPr>
            </w:pPr>
          </w:p>
        </w:tc>
        <w:tc>
          <w:tcPr>
            <w:tcW w:w="443" w:type="dxa"/>
          </w:tcPr>
          <w:p w14:paraId="41147921" w14:textId="77777777" w:rsidR="00DC7566" w:rsidRPr="0028178F" w:rsidRDefault="00DC7566" w:rsidP="0043370E">
            <w:pPr>
              <w:spacing w:after="80"/>
              <w:jc w:val="center"/>
            </w:pPr>
          </w:p>
        </w:tc>
        <w:tc>
          <w:tcPr>
            <w:tcW w:w="617" w:type="dxa"/>
          </w:tcPr>
          <w:p w14:paraId="4977C6D2" w14:textId="77777777" w:rsidR="00DC7566" w:rsidRPr="0028178F" w:rsidRDefault="00DC7566" w:rsidP="0043370E">
            <w:pPr>
              <w:spacing w:after="80"/>
              <w:jc w:val="center"/>
            </w:pPr>
          </w:p>
        </w:tc>
        <w:tc>
          <w:tcPr>
            <w:tcW w:w="710" w:type="dxa"/>
          </w:tcPr>
          <w:p w14:paraId="13134C58" w14:textId="77777777" w:rsidR="00DC7566" w:rsidRPr="0028178F" w:rsidRDefault="00DC7566" w:rsidP="0043370E">
            <w:pPr>
              <w:spacing w:after="80"/>
            </w:pPr>
          </w:p>
        </w:tc>
        <w:tc>
          <w:tcPr>
            <w:tcW w:w="843" w:type="dxa"/>
          </w:tcPr>
          <w:p w14:paraId="66648E94" w14:textId="77777777" w:rsidR="00DC7566" w:rsidRDefault="00DC7566" w:rsidP="0043370E">
            <w:pPr>
              <w:spacing w:after="80"/>
              <w:jc w:val="center"/>
            </w:pPr>
            <w:r>
              <w:t>X</w:t>
            </w:r>
          </w:p>
        </w:tc>
      </w:tr>
      <w:tr w:rsidR="00DC7566" w:rsidRPr="0028178F" w14:paraId="3598B590" w14:textId="77777777" w:rsidTr="00003890">
        <w:trPr>
          <w:jc w:val="center"/>
        </w:trPr>
        <w:tc>
          <w:tcPr>
            <w:tcW w:w="2816" w:type="dxa"/>
          </w:tcPr>
          <w:p w14:paraId="4071554C" w14:textId="77777777" w:rsidR="00DC7566" w:rsidRPr="0028178F" w:rsidRDefault="00DC7566" w:rsidP="0043370E">
            <w:pPr>
              <w:spacing w:after="80"/>
              <w:rPr>
                <w:rFonts w:cs="Arial"/>
                <w:b/>
              </w:rPr>
            </w:pPr>
            <w:r>
              <w:t>BCI_Training_UI</w:t>
            </w:r>
          </w:p>
        </w:tc>
        <w:tc>
          <w:tcPr>
            <w:tcW w:w="1550" w:type="dxa"/>
          </w:tcPr>
          <w:p w14:paraId="56E211C9" w14:textId="06CFB8C1" w:rsidR="00DC7566" w:rsidRPr="0028178F" w:rsidRDefault="00683B65" w:rsidP="0043370E">
            <w:pPr>
              <w:spacing w:after="80"/>
              <w:jc w:val="center"/>
              <w:rPr>
                <w:rFonts w:cs="Arial"/>
                <w:b/>
              </w:rPr>
            </w:pPr>
            <w:r>
              <w:t>Yes</w:t>
            </w:r>
            <w:r w:rsidRPr="00EF7570">
              <w:rPr>
                <w:vertAlign w:val="superscript"/>
              </w:rPr>
              <w:t>3</w:t>
            </w:r>
          </w:p>
        </w:tc>
        <w:tc>
          <w:tcPr>
            <w:tcW w:w="1749" w:type="dxa"/>
          </w:tcPr>
          <w:p w14:paraId="39D1294E" w14:textId="77777777" w:rsidR="00DC7566" w:rsidRPr="0028178F" w:rsidRDefault="00DC7566" w:rsidP="0043370E">
            <w:pPr>
              <w:spacing w:after="80"/>
              <w:jc w:val="center"/>
              <w:rPr>
                <w:rFonts w:cs="Arial"/>
                <w:b/>
              </w:rPr>
            </w:pPr>
            <w:r>
              <w:t>--</w:t>
            </w:r>
          </w:p>
        </w:tc>
        <w:tc>
          <w:tcPr>
            <w:tcW w:w="643" w:type="dxa"/>
          </w:tcPr>
          <w:p w14:paraId="282A74A6" w14:textId="77777777" w:rsidR="00DC7566" w:rsidRPr="0028178F" w:rsidRDefault="00DC7566" w:rsidP="0043370E">
            <w:pPr>
              <w:spacing w:after="80"/>
              <w:jc w:val="center"/>
              <w:rPr>
                <w:rFonts w:cs="Arial"/>
                <w:b/>
              </w:rPr>
            </w:pPr>
          </w:p>
        </w:tc>
        <w:tc>
          <w:tcPr>
            <w:tcW w:w="443" w:type="dxa"/>
          </w:tcPr>
          <w:p w14:paraId="7FC9B993" w14:textId="77777777" w:rsidR="00DC7566" w:rsidRPr="0028178F" w:rsidRDefault="00DC7566" w:rsidP="0043370E">
            <w:pPr>
              <w:spacing w:after="80"/>
              <w:jc w:val="center"/>
            </w:pPr>
            <w:r>
              <w:t>X</w:t>
            </w:r>
          </w:p>
        </w:tc>
        <w:tc>
          <w:tcPr>
            <w:tcW w:w="617" w:type="dxa"/>
          </w:tcPr>
          <w:p w14:paraId="78E14239" w14:textId="77777777" w:rsidR="00DC7566" w:rsidRPr="0028178F" w:rsidRDefault="00DC7566" w:rsidP="0043370E">
            <w:pPr>
              <w:spacing w:after="80"/>
              <w:jc w:val="center"/>
            </w:pPr>
          </w:p>
        </w:tc>
        <w:tc>
          <w:tcPr>
            <w:tcW w:w="710" w:type="dxa"/>
          </w:tcPr>
          <w:p w14:paraId="74B66E6E" w14:textId="77777777" w:rsidR="00DC7566" w:rsidRPr="0028178F" w:rsidRDefault="00DC7566" w:rsidP="0043370E">
            <w:pPr>
              <w:spacing w:after="80"/>
            </w:pPr>
          </w:p>
        </w:tc>
        <w:tc>
          <w:tcPr>
            <w:tcW w:w="843" w:type="dxa"/>
          </w:tcPr>
          <w:p w14:paraId="15B75731" w14:textId="77777777" w:rsidR="00DC7566" w:rsidRDefault="00DC7566" w:rsidP="0043370E">
            <w:pPr>
              <w:spacing w:after="80"/>
              <w:jc w:val="center"/>
            </w:pPr>
          </w:p>
        </w:tc>
      </w:tr>
      <w:tr w:rsidR="00D06B8F" w:rsidRPr="0028178F" w14:paraId="42AC6BB9" w14:textId="77777777" w:rsidTr="00D06B8F">
        <w:trPr>
          <w:jc w:val="center"/>
        </w:trPr>
        <w:tc>
          <w:tcPr>
            <w:tcW w:w="9371" w:type="dxa"/>
            <w:gridSpan w:val="8"/>
          </w:tcPr>
          <w:p w14:paraId="48BB46BB" w14:textId="77777777" w:rsidR="00D06B8F" w:rsidRDefault="00D06B8F" w:rsidP="00003890">
            <w:pPr>
              <w:spacing w:after="80"/>
            </w:pPr>
            <w:r>
              <w:t>Notes:</w:t>
            </w:r>
          </w:p>
          <w:p w14:paraId="6F6EE098" w14:textId="77777777" w:rsidR="00D06B8F" w:rsidRDefault="00D06B8F" w:rsidP="00D06B8F">
            <w:pPr>
              <w:pStyle w:val="ListParagraph"/>
              <w:numPr>
                <w:ilvl w:val="0"/>
                <w:numId w:val="98"/>
              </w:numPr>
              <w:spacing w:after="80"/>
            </w:pPr>
            <w:r>
              <w:t>Illegal for AMI_Version 6.0 and earlier</w:t>
            </w:r>
          </w:p>
          <w:p w14:paraId="0BAB21F4" w14:textId="77777777" w:rsidR="00D06B8F" w:rsidRDefault="00D06B8F" w:rsidP="00D06B8F">
            <w:pPr>
              <w:pStyle w:val="ListParagraph"/>
              <w:numPr>
                <w:ilvl w:val="0"/>
                <w:numId w:val="98"/>
              </w:numPr>
              <w:contextualSpacing w:val="0"/>
            </w:pPr>
            <w:r>
              <w:rPr>
                <w:lang w:eastAsia="en-US"/>
              </w:rPr>
              <w:t>“Default” in this context means “behavior if Reserved Parameter is absent”</w:t>
            </w:r>
          </w:p>
          <w:p w14:paraId="3F42557F" w14:textId="77777777" w:rsidR="00D06B8F" w:rsidRDefault="00D06B8F" w:rsidP="00D06B8F">
            <w:pPr>
              <w:pStyle w:val="ListParagraph"/>
              <w:numPr>
                <w:ilvl w:val="0"/>
                <w:numId w:val="98"/>
              </w:numPr>
              <w:contextualSpacing w:val="0"/>
            </w:pPr>
            <w:r>
              <w:rPr>
                <w:lang w:eastAsia="en-US"/>
              </w:rPr>
              <w:t>Required if BCI_Protocol is present</w:t>
            </w:r>
          </w:p>
          <w:p w14:paraId="6EE42D58" w14:textId="69EF7F74" w:rsidR="00D06B8F" w:rsidRDefault="00D06B8F" w:rsidP="00003890">
            <w:pPr>
              <w:pStyle w:val="ListParagraph"/>
              <w:numPr>
                <w:ilvl w:val="0"/>
                <w:numId w:val="98"/>
              </w:numPr>
              <w:contextualSpacing w:val="0"/>
            </w:pPr>
            <w:r>
              <w:rPr>
                <w:lang w:eastAsia="en-US"/>
              </w:rPr>
              <w:t>“--" means that an entry must be provided if the parameter is present; no default is assumed or permitted</w:t>
            </w:r>
          </w:p>
        </w:tc>
      </w:tr>
    </w:tbl>
    <w:p w14:paraId="7A4114AF" w14:textId="77777777" w:rsidR="00DC7566" w:rsidRDefault="00DC7566" w:rsidP="00DC7566">
      <w:pPr>
        <w:keepNext/>
        <w:spacing w:after="80"/>
        <w:rPr>
          <w:b/>
          <w:bCs/>
          <w:szCs w:val="18"/>
        </w:rPr>
      </w:pPr>
    </w:p>
    <w:p w14:paraId="2DC3868B" w14:textId="3640AC1E" w:rsidR="00DC7566" w:rsidRPr="0028178F" w:rsidRDefault="005C2D74" w:rsidP="00003890">
      <w:pPr>
        <w:pStyle w:val="TableCaption"/>
      </w:pPr>
      <w:bookmarkStart w:id="6803" w:name="_Toc529714061"/>
      <w:bookmarkStart w:id="6804" w:name="_Toc532101666"/>
      <w:r w:rsidRPr="00A7454D">
        <w:t xml:space="preserve">Table </w:t>
      </w:r>
      <w:fldSimple w:instr=" SEQ Table \* ARABIC ">
        <w:r w:rsidR="00790DC3">
          <w:rPr>
            <w:noProof/>
          </w:rPr>
          <w:t>34</w:t>
        </w:r>
      </w:fldSimple>
      <w:r w:rsidRPr="0028178F">
        <w:t xml:space="preserve"> </w:t>
      </w:r>
      <w:r w:rsidR="00DC7566" w:rsidRPr="0028178F">
        <w:t xml:space="preserve">– Allowable Data Types for </w:t>
      </w:r>
      <w:r w:rsidR="00DC7566">
        <w:t xml:space="preserve">BCI </w:t>
      </w:r>
      <w:r w:rsidR="00DC7566" w:rsidRPr="0028178F">
        <w:t>Reserved Parameters</w:t>
      </w:r>
      <w:bookmarkEnd w:id="6803"/>
      <w:bookmarkEnd w:id="6804"/>
    </w:p>
    <w:tbl>
      <w:tblPr>
        <w:tblStyle w:val="TableGrid"/>
        <w:tblW w:w="9355" w:type="dxa"/>
        <w:jc w:val="center"/>
        <w:tblLayout w:type="fixed"/>
        <w:tblLook w:val="04A0" w:firstRow="1" w:lastRow="0" w:firstColumn="1" w:lastColumn="0" w:noHBand="0" w:noVBand="1"/>
      </w:tblPr>
      <w:tblGrid>
        <w:gridCol w:w="3595"/>
        <w:gridCol w:w="1440"/>
        <w:gridCol w:w="1080"/>
        <w:gridCol w:w="1080"/>
        <w:gridCol w:w="1080"/>
        <w:gridCol w:w="1080"/>
      </w:tblGrid>
      <w:tr w:rsidR="00DC7566" w:rsidRPr="0028178F" w14:paraId="7627D035" w14:textId="77777777" w:rsidTr="00003890">
        <w:trPr>
          <w:tblHeader/>
          <w:jc w:val="center"/>
        </w:trPr>
        <w:tc>
          <w:tcPr>
            <w:tcW w:w="3595" w:type="dxa"/>
            <w:vMerge w:val="restart"/>
            <w:vAlign w:val="center"/>
          </w:tcPr>
          <w:p w14:paraId="410D5DD5" w14:textId="77777777" w:rsidR="00DC7566" w:rsidRPr="0028178F" w:rsidRDefault="00DC7566" w:rsidP="0043370E">
            <w:pPr>
              <w:spacing w:after="80"/>
              <w:jc w:val="center"/>
              <w:rPr>
                <w:b/>
              </w:rPr>
            </w:pPr>
            <w:r w:rsidRPr="0028178F">
              <w:rPr>
                <w:b/>
              </w:rPr>
              <w:t>Reserved Parameter</w:t>
            </w:r>
          </w:p>
        </w:tc>
        <w:tc>
          <w:tcPr>
            <w:tcW w:w="5760" w:type="dxa"/>
            <w:gridSpan w:val="5"/>
          </w:tcPr>
          <w:p w14:paraId="38D59E54" w14:textId="77777777" w:rsidR="00DC7566" w:rsidRPr="0028178F" w:rsidRDefault="00DC7566" w:rsidP="0043370E">
            <w:pPr>
              <w:spacing w:after="80"/>
              <w:jc w:val="center"/>
              <w:rPr>
                <w:b/>
              </w:rPr>
            </w:pPr>
            <w:r w:rsidRPr="0028178F">
              <w:rPr>
                <w:b/>
              </w:rPr>
              <w:t>Data Type</w:t>
            </w:r>
          </w:p>
        </w:tc>
      </w:tr>
      <w:tr w:rsidR="00DC7566" w:rsidRPr="0028178F" w14:paraId="12792B6B" w14:textId="77777777" w:rsidTr="00003890">
        <w:trPr>
          <w:jc w:val="center"/>
        </w:trPr>
        <w:tc>
          <w:tcPr>
            <w:tcW w:w="3595" w:type="dxa"/>
            <w:vMerge/>
          </w:tcPr>
          <w:p w14:paraId="706B7D55" w14:textId="77777777" w:rsidR="00DC7566" w:rsidRPr="0028178F" w:rsidRDefault="00DC7566" w:rsidP="0043370E">
            <w:pPr>
              <w:spacing w:after="80"/>
              <w:jc w:val="center"/>
              <w:rPr>
                <w:b/>
              </w:rPr>
            </w:pPr>
          </w:p>
        </w:tc>
        <w:tc>
          <w:tcPr>
            <w:tcW w:w="1440" w:type="dxa"/>
          </w:tcPr>
          <w:p w14:paraId="66B41E49" w14:textId="77777777" w:rsidR="00DC7566" w:rsidRPr="0028178F" w:rsidRDefault="00DC7566" w:rsidP="0043370E">
            <w:pPr>
              <w:spacing w:after="80"/>
              <w:jc w:val="center"/>
              <w:rPr>
                <w:rFonts w:cs="Arial"/>
                <w:b/>
              </w:rPr>
            </w:pPr>
            <w:r w:rsidRPr="0028178F">
              <w:rPr>
                <w:b/>
              </w:rPr>
              <w:t>Float</w:t>
            </w:r>
          </w:p>
        </w:tc>
        <w:tc>
          <w:tcPr>
            <w:tcW w:w="1080" w:type="dxa"/>
          </w:tcPr>
          <w:p w14:paraId="26FAD2D4" w14:textId="77777777" w:rsidR="00DC7566" w:rsidRPr="0028178F" w:rsidRDefault="00DC7566" w:rsidP="0043370E">
            <w:pPr>
              <w:spacing w:after="80"/>
              <w:jc w:val="center"/>
              <w:rPr>
                <w:rFonts w:cs="Arial"/>
                <w:b/>
              </w:rPr>
            </w:pPr>
            <w:r w:rsidRPr="0028178F">
              <w:rPr>
                <w:b/>
              </w:rPr>
              <w:t>UI</w:t>
            </w:r>
          </w:p>
        </w:tc>
        <w:tc>
          <w:tcPr>
            <w:tcW w:w="1080" w:type="dxa"/>
          </w:tcPr>
          <w:p w14:paraId="7F76CF9A" w14:textId="77777777" w:rsidR="00DC7566" w:rsidRPr="0028178F" w:rsidRDefault="00DC7566" w:rsidP="0043370E">
            <w:pPr>
              <w:spacing w:after="80"/>
              <w:jc w:val="center"/>
              <w:rPr>
                <w:b/>
              </w:rPr>
            </w:pPr>
            <w:r w:rsidRPr="0028178F">
              <w:rPr>
                <w:b/>
              </w:rPr>
              <w:t>Integer</w:t>
            </w:r>
          </w:p>
        </w:tc>
        <w:tc>
          <w:tcPr>
            <w:tcW w:w="1080" w:type="dxa"/>
          </w:tcPr>
          <w:p w14:paraId="0C0736D1" w14:textId="77777777" w:rsidR="00DC7566" w:rsidRPr="0028178F" w:rsidRDefault="00DC7566" w:rsidP="0043370E">
            <w:pPr>
              <w:spacing w:after="80"/>
              <w:jc w:val="center"/>
              <w:rPr>
                <w:b/>
              </w:rPr>
            </w:pPr>
            <w:r w:rsidRPr="0028178F">
              <w:rPr>
                <w:b/>
              </w:rPr>
              <w:t>String</w:t>
            </w:r>
          </w:p>
        </w:tc>
        <w:tc>
          <w:tcPr>
            <w:tcW w:w="1080" w:type="dxa"/>
          </w:tcPr>
          <w:p w14:paraId="0BCEAABF" w14:textId="77777777" w:rsidR="00DC7566" w:rsidRPr="0028178F" w:rsidRDefault="00DC7566" w:rsidP="0043370E">
            <w:pPr>
              <w:spacing w:after="80"/>
              <w:jc w:val="center"/>
              <w:rPr>
                <w:b/>
              </w:rPr>
            </w:pPr>
            <w:r w:rsidRPr="0028178F">
              <w:rPr>
                <w:b/>
              </w:rPr>
              <w:t>Boolean</w:t>
            </w:r>
          </w:p>
        </w:tc>
      </w:tr>
      <w:tr w:rsidR="00DC7566" w:rsidRPr="0028178F" w14:paraId="50404842" w14:textId="77777777" w:rsidTr="00003890">
        <w:trPr>
          <w:jc w:val="center"/>
        </w:trPr>
        <w:tc>
          <w:tcPr>
            <w:tcW w:w="3595" w:type="dxa"/>
          </w:tcPr>
          <w:p w14:paraId="4D836D08" w14:textId="77777777" w:rsidR="00DC7566" w:rsidRPr="0028178F" w:rsidRDefault="00DC7566" w:rsidP="0043370E">
            <w:pPr>
              <w:spacing w:after="80"/>
            </w:pPr>
            <w:r>
              <w:t>BCI_Message_Interval_UI</w:t>
            </w:r>
          </w:p>
        </w:tc>
        <w:tc>
          <w:tcPr>
            <w:tcW w:w="1440" w:type="dxa"/>
          </w:tcPr>
          <w:p w14:paraId="45FA987C" w14:textId="77777777" w:rsidR="00DC7566" w:rsidRPr="0028178F" w:rsidRDefault="00DC7566" w:rsidP="0043370E">
            <w:pPr>
              <w:spacing w:after="80"/>
              <w:jc w:val="center"/>
            </w:pPr>
          </w:p>
        </w:tc>
        <w:tc>
          <w:tcPr>
            <w:tcW w:w="1080" w:type="dxa"/>
          </w:tcPr>
          <w:p w14:paraId="39B898F3" w14:textId="77777777" w:rsidR="00DC7566" w:rsidRPr="0028178F" w:rsidRDefault="00DC7566" w:rsidP="0043370E">
            <w:pPr>
              <w:spacing w:after="80"/>
              <w:jc w:val="center"/>
            </w:pPr>
          </w:p>
        </w:tc>
        <w:tc>
          <w:tcPr>
            <w:tcW w:w="1080" w:type="dxa"/>
          </w:tcPr>
          <w:p w14:paraId="79D07C30" w14:textId="77777777" w:rsidR="00DC7566" w:rsidRPr="0028178F" w:rsidRDefault="00DC7566" w:rsidP="0043370E">
            <w:pPr>
              <w:spacing w:after="80"/>
              <w:jc w:val="center"/>
            </w:pPr>
            <w:r>
              <w:t>X</w:t>
            </w:r>
          </w:p>
        </w:tc>
        <w:tc>
          <w:tcPr>
            <w:tcW w:w="1080" w:type="dxa"/>
          </w:tcPr>
          <w:p w14:paraId="4E393C71" w14:textId="77777777" w:rsidR="00DC7566" w:rsidRPr="0028178F" w:rsidRDefault="00DC7566" w:rsidP="0043370E">
            <w:pPr>
              <w:spacing w:after="80"/>
              <w:jc w:val="center"/>
              <w:rPr>
                <w:rFonts w:cs="Arial"/>
                <w:b/>
              </w:rPr>
            </w:pPr>
          </w:p>
        </w:tc>
        <w:tc>
          <w:tcPr>
            <w:tcW w:w="1080" w:type="dxa"/>
          </w:tcPr>
          <w:p w14:paraId="04D09066" w14:textId="77777777" w:rsidR="00DC7566" w:rsidRPr="0028178F" w:rsidRDefault="00DC7566" w:rsidP="0043370E">
            <w:pPr>
              <w:spacing w:after="80"/>
            </w:pPr>
          </w:p>
        </w:tc>
      </w:tr>
      <w:tr w:rsidR="00DC7566" w:rsidRPr="0028178F" w14:paraId="1C56EBF3" w14:textId="77777777" w:rsidTr="00003890">
        <w:trPr>
          <w:jc w:val="center"/>
        </w:trPr>
        <w:tc>
          <w:tcPr>
            <w:tcW w:w="3595" w:type="dxa"/>
          </w:tcPr>
          <w:p w14:paraId="4D20F673" w14:textId="77777777" w:rsidR="00DC7566" w:rsidRPr="0028178F" w:rsidRDefault="00DC7566" w:rsidP="0043370E">
            <w:pPr>
              <w:spacing w:after="80"/>
              <w:rPr>
                <w:rFonts w:cs="Arial"/>
                <w:b/>
              </w:rPr>
            </w:pPr>
            <w:r>
              <w:t>BCI_ID</w:t>
            </w:r>
          </w:p>
        </w:tc>
        <w:tc>
          <w:tcPr>
            <w:tcW w:w="1440" w:type="dxa"/>
          </w:tcPr>
          <w:p w14:paraId="049B77E4" w14:textId="77777777" w:rsidR="00DC7566" w:rsidRPr="0028178F" w:rsidRDefault="00DC7566" w:rsidP="0043370E">
            <w:pPr>
              <w:spacing w:after="80"/>
              <w:jc w:val="center"/>
            </w:pPr>
          </w:p>
        </w:tc>
        <w:tc>
          <w:tcPr>
            <w:tcW w:w="1080" w:type="dxa"/>
          </w:tcPr>
          <w:p w14:paraId="5B531EB3" w14:textId="77777777" w:rsidR="00DC7566" w:rsidRPr="0028178F" w:rsidRDefault="00DC7566" w:rsidP="0043370E">
            <w:pPr>
              <w:spacing w:after="80"/>
              <w:jc w:val="center"/>
            </w:pPr>
          </w:p>
        </w:tc>
        <w:tc>
          <w:tcPr>
            <w:tcW w:w="1080" w:type="dxa"/>
          </w:tcPr>
          <w:p w14:paraId="1ECD8DB3" w14:textId="77777777" w:rsidR="00DC7566" w:rsidRPr="0028178F" w:rsidRDefault="00DC7566" w:rsidP="0043370E">
            <w:pPr>
              <w:spacing w:after="80"/>
              <w:jc w:val="center"/>
            </w:pPr>
          </w:p>
        </w:tc>
        <w:tc>
          <w:tcPr>
            <w:tcW w:w="1080" w:type="dxa"/>
          </w:tcPr>
          <w:p w14:paraId="4EC1C93E" w14:textId="77777777" w:rsidR="00DC7566" w:rsidRPr="0028178F" w:rsidRDefault="00DC7566" w:rsidP="0043370E">
            <w:pPr>
              <w:spacing w:after="80"/>
              <w:jc w:val="center"/>
            </w:pPr>
            <w:r>
              <w:t>X</w:t>
            </w:r>
          </w:p>
        </w:tc>
        <w:tc>
          <w:tcPr>
            <w:tcW w:w="1080" w:type="dxa"/>
          </w:tcPr>
          <w:p w14:paraId="7B5238B8" w14:textId="77777777" w:rsidR="00DC7566" w:rsidRPr="0028178F" w:rsidRDefault="00DC7566" w:rsidP="0043370E">
            <w:pPr>
              <w:spacing w:after="80"/>
              <w:jc w:val="center"/>
              <w:rPr>
                <w:rFonts w:cs="Arial"/>
                <w:b/>
              </w:rPr>
            </w:pPr>
          </w:p>
        </w:tc>
      </w:tr>
      <w:tr w:rsidR="00DC7566" w:rsidRPr="0028178F" w14:paraId="716B049F" w14:textId="77777777" w:rsidTr="00003890">
        <w:trPr>
          <w:jc w:val="center"/>
        </w:trPr>
        <w:tc>
          <w:tcPr>
            <w:tcW w:w="3595" w:type="dxa"/>
          </w:tcPr>
          <w:p w14:paraId="4DA67B8E" w14:textId="77777777" w:rsidR="00DC7566" w:rsidRPr="0028178F" w:rsidRDefault="00DC7566" w:rsidP="0043370E">
            <w:pPr>
              <w:spacing w:after="80"/>
              <w:rPr>
                <w:rFonts w:cs="Arial"/>
                <w:b/>
              </w:rPr>
            </w:pPr>
            <w:r>
              <w:t>BCI_Protocol</w:t>
            </w:r>
          </w:p>
        </w:tc>
        <w:tc>
          <w:tcPr>
            <w:tcW w:w="1440" w:type="dxa"/>
          </w:tcPr>
          <w:p w14:paraId="06DECBDC" w14:textId="77777777" w:rsidR="00DC7566" w:rsidRPr="0028178F" w:rsidRDefault="00DC7566" w:rsidP="0043370E">
            <w:pPr>
              <w:spacing w:after="80"/>
              <w:jc w:val="center"/>
            </w:pPr>
          </w:p>
        </w:tc>
        <w:tc>
          <w:tcPr>
            <w:tcW w:w="1080" w:type="dxa"/>
          </w:tcPr>
          <w:p w14:paraId="2C3F5F29" w14:textId="77777777" w:rsidR="00DC7566" w:rsidRPr="0028178F" w:rsidRDefault="00DC7566" w:rsidP="0043370E">
            <w:pPr>
              <w:spacing w:after="80"/>
              <w:jc w:val="center"/>
            </w:pPr>
          </w:p>
        </w:tc>
        <w:tc>
          <w:tcPr>
            <w:tcW w:w="1080" w:type="dxa"/>
          </w:tcPr>
          <w:p w14:paraId="16327021" w14:textId="77777777" w:rsidR="00DC7566" w:rsidRPr="0028178F" w:rsidRDefault="00DC7566" w:rsidP="0043370E">
            <w:pPr>
              <w:spacing w:after="80"/>
              <w:jc w:val="center"/>
              <w:rPr>
                <w:rFonts w:cs="Arial"/>
                <w:b/>
              </w:rPr>
            </w:pPr>
          </w:p>
        </w:tc>
        <w:tc>
          <w:tcPr>
            <w:tcW w:w="1080" w:type="dxa"/>
          </w:tcPr>
          <w:p w14:paraId="2804595D" w14:textId="77777777" w:rsidR="00DC7566" w:rsidRPr="0028178F" w:rsidRDefault="00DC7566" w:rsidP="0043370E">
            <w:pPr>
              <w:spacing w:after="80"/>
              <w:jc w:val="center"/>
            </w:pPr>
            <w:r>
              <w:t>X</w:t>
            </w:r>
          </w:p>
        </w:tc>
        <w:tc>
          <w:tcPr>
            <w:tcW w:w="1080" w:type="dxa"/>
          </w:tcPr>
          <w:p w14:paraId="49E5012D" w14:textId="77777777" w:rsidR="00DC7566" w:rsidRPr="0028178F" w:rsidRDefault="00DC7566" w:rsidP="0043370E">
            <w:pPr>
              <w:spacing w:after="80"/>
            </w:pPr>
          </w:p>
        </w:tc>
      </w:tr>
      <w:tr w:rsidR="00DC7566" w:rsidRPr="0028178F" w14:paraId="5E95E0E9" w14:textId="77777777" w:rsidTr="00003890">
        <w:trPr>
          <w:trHeight w:val="269"/>
          <w:jc w:val="center"/>
        </w:trPr>
        <w:tc>
          <w:tcPr>
            <w:tcW w:w="3595" w:type="dxa"/>
          </w:tcPr>
          <w:p w14:paraId="319D2978" w14:textId="77777777" w:rsidR="00DC7566" w:rsidRPr="0028178F" w:rsidRDefault="00DC7566" w:rsidP="0043370E">
            <w:pPr>
              <w:spacing w:after="80"/>
              <w:rPr>
                <w:rFonts w:cs="Arial"/>
                <w:b/>
              </w:rPr>
            </w:pPr>
            <w:r>
              <w:t>BCI_State</w:t>
            </w:r>
          </w:p>
        </w:tc>
        <w:tc>
          <w:tcPr>
            <w:tcW w:w="1440" w:type="dxa"/>
          </w:tcPr>
          <w:p w14:paraId="754CB509" w14:textId="77777777" w:rsidR="00DC7566" w:rsidRPr="0028178F" w:rsidRDefault="00DC7566" w:rsidP="0043370E">
            <w:pPr>
              <w:spacing w:after="80"/>
              <w:jc w:val="center"/>
            </w:pPr>
          </w:p>
        </w:tc>
        <w:tc>
          <w:tcPr>
            <w:tcW w:w="1080" w:type="dxa"/>
          </w:tcPr>
          <w:p w14:paraId="1ACA0F4F" w14:textId="77777777" w:rsidR="00DC7566" w:rsidRPr="0028178F" w:rsidRDefault="00DC7566" w:rsidP="0043370E">
            <w:pPr>
              <w:spacing w:after="80"/>
              <w:jc w:val="center"/>
            </w:pPr>
          </w:p>
        </w:tc>
        <w:tc>
          <w:tcPr>
            <w:tcW w:w="1080" w:type="dxa"/>
          </w:tcPr>
          <w:p w14:paraId="54BA190C" w14:textId="77777777" w:rsidR="00DC7566" w:rsidRPr="0028178F" w:rsidRDefault="00DC7566" w:rsidP="0043370E">
            <w:pPr>
              <w:spacing w:after="80"/>
              <w:jc w:val="center"/>
            </w:pPr>
          </w:p>
        </w:tc>
        <w:tc>
          <w:tcPr>
            <w:tcW w:w="1080" w:type="dxa"/>
          </w:tcPr>
          <w:p w14:paraId="025FC8EA" w14:textId="77777777" w:rsidR="00DC7566" w:rsidRPr="0028178F" w:rsidRDefault="00DC7566" w:rsidP="0043370E">
            <w:pPr>
              <w:spacing w:after="80"/>
              <w:jc w:val="center"/>
            </w:pPr>
            <w:r>
              <w:t>X</w:t>
            </w:r>
          </w:p>
        </w:tc>
        <w:tc>
          <w:tcPr>
            <w:tcW w:w="1080" w:type="dxa"/>
          </w:tcPr>
          <w:p w14:paraId="2FAB6D89" w14:textId="77777777" w:rsidR="00DC7566" w:rsidRPr="0028178F" w:rsidRDefault="00DC7566" w:rsidP="0043370E">
            <w:pPr>
              <w:spacing w:after="80"/>
              <w:jc w:val="center"/>
              <w:rPr>
                <w:rFonts w:cs="Arial"/>
                <w:b/>
              </w:rPr>
            </w:pPr>
          </w:p>
        </w:tc>
      </w:tr>
      <w:tr w:rsidR="00DC7566" w:rsidRPr="0028178F" w14:paraId="36759F13" w14:textId="77777777" w:rsidTr="00003890">
        <w:trPr>
          <w:jc w:val="center"/>
        </w:trPr>
        <w:tc>
          <w:tcPr>
            <w:tcW w:w="3595" w:type="dxa"/>
          </w:tcPr>
          <w:p w14:paraId="36E227B5" w14:textId="77777777" w:rsidR="00DC7566" w:rsidRPr="0028178F" w:rsidRDefault="00DC7566" w:rsidP="0043370E">
            <w:pPr>
              <w:spacing w:after="80"/>
              <w:rPr>
                <w:rFonts w:cs="Arial"/>
                <w:b/>
              </w:rPr>
            </w:pPr>
            <w:r>
              <w:t>BCI_Training_UI</w:t>
            </w:r>
          </w:p>
        </w:tc>
        <w:tc>
          <w:tcPr>
            <w:tcW w:w="1440" w:type="dxa"/>
          </w:tcPr>
          <w:p w14:paraId="1D1A1529" w14:textId="77777777" w:rsidR="00DC7566" w:rsidRPr="0028178F" w:rsidRDefault="00DC7566" w:rsidP="0043370E">
            <w:pPr>
              <w:spacing w:after="80"/>
              <w:jc w:val="center"/>
            </w:pPr>
          </w:p>
        </w:tc>
        <w:tc>
          <w:tcPr>
            <w:tcW w:w="1080" w:type="dxa"/>
          </w:tcPr>
          <w:p w14:paraId="0CAA8789" w14:textId="77777777" w:rsidR="00DC7566" w:rsidRPr="0028178F" w:rsidRDefault="00DC7566" w:rsidP="0043370E">
            <w:pPr>
              <w:spacing w:after="80"/>
              <w:jc w:val="center"/>
            </w:pPr>
          </w:p>
        </w:tc>
        <w:tc>
          <w:tcPr>
            <w:tcW w:w="1080" w:type="dxa"/>
          </w:tcPr>
          <w:p w14:paraId="051E4ABF" w14:textId="77777777" w:rsidR="00DC7566" w:rsidRPr="0028178F" w:rsidRDefault="00DC7566" w:rsidP="0043370E">
            <w:pPr>
              <w:spacing w:after="80"/>
              <w:jc w:val="center"/>
              <w:rPr>
                <w:rFonts w:cs="Arial"/>
                <w:b/>
              </w:rPr>
            </w:pPr>
            <w:r>
              <w:rPr>
                <w:rFonts w:cs="Arial"/>
                <w:b/>
              </w:rPr>
              <w:t>X</w:t>
            </w:r>
          </w:p>
        </w:tc>
        <w:tc>
          <w:tcPr>
            <w:tcW w:w="1080" w:type="dxa"/>
          </w:tcPr>
          <w:p w14:paraId="762628CC" w14:textId="77777777" w:rsidR="00DC7566" w:rsidRPr="0028178F" w:rsidRDefault="00DC7566" w:rsidP="0043370E">
            <w:pPr>
              <w:spacing w:after="80"/>
              <w:jc w:val="center"/>
            </w:pPr>
          </w:p>
        </w:tc>
        <w:tc>
          <w:tcPr>
            <w:tcW w:w="1080" w:type="dxa"/>
          </w:tcPr>
          <w:p w14:paraId="30F808C8" w14:textId="77777777" w:rsidR="00DC7566" w:rsidRPr="0028178F" w:rsidRDefault="00DC7566" w:rsidP="0043370E">
            <w:pPr>
              <w:spacing w:after="80"/>
            </w:pPr>
          </w:p>
        </w:tc>
      </w:tr>
    </w:tbl>
    <w:p w14:paraId="7A09599A" w14:textId="77777777" w:rsidR="00DC7566" w:rsidRPr="0028178F" w:rsidRDefault="00DC7566" w:rsidP="00DC7566">
      <w:pPr>
        <w:spacing w:after="80"/>
      </w:pPr>
    </w:p>
    <w:p w14:paraId="53BF6DDE" w14:textId="0539D025" w:rsidR="00DC7566" w:rsidRPr="0028178F" w:rsidRDefault="005C2D74" w:rsidP="00003890">
      <w:pPr>
        <w:pStyle w:val="TableCaption"/>
      </w:pPr>
      <w:bookmarkStart w:id="6805" w:name="_Toc529714062"/>
      <w:bookmarkStart w:id="6806" w:name="_Toc532101667"/>
      <w:r w:rsidRPr="00A7454D">
        <w:t xml:space="preserve">Table </w:t>
      </w:r>
      <w:fldSimple w:instr=" SEQ Table \* ARABIC ">
        <w:r w:rsidR="00790DC3">
          <w:rPr>
            <w:noProof/>
          </w:rPr>
          <w:t>35</w:t>
        </w:r>
      </w:fldSimple>
      <w:r w:rsidRPr="0028178F">
        <w:t xml:space="preserve"> </w:t>
      </w:r>
      <w:r w:rsidR="00DC7566" w:rsidRPr="0028178F">
        <w:t xml:space="preserve">– Allowable Data Formats for </w:t>
      </w:r>
      <w:r w:rsidR="00DC7566">
        <w:t>BCI</w:t>
      </w:r>
      <w:r w:rsidR="00DC7566" w:rsidRPr="0028178F">
        <w:t xml:space="preserve"> Reserved Parameters</w:t>
      </w:r>
      <w:bookmarkEnd w:id="6805"/>
      <w:bookmarkEnd w:id="6806"/>
    </w:p>
    <w:tbl>
      <w:tblPr>
        <w:tblStyle w:val="TableGrid"/>
        <w:tblW w:w="9306" w:type="dxa"/>
        <w:jc w:val="center"/>
        <w:tblLook w:val="04A0" w:firstRow="1" w:lastRow="0" w:firstColumn="1" w:lastColumn="0" w:noHBand="0" w:noVBand="1"/>
      </w:tblPr>
      <w:tblGrid>
        <w:gridCol w:w="3446"/>
        <w:gridCol w:w="586"/>
        <w:gridCol w:w="586"/>
        <w:gridCol w:w="586"/>
        <w:gridCol w:w="586"/>
        <w:gridCol w:w="586"/>
        <w:gridCol w:w="586"/>
        <w:gridCol w:w="586"/>
        <w:gridCol w:w="586"/>
        <w:gridCol w:w="586"/>
        <w:gridCol w:w="586"/>
      </w:tblGrid>
      <w:tr w:rsidR="00DC7566" w:rsidRPr="0028178F" w14:paraId="21B68A0D" w14:textId="77777777" w:rsidTr="00003890">
        <w:trPr>
          <w:tblHeader/>
          <w:jc w:val="center"/>
        </w:trPr>
        <w:tc>
          <w:tcPr>
            <w:tcW w:w="3446" w:type="dxa"/>
            <w:vMerge w:val="restart"/>
            <w:vAlign w:val="center"/>
          </w:tcPr>
          <w:p w14:paraId="71E6C07A" w14:textId="77777777" w:rsidR="00DC7566" w:rsidRPr="00003890" w:rsidRDefault="00DC7566" w:rsidP="0043370E">
            <w:pPr>
              <w:spacing w:after="80"/>
              <w:jc w:val="center"/>
              <w:rPr>
                <w:b/>
              </w:rPr>
            </w:pPr>
            <w:r w:rsidRPr="00003890">
              <w:rPr>
                <w:b/>
              </w:rPr>
              <w:t>Reserved Parameter</w:t>
            </w:r>
          </w:p>
        </w:tc>
        <w:tc>
          <w:tcPr>
            <w:tcW w:w="5860" w:type="dxa"/>
            <w:gridSpan w:val="10"/>
          </w:tcPr>
          <w:p w14:paraId="3C72F890" w14:textId="77777777" w:rsidR="00DC7566" w:rsidRPr="00003890" w:rsidRDefault="00DC7566" w:rsidP="000C0E13">
            <w:pPr>
              <w:spacing w:after="80"/>
              <w:jc w:val="center"/>
              <w:rPr>
                <w:b/>
              </w:rPr>
            </w:pPr>
            <w:r w:rsidRPr="00003890">
              <w:rPr>
                <w:b/>
              </w:rPr>
              <w:t>Data Format</w:t>
            </w:r>
          </w:p>
        </w:tc>
      </w:tr>
      <w:tr w:rsidR="00DC7566" w:rsidRPr="0028178F" w14:paraId="78D7751A" w14:textId="77777777" w:rsidTr="00003890">
        <w:trPr>
          <w:cantSplit/>
          <w:trHeight w:val="1457"/>
          <w:jc w:val="center"/>
        </w:trPr>
        <w:tc>
          <w:tcPr>
            <w:tcW w:w="3446" w:type="dxa"/>
            <w:vMerge/>
          </w:tcPr>
          <w:p w14:paraId="72DAD11D" w14:textId="77777777" w:rsidR="00DC7566" w:rsidRPr="00003890" w:rsidRDefault="00DC7566" w:rsidP="0043370E">
            <w:pPr>
              <w:spacing w:after="80"/>
              <w:jc w:val="center"/>
              <w:rPr>
                <w:b/>
              </w:rPr>
            </w:pPr>
          </w:p>
        </w:tc>
        <w:tc>
          <w:tcPr>
            <w:tcW w:w="586" w:type="dxa"/>
            <w:textDirection w:val="btLr"/>
            <w:vAlign w:val="center"/>
          </w:tcPr>
          <w:p w14:paraId="4F952ECF" w14:textId="77777777" w:rsidR="00DC7566" w:rsidRPr="00003890" w:rsidRDefault="00DC7566" w:rsidP="00003890">
            <w:pPr>
              <w:spacing w:after="80"/>
              <w:ind w:left="113" w:right="113"/>
              <w:jc w:val="center"/>
              <w:rPr>
                <w:rFonts w:cs="Arial"/>
                <w:b/>
              </w:rPr>
            </w:pPr>
            <w:r w:rsidRPr="00003890">
              <w:rPr>
                <w:b/>
              </w:rPr>
              <w:t>Value</w:t>
            </w:r>
          </w:p>
        </w:tc>
        <w:tc>
          <w:tcPr>
            <w:tcW w:w="586" w:type="dxa"/>
            <w:textDirection w:val="btLr"/>
            <w:vAlign w:val="center"/>
          </w:tcPr>
          <w:p w14:paraId="29319CFB" w14:textId="77777777" w:rsidR="00DC7566" w:rsidRPr="00003890" w:rsidRDefault="00DC7566" w:rsidP="00003890">
            <w:pPr>
              <w:spacing w:after="80"/>
              <w:ind w:left="113" w:right="113"/>
              <w:jc w:val="center"/>
              <w:rPr>
                <w:rFonts w:cs="Arial"/>
                <w:b/>
              </w:rPr>
            </w:pPr>
            <w:r w:rsidRPr="00003890">
              <w:rPr>
                <w:b/>
              </w:rPr>
              <w:t>Range</w:t>
            </w:r>
          </w:p>
        </w:tc>
        <w:tc>
          <w:tcPr>
            <w:tcW w:w="586" w:type="dxa"/>
            <w:textDirection w:val="btLr"/>
            <w:vAlign w:val="center"/>
          </w:tcPr>
          <w:p w14:paraId="6F602498" w14:textId="77777777" w:rsidR="00DC7566" w:rsidRPr="00003890" w:rsidRDefault="00DC7566" w:rsidP="00003890">
            <w:pPr>
              <w:spacing w:after="80"/>
              <w:ind w:left="113" w:right="113"/>
              <w:jc w:val="center"/>
              <w:rPr>
                <w:b/>
              </w:rPr>
            </w:pPr>
            <w:r w:rsidRPr="00003890">
              <w:rPr>
                <w:b/>
              </w:rPr>
              <w:t>Corner</w:t>
            </w:r>
          </w:p>
        </w:tc>
        <w:tc>
          <w:tcPr>
            <w:tcW w:w="586" w:type="dxa"/>
            <w:textDirection w:val="btLr"/>
            <w:vAlign w:val="center"/>
          </w:tcPr>
          <w:p w14:paraId="5668CC22" w14:textId="77777777" w:rsidR="00DC7566" w:rsidRPr="00003890" w:rsidRDefault="00DC7566" w:rsidP="00003890">
            <w:pPr>
              <w:spacing w:after="80"/>
              <w:ind w:left="113" w:right="113"/>
              <w:jc w:val="center"/>
              <w:rPr>
                <w:b/>
              </w:rPr>
            </w:pPr>
            <w:r w:rsidRPr="00003890">
              <w:rPr>
                <w:b/>
              </w:rPr>
              <w:t>List</w:t>
            </w:r>
          </w:p>
        </w:tc>
        <w:tc>
          <w:tcPr>
            <w:tcW w:w="586" w:type="dxa"/>
            <w:textDirection w:val="btLr"/>
            <w:vAlign w:val="center"/>
          </w:tcPr>
          <w:p w14:paraId="0D6C2A5E" w14:textId="77777777" w:rsidR="00DC7566" w:rsidRPr="00003890" w:rsidRDefault="00DC7566" w:rsidP="00003890">
            <w:pPr>
              <w:spacing w:after="80"/>
              <w:ind w:left="113" w:right="113"/>
              <w:jc w:val="center"/>
              <w:rPr>
                <w:b/>
              </w:rPr>
            </w:pPr>
            <w:r w:rsidRPr="00003890">
              <w:rPr>
                <w:b/>
              </w:rPr>
              <w:t>Increment</w:t>
            </w:r>
          </w:p>
        </w:tc>
        <w:tc>
          <w:tcPr>
            <w:tcW w:w="586" w:type="dxa"/>
            <w:textDirection w:val="btLr"/>
            <w:vAlign w:val="center"/>
          </w:tcPr>
          <w:p w14:paraId="09A20EDA" w14:textId="77777777" w:rsidR="00DC7566" w:rsidRPr="00003890" w:rsidRDefault="00DC7566" w:rsidP="00003890">
            <w:pPr>
              <w:spacing w:after="80"/>
              <w:ind w:left="113" w:right="113"/>
              <w:jc w:val="center"/>
              <w:rPr>
                <w:b/>
              </w:rPr>
            </w:pPr>
            <w:r w:rsidRPr="00003890">
              <w:rPr>
                <w:b/>
              </w:rPr>
              <w:t>Steps</w:t>
            </w:r>
          </w:p>
        </w:tc>
        <w:tc>
          <w:tcPr>
            <w:tcW w:w="586" w:type="dxa"/>
            <w:textDirection w:val="btLr"/>
            <w:vAlign w:val="center"/>
          </w:tcPr>
          <w:p w14:paraId="2920653D" w14:textId="77777777" w:rsidR="00DC7566" w:rsidRPr="00003890" w:rsidRDefault="00DC7566" w:rsidP="00003890">
            <w:pPr>
              <w:spacing w:after="80"/>
              <w:ind w:left="113" w:right="113"/>
              <w:jc w:val="center"/>
              <w:rPr>
                <w:b/>
              </w:rPr>
            </w:pPr>
            <w:r w:rsidRPr="00003890">
              <w:rPr>
                <w:b/>
              </w:rPr>
              <w:t>Gaussian</w:t>
            </w:r>
          </w:p>
        </w:tc>
        <w:tc>
          <w:tcPr>
            <w:tcW w:w="586" w:type="dxa"/>
            <w:textDirection w:val="btLr"/>
            <w:vAlign w:val="center"/>
          </w:tcPr>
          <w:p w14:paraId="5AD896CC" w14:textId="77777777" w:rsidR="00DC7566" w:rsidRPr="00003890" w:rsidRDefault="00DC7566" w:rsidP="00003890">
            <w:pPr>
              <w:spacing w:after="80"/>
              <w:ind w:left="113" w:right="113"/>
              <w:jc w:val="center"/>
              <w:rPr>
                <w:b/>
              </w:rPr>
            </w:pPr>
            <w:r w:rsidRPr="00003890">
              <w:rPr>
                <w:b/>
              </w:rPr>
              <w:t>Dual-Dirac</w:t>
            </w:r>
          </w:p>
        </w:tc>
        <w:tc>
          <w:tcPr>
            <w:tcW w:w="586" w:type="dxa"/>
            <w:textDirection w:val="btLr"/>
            <w:vAlign w:val="center"/>
          </w:tcPr>
          <w:p w14:paraId="421DEE72" w14:textId="77777777" w:rsidR="00DC7566" w:rsidRPr="00003890" w:rsidRDefault="00DC7566" w:rsidP="00003890">
            <w:pPr>
              <w:spacing w:after="80"/>
              <w:ind w:left="113" w:right="113"/>
              <w:jc w:val="center"/>
              <w:rPr>
                <w:b/>
              </w:rPr>
            </w:pPr>
            <w:r w:rsidRPr="00003890">
              <w:rPr>
                <w:b/>
              </w:rPr>
              <w:t>DjRj</w:t>
            </w:r>
          </w:p>
        </w:tc>
        <w:tc>
          <w:tcPr>
            <w:tcW w:w="586" w:type="dxa"/>
            <w:textDirection w:val="btLr"/>
            <w:vAlign w:val="center"/>
          </w:tcPr>
          <w:p w14:paraId="11515931" w14:textId="77777777" w:rsidR="00DC7566" w:rsidRPr="00003890" w:rsidRDefault="00DC7566" w:rsidP="00003890">
            <w:pPr>
              <w:spacing w:after="80"/>
              <w:ind w:left="113" w:right="113"/>
              <w:jc w:val="center"/>
              <w:rPr>
                <w:b/>
              </w:rPr>
            </w:pPr>
            <w:r w:rsidRPr="00003890">
              <w:rPr>
                <w:b/>
              </w:rPr>
              <w:t>Table</w:t>
            </w:r>
          </w:p>
        </w:tc>
      </w:tr>
      <w:tr w:rsidR="00DC7566" w:rsidRPr="0028178F" w14:paraId="2703B9E3" w14:textId="77777777" w:rsidTr="00003890">
        <w:trPr>
          <w:jc w:val="center"/>
        </w:trPr>
        <w:tc>
          <w:tcPr>
            <w:tcW w:w="3446" w:type="dxa"/>
          </w:tcPr>
          <w:p w14:paraId="7CB47182" w14:textId="77777777" w:rsidR="00DC7566" w:rsidRPr="00003890" w:rsidRDefault="00DC7566" w:rsidP="0043370E">
            <w:pPr>
              <w:spacing w:after="80"/>
            </w:pPr>
            <w:r w:rsidRPr="00003890">
              <w:t>BCI_Message_Interval_UI</w:t>
            </w:r>
          </w:p>
        </w:tc>
        <w:tc>
          <w:tcPr>
            <w:tcW w:w="586" w:type="dxa"/>
          </w:tcPr>
          <w:p w14:paraId="31738D3A" w14:textId="77777777" w:rsidR="00DC7566" w:rsidRPr="000C0E13" w:rsidRDefault="00DC7566" w:rsidP="0043370E">
            <w:pPr>
              <w:spacing w:after="80"/>
              <w:jc w:val="center"/>
              <w:rPr>
                <w:rFonts w:cs="Arial"/>
                <w:b/>
              </w:rPr>
            </w:pPr>
            <w:r w:rsidRPr="000C0E13">
              <w:t>X</w:t>
            </w:r>
          </w:p>
        </w:tc>
        <w:tc>
          <w:tcPr>
            <w:tcW w:w="586" w:type="dxa"/>
          </w:tcPr>
          <w:p w14:paraId="38FDAD6E" w14:textId="77777777" w:rsidR="00DC7566" w:rsidRPr="00680A48" w:rsidRDefault="00DC7566" w:rsidP="0043370E">
            <w:pPr>
              <w:spacing w:after="80"/>
              <w:jc w:val="center"/>
            </w:pPr>
          </w:p>
        </w:tc>
        <w:tc>
          <w:tcPr>
            <w:tcW w:w="586" w:type="dxa"/>
          </w:tcPr>
          <w:p w14:paraId="76F33A1C" w14:textId="77777777" w:rsidR="00DC7566" w:rsidRPr="00350B91" w:rsidRDefault="00DC7566" w:rsidP="0043370E">
            <w:pPr>
              <w:spacing w:after="80"/>
              <w:jc w:val="center"/>
            </w:pPr>
          </w:p>
        </w:tc>
        <w:tc>
          <w:tcPr>
            <w:tcW w:w="586" w:type="dxa"/>
          </w:tcPr>
          <w:p w14:paraId="6C094C9D" w14:textId="77777777" w:rsidR="00DC7566" w:rsidRPr="00074FAE" w:rsidRDefault="00DC7566" w:rsidP="0043370E">
            <w:pPr>
              <w:spacing w:after="80"/>
              <w:jc w:val="center"/>
            </w:pPr>
          </w:p>
        </w:tc>
        <w:tc>
          <w:tcPr>
            <w:tcW w:w="586" w:type="dxa"/>
          </w:tcPr>
          <w:p w14:paraId="3BCD1A66" w14:textId="77777777" w:rsidR="00DC7566" w:rsidRPr="00074FAE" w:rsidRDefault="00DC7566" w:rsidP="0043370E">
            <w:pPr>
              <w:spacing w:after="80"/>
              <w:jc w:val="center"/>
            </w:pPr>
          </w:p>
        </w:tc>
        <w:tc>
          <w:tcPr>
            <w:tcW w:w="586" w:type="dxa"/>
          </w:tcPr>
          <w:p w14:paraId="467A7C2B" w14:textId="77777777" w:rsidR="00DC7566" w:rsidRPr="00074FAE" w:rsidRDefault="00DC7566" w:rsidP="0043370E">
            <w:pPr>
              <w:spacing w:after="80"/>
              <w:jc w:val="center"/>
            </w:pPr>
          </w:p>
        </w:tc>
        <w:tc>
          <w:tcPr>
            <w:tcW w:w="586" w:type="dxa"/>
          </w:tcPr>
          <w:p w14:paraId="63FA518A" w14:textId="77777777" w:rsidR="00DC7566" w:rsidRPr="00074FAE" w:rsidRDefault="00DC7566" w:rsidP="0043370E">
            <w:pPr>
              <w:spacing w:after="80"/>
            </w:pPr>
          </w:p>
        </w:tc>
        <w:tc>
          <w:tcPr>
            <w:tcW w:w="586" w:type="dxa"/>
          </w:tcPr>
          <w:p w14:paraId="151705C2" w14:textId="77777777" w:rsidR="00DC7566" w:rsidRPr="00074FAE" w:rsidRDefault="00DC7566" w:rsidP="0043370E">
            <w:pPr>
              <w:spacing w:after="80"/>
            </w:pPr>
          </w:p>
        </w:tc>
        <w:tc>
          <w:tcPr>
            <w:tcW w:w="586" w:type="dxa"/>
          </w:tcPr>
          <w:p w14:paraId="2F44A929" w14:textId="77777777" w:rsidR="00DC7566" w:rsidRPr="00074FAE" w:rsidRDefault="00DC7566" w:rsidP="0043370E">
            <w:pPr>
              <w:spacing w:after="80"/>
            </w:pPr>
          </w:p>
        </w:tc>
        <w:tc>
          <w:tcPr>
            <w:tcW w:w="586" w:type="dxa"/>
          </w:tcPr>
          <w:p w14:paraId="781A60E2" w14:textId="77777777" w:rsidR="00DC7566" w:rsidRPr="00074FAE" w:rsidRDefault="00DC7566" w:rsidP="0043370E">
            <w:pPr>
              <w:spacing w:after="80"/>
            </w:pPr>
          </w:p>
        </w:tc>
      </w:tr>
      <w:tr w:rsidR="00DC7566" w:rsidRPr="0028178F" w14:paraId="19DA1459" w14:textId="77777777" w:rsidTr="00003890">
        <w:trPr>
          <w:jc w:val="center"/>
        </w:trPr>
        <w:tc>
          <w:tcPr>
            <w:tcW w:w="3446" w:type="dxa"/>
          </w:tcPr>
          <w:p w14:paraId="54FEEFA3" w14:textId="77777777" w:rsidR="00DC7566" w:rsidRPr="00003890" w:rsidRDefault="00DC7566" w:rsidP="0043370E">
            <w:pPr>
              <w:spacing w:after="80"/>
              <w:rPr>
                <w:rFonts w:cs="Arial"/>
                <w:b/>
              </w:rPr>
            </w:pPr>
            <w:r w:rsidRPr="00003890">
              <w:t>BCI_ID</w:t>
            </w:r>
          </w:p>
        </w:tc>
        <w:tc>
          <w:tcPr>
            <w:tcW w:w="586" w:type="dxa"/>
          </w:tcPr>
          <w:p w14:paraId="533C2691" w14:textId="77777777" w:rsidR="00DC7566" w:rsidRPr="000C0E13" w:rsidRDefault="00DC7566" w:rsidP="0043370E">
            <w:pPr>
              <w:spacing w:after="80"/>
              <w:jc w:val="center"/>
              <w:rPr>
                <w:rFonts w:cs="Arial"/>
                <w:b/>
              </w:rPr>
            </w:pPr>
            <w:r w:rsidRPr="000C0E13">
              <w:t>X</w:t>
            </w:r>
          </w:p>
        </w:tc>
        <w:tc>
          <w:tcPr>
            <w:tcW w:w="586" w:type="dxa"/>
          </w:tcPr>
          <w:p w14:paraId="45A06729" w14:textId="77777777" w:rsidR="00DC7566" w:rsidRPr="00680A48" w:rsidRDefault="00DC7566" w:rsidP="0043370E">
            <w:pPr>
              <w:spacing w:after="80"/>
              <w:jc w:val="center"/>
            </w:pPr>
          </w:p>
        </w:tc>
        <w:tc>
          <w:tcPr>
            <w:tcW w:w="586" w:type="dxa"/>
          </w:tcPr>
          <w:p w14:paraId="35A26B9C" w14:textId="77777777" w:rsidR="00DC7566" w:rsidRPr="00350B91" w:rsidRDefault="00DC7566" w:rsidP="0043370E">
            <w:pPr>
              <w:spacing w:after="80"/>
              <w:jc w:val="center"/>
            </w:pPr>
          </w:p>
        </w:tc>
        <w:tc>
          <w:tcPr>
            <w:tcW w:w="586" w:type="dxa"/>
          </w:tcPr>
          <w:p w14:paraId="3306FFBD" w14:textId="77777777" w:rsidR="00DC7566" w:rsidRPr="00074FAE" w:rsidRDefault="00DC7566" w:rsidP="0043370E">
            <w:pPr>
              <w:spacing w:after="80"/>
              <w:jc w:val="center"/>
            </w:pPr>
          </w:p>
        </w:tc>
        <w:tc>
          <w:tcPr>
            <w:tcW w:w="586" w:type="dxa"/>
          </w:tcPr>
          <w:p w14:paraId="2E8DB4C0" w14:textId="77777777" w:rsidR="00DC7566" w:rsidRPr="00074FAE" w:rsidRDefault="00DC7566" w:rsidP="0043370E">
            <w:pPr>
              <w:spacing w:after="80"/>
              <w:jc w:val="center"/>
            </w:pPr>
          </w:p>
        </w:tc>
        <w:tc>
          <w:tcPr>
            <w:tcW w:w="586" w:type="dxa"/>
          </w:tcPr>
          <w:p w14:paraId="0D5C0158" w14:textId="77777777" w:rsidR="00DC7566" w:rsidRPr="00074FAE" w:rsidRDefault="00DC7566" w:rsidP="0043370E">
            <w:pPr>
              <w:spacing w:after="80"/>
              <w:jc w:val="center"/>
            </w:pPr>
          </w:p>
        </w:tc>
        <w:tc>
          <w:tcPr>
            <w:tcW w:w="586" w:type="dxa"/>
          </w:tcPr>
          <w:p w14:paraId="1DAC4D69" w14:textId="77777777" w:rsidR="00DC7566" w:rsidRPr="00074FAE" w:rsidRDefault="00DC7566" w:rsidP="0043370E">
            <w:pPr>
              <w:spacing w:after="80"/>
              <w:jc w:val="center"/>
            </w:pPr>
          </w:p>
        </w:tc>
        <w:tc>
          <w:tcPr>
            <w:tcW w:w="586" w:type="dxa"/>
          </w:tcPr>
          <w:p w14:paraId="762270B6" w14:textId="77777777" w:rsidR="00DC7566" w:rsidRPr="00074FAE" w:rsidRDefault="00DC7566" w:rsidP="0043370E">
            <w:pPr>
              <w:spacing w:after="80"/>
              <w:jc w:val="center"/>
            </w:pPr>
          </w:p>
        </w:tc>
        <w:tc>
          <w:tcPr>
            <w:tcW w:w="586" w:type="dxa"/>
          </w:tcPr>
          <w:p w14:paraId="224ADF78" w14:textId="77777777" w:rsidR="00DC7566" w:rsidRPr="00074FAE" w:rsidRDefault="00DC7566" w:rsidP="0043370E">
            <w:pPr>
              <w:spacing w:after="80"/>
              <w:jc w:val="center"/>
            </w:pPr>
          </w:p>
        </w:tc>
        <w:tc>
          <w:tcPr>
            <w:tcW w:w="586" w:type="dxa"/>
          </w:tcPr>
          <w:p w14:paraId="2D6BC10E" w14:textId="77777777" w:rsidR="00DC7566" w:rsidRPr="00074FAE" w:rsidRDefault="00DC7566" w:rsidP="0043370E">
            <w:pPr>
              <w:spacing w:after="80"/>
              <w:jc w:val="center"/>
            </w:pPr>
          </w:p>
        </w:tc>
      </w:tr>
      <w:tr w:rsidR="00DC7566" w:rsidRPr="0028178F" w14:paraId="341F5346" w14:textId="77777777" w:rsidTr="00003890">
        <w:trPr>
          <w:jc w:val="center"/>
        </w:trPr>
        <w:tc>
          <w:tcPr>
            <w:tcW w:w="3446" w:type="dxa"/>
          </w:tcPr>
          <w:p w14:paraId="5E4B6123" w14:textId="77777777" w:rsidR="00DC7566" w:rsidRPr="00003890" w:rsidRDefault="00DC7566" w:rsidP="0043370E">
            <w:pPr>
              <w:spacing w:after="80"/>
              <w:rPr>
                <w:rFonts w:cs="Arial"/>
                <w:b/>
              </w:rPr>
            </w:pPr>
            <w:r w:rsidRPr="00003890">
              <w:t>BCI_Protocol</w:t>
            </w:r>
          </w:p>
        </w:tc>
        <w:tc>
          <w:tcPr>
            <w:tcW w:w="586" w:type="dxa"/>
          </w:tcPr>
          <w:p w14:paraId="0CDA6E82" w14:textId="77777777" w:rsidR="00DC7566" w:rsidRPr="000C0E13" w:rsidRDefault="00DC7566" w:rsidP="0043370E">
            <w:pPr>
              <w:spacing w:after="80"/>
              <w:jc w:val="center"/>
              <w:rPr>
                <w:rFonts w:cs="Arial"/>
                <w:b/>
              </w:rPr>
            </w:pPr>
            <w:r w:rsidRPr="000C0E13">
              <w:t>X</w:t>
            </w:r>
          </w:p>
        </w:tc>
        <w:tc>
          <w:tcPr>
            <w:tcW w:w="586" w:type="dxa"/>
          </w:tcPr>
          <w:p w14:paraId="32CE2F32" w14:textId="77777777" w:rsidR="00DC7566" w:rsidRPr="00680A48" w:rsidRDefault="00DC7566" w:rsidP="0043370E">
            <w:pPr>
              <w:spacing w:after="80"/>
              <w:jc w:val="center"/>
            </w:pPr>
          </w:p>
        </w:tc>
        <w:tc>
          <w:tcPr>
            <w:tcW w:w="586" w:type="dxa"/>
          </w:tcPr>
          <w:p w14:paraId="2AF54CF5" w14:textId="77777777" w:rsidR="00DC7566" w:rsidRPr="00350B91" w:rsidRDefault="00DC7566" w:rsidP="0043370E">
            <w:pPr>
              <w:spacing w:after="80"/>
              <w:jc w:val="center"/>
            </w:pPr>
          </w:p>
        </w:tc>
        <w:tc>
          <w:tcPr>
            <w:tcW w:w="586" w:type="dxa"/>
          </w:tcPr>
          <w:p w14:paraId="1F962AE6" w14:textId="77777777" w:rsidR="00DC7566" w:rsidRPr="00074FAE" w:rsidRDefault="00DC7566" w:rsidP="0043370E">
            <w:pPr>
              <w:spacing w:after="80"/>
              <w:jc w:val="center"/>
            </w:pPr>
            <w:r w:rsidRPr="00074FAE">
              <w:t>X</w:t>
            </w:r>
          </w:p>
        </w:tc>
        <w:tc>
          <w:tcPr>
            <w:tcW w:w="586" w:type="dxa"/>
          </w:tcPr>
          <w:p w14:paraId="5EF86F80" w14:textId="77777777" w:rsidR="00DC7566" w:rsidRPr="00074FAE" w:rsidRDefault="00DC7566" w:rsidP="0043370E">
            <w:pPr>
              <w:spacing w:after="80"/>
              <w:jc w:val="center"/>
            </w:pPr>
          </w:p>
        </w:tc>
        <w:tc>
          <w:tcPr>
            <w:tcW w:w="586" w:type="dxa"/>
          </w:tcPr>
          <w:p w14:paraId="7BDA794F" w14:textId="77777777" w:rsidR="00DC7566" w:rsidRPr="00074FAE" w:rsidRDefault="00DC7566" w:rsidP="0043370E">
            <w:pPr>
              <w:spacing w:after="80"/>
              <w:jc w:val="center"/>
            </w:pPr>
          </w:p>
        </w:tc>
        <w:tc>
          <w:tcPr>
            <w:tcW w:w="586" w:type="dxa"/>
          </w:tcPr>
          <w:p w14:paraId="076CB68D" w14:textId="77777777" w:rsidR="00DC7566" w:rsidRPr="00074FAE" w:rsidRDefault="00DC7566" w:rsidP="0043370E">
            <w:pPr>
              <w:spacing w:after="80"/>
            </w:pPr>
          </w:p>
        </w:tc>
        <w:tc>
          <w:tcPr>
            <w:tcW w:w="586" w:type="dxa"/>
          </w:tcPr>
          <w:p w14:paraId="70A3F398" w14:textId="77777777" w:rsidR="00DC7566" w:rsidRPr="00074FAE" w:rsidRDefault="00DC7566" w:rsidP="0043370E">
            <w:pPr>
              <w:spacing w:after="80"/>
            </w:pPr>
          </w:p>
        </w:tc>
        <w:tc>
          <w:tcPr>
            <w:tcW w:w="586" w:type="dxa"/>
          </w:tcPr>
          <w:p w14:paraId="5CC50D25" w14:textId="77777777" w:rsidR="00DC7566" w:rsidRPr="00074FAE" w:rsidRDefault="00DC7566" w:rsidP="0043370E">
            <w:pPr>
              <w:spacing w:after="80"/>
            </w:pPr>
          </w:p>
        </w:tc>
        <w:tc>
          <w:tcPr>
            <w:tcW w:w="586" w:type="dxa"/>
          </w:tcPr>
          <w:p w14:paraId="0E963942" w14:textId="77777777" w:rsidR="00DC7566" w:rsidRPr="00074FAE" w:rsidRDefault="00DC7566" w:rsidP="0043370E">
            <w:pPr>
              <w:spacing w:after="80"/>
            </w:pPr>
          </w:p>
        </w:tc>
      </w:tr>
      <w:tr w:rsidR="00DC7566" w:rsidRPr="0028178F" w14:paraId="43AFD8E3" w14:textId="77777777" w:rsidTr="00003890">
        <w:trPr>
          <w:trHeight w:val="269"/>
          <w:jc w:val="center"/>
        </w:trPr>
        <w:tc>
          <w:tcPr>
            <w:tcW w:w="3446" w:type="dxa"/>
          </w:tcPr>
          <w:p w14:paraId="30CA640C" w14:textId="77777777" w:rsidR="00DC7566" w:rsidRPr="00003890" w:rsidRDefault="00DC7566" w:rsidP="0043370E">
            <w:pPr>
              <w:spacing w:after="80"/>
              <w:rPr>
                <w:rFonts w:cs="Arial"/>
                <w:b/>
              </w:rPr>
            </w:pPr>
            <w:r w:rsidRPr="00003890">
              <w:t>BCI_State</w:t>
            </w:r>
          </w:p>
        </w:tc>
        <w:tc>
          <w:tcPr>
            <w:tcW w:w="586" w:type="dxa"/>
          </w:tcPr>
          <w:p w14:paraId="5F6CDC00" w14:textId="77777777" w:rsidR="00DC7566" w:rsidRPr="000C0E13" w:rsidRDefault="00DC7566" w:rsidP="0043370E">
            <w:pPr>
              <w:spacing w:after="80"/>
              <w:jc w:val="center"/>
              <w:rPr>
                <w:rFonts w:cs="Arial"/>
                <w:b/>
              </w:rPr>
            </w:pPr>
          </w:p>
        </w:tc>
        <w:tc>
          <w:tcPr>
            <w:tcW w:w="586" w:type="dxa"/>
          </w:tcPr>
          <w:p w14:paraId="6E40DC51" w14:textId="77777777" w:rsidR="00DC7566" w:rsidRPr="000C0E13" w:rsidRDefault="00DC7566" w:rsidP="0043370E">
            <w:pPr>
              <w:spacing w:after="80"/>
              <w:jc w:val="center"/>
            </w:pPr>
          </w:p>
        </w:tc>
        <w:tc>
          <w:tcPr>
            <w:tcW w:w="586" w:type="dxa"/>
          </w:tcPr>
          <w:p w14:paraId="4950F3FB" w14:textId="77777777" w:rsidR="00DC7566" w:rsidRPr="00680A48" w:rsidRDefault="00DC7566" w:rsidP="0043370E">
            <w:pPr>
              <w:spacing w:after="80"/>
              <w:jc w:val="center"/>
            </w:pPr>
          </w:p>
        </w:tc>
        <w:tc>
          <w:tcPr>
            <w:tcW w:w="586" w:type="dxa"/>
          </w:tcPr>
          <w:p w14:paraId="41ACB508" w14:textId="77777777" w:rsidR="00DC7566" w:rsidRPr="00074FAE" w:rsidRDefault="00DC7566" w:rsidP="0043370E">
            <w:pPr>
              <w:spacing w:after="80"/>
              <w:jc w:val="center"/>
            </w:pPr>
            <w:r w:rsidRPr="00350B91">
              <w:t>X</w:t>
            </w:r>
          </w:p>
        </w:tc>
        <w:tc>
          <w:tcPr>
            <w:tcW w:w="586" w:type="dxa"/>
          </w:tcPr>
          <w:p w14:paraId="19A9CD60" w14:textId="77777777" w:rsidR="00DC7566" w:rsidRPr="00074FAE" w:rsidRDefault="00DC7566" w:rsidP="0043370E">
            <w:pPr>
              <w:spacing w:after="80"/>
              <w:jc w:val="center"/>
            </w:pPr>
          </w:p>
        </w:tc>
        <w:tc>
          <w:tcPr>
            <w:tcW w:w="586" w:type="dxa"/>
          </w:tcPr>
          <w:p w14:paraId="22388AB5" w14:textId="77777777" w:rsidR="00DC7566" w:rsidRPr="00074FAE" w:rsidRDefault="00DC7566" w:rsidP="0043370E">
            <w:pPr>
              <w:spacing w:after="80"/>
              <w:jc w:val="center"/>
            </w:pPr>
          </w:p>
        </w:tc>
        <w:tc>
          <w:tcPr>
            <w:tcW w:w="586" w:type="dxa"/>
          </w:tcPr>
          <w:p w14:paraId="6E2E0962" w14:textId="77777777" w:rsidR="00DC7566" w:rsidRPr="00074FAE" w:rsidRDefault="00DC7566" w:rsidP="0043370E">
            <w:pPr>
              <w:spacing w:after="80"/>
              <w:jc w:val="center"/>
            </w:pPr>
          </w:p>
        </w:tc>
        <w:tc>
          <w:tcPr>
            <w:tcW w:w="586" w:type="dxa"/>
          </w:tcPr>
          <w:p w14:paraId="772AE750" w14:textId="77777777" w:rsidR="00DC7566" w:rsidRPr="00074FAE" w:rsidRDefault="00DC7566" w:rsidP="0043370E">
            <w:pPr>
              <w:spacing w:after="80"/>
              <w:jc w:val="center"/>
            </w:pPr>
          </w:p>
        </w:tc>
        <w:tc>
          <w:tcPr>
            <w:tcW w:w="586" w:type="dxa"/>
          </w:tcPr>
          <w:p w14:paraId="43F8EBDD" w14:textId="77777777" w:rsidR="00DC7566" w:rsidRPr="00074FAE" w:rsidRDefault="00DC7566" w:rsidP="0043370E">
            <w:pPr>
              <w:spacing w:after="80"/>
              <w:jc w:val="center"/>
            </w:pPr>
          </w:p>
        </w:tc>
        <w:tc>
          <w:tcPr>
            <w:tcW w:w="586" w:type="dxa"/>
          </w:tcPr>
          <w:p w14:paraId="3F7D443E" w14:textId="77777777" w:rsidR="00DC7566" w:rsidRPr="00074FAE" w:rsidRDefault="00DC7566" w:rsidP="0043370E">
            <w:pPr>
              <w:spacing w:after="80"/>
              <w:jc w:val="center"/>
            </w:pPr>
          </w:p>
        </w:tc>
      </w:tr>
      <w:tr w:rsidR="00DC7566" w:rsidRPr="0028178F" w14:paraId="595D3E24" w14:textId="77777777" w:rsidTr="00003890">
        <w:trPr>
          <w:jc w:val="center"/>
        </w:trPr>
        <w:tc>
          <w:tcPr>
            <w:tcW w:w="3446" w:type="dxa"/>
          </w:tcPr>
          <w:p w14:paraId="4C20588D" w14:textId="77777777" w:rsidR="00DC7566" w:rsidRPr="00003890" w:rsidRDefault="00DC7566" w:rsidP="0043370E">
            <w:pPr>
              <w:spacing w:after="80"/>
              <w:rPr>
                <w:rFonts w:cs="Arial"/>
                <w:b/>
              </w:rPr>
            </w:pPr>
            <w:r w:rsidRPr="00003890">
              <w:t>BCI_Training_UI</w:t>
            </w:r>
          </w:p>
        </w:tc>
        <w:tc>
          <w:tcPr>
            <w:tcW w:w="586" w:type="dxa"/>
          </w:tcPr>
          <w:p w14:paraId="0FF1FC22" w14:textId="77777777" w:rsidR="00DC7566" w:rsidRPr="000C0E13" w:rsidRDefault="00DC7566" w:rsidP="0043370E">
            <w:pPr>
              <w:spacing w:after="80"/>
              <w:jc w:val="center"/>
              <w:rPr>
                <w:rFonts w:cs="Arial"/>
                <w:b/>
              </w:rPr>
            </w:pPr>
            <w:r w:rsidRPr="000C0E13">
              <w:t>X</w:t>
            </w:r>
          </w:p>
        </w:tc>
        <w:tc>
          <w:tcPr>
            <w:tcW w:w="586" w:type="dxa"/>
          </w:tcPr>
          <w:p w14:paraId="51624ED6" w14:textId="77777777" w:rsidR="00DC7566" w:rsidRPr="00680A48" w:rsidRDefault="00DC7566" w:rsidP="0043370E">
            <w:pPr>
              <w:spacing w:after="80"/>
              <w:jc w:val="center"/>
            </w:pPr>
          </w:p>
        </w:tc>
        <w:tc>
          <w:tcPr>
            <w:tcW w:w="586" w:type="dxa"/>
          </w:tcPr>
          <w:p w14:paraId="43774135" w14:textId="77777777" w:rsidR="00DC7566" w:rsidRPr="00350B91" w:rsidRDefault="00DC7566" w:rsidP="0043370E">
            <w:pPr>
              <w:spacing w:after="80"/>
              <w:jc w:val="center"/>
            </w:pPr>
          </w:p>
        </w:tc>
        <w:tc>
          <w:tcPr>
            <w:tcW w:w="586" w:type="dxa"/>
          </w:tcPr>
          <w:p w14:paraId="510D6372" w14:textId="77777777" w:rsidR="00DC7566" w:rsidRPr="00074FAE" w:rsidRDefault="00DC7566" w:rsidP="0043370E">
            <w:pPr>
              <w:spacing w:after="80"/>
              <w:jc w:val="center"/>
            </w:pPr>
          </w:p>
        </w:tc>
        <w:tc>
          <w:tcPr>
            <w:tcW w:w="586" w:type="dxa"/>
          </w:tcPr>
          <w:p w14:paraId="09ACFA6A" w14:textId="77777777" w:rsidR="00DC7566" w:rsidRPr="00074FAE" w:rsidRDefault="00DC7566" w:rsidP="0043370E">
            <w:pPr>
              <w:spacing w:after="80"/>
              <w:jc w:val="center"/>
            </w:pPr>
          </w:p>
        </w:tc>
        <w:tc>
          <w:tcPr>
            <w:tcW w:w="586" w:type="dxa"/>
          </w:tcPr>
          <w:p w14:paraId="4C0F5A7F" w14:textId="77777777" w:rsidR="00DC7566" w:rsidRPr="00074FAE" w:rsidRDefault="00DC7566" w:rsidP="0043370E">
            <w:pPr>
              <w:spacing w:after="80"/>
              <w:jc w:val="center"/>
            </w:pPr>
          </w:p>
        </w:tc>
        <w:tc>
          <w:tcPr>
            <w:tcW w:w="586" w:type="dxa"/>
          </w:tcPr>
          <w:p w14:paraId="040F9780" w14:textId="77777777" w:rsidR="00DC7566" w:rsidRPr="00074FAE" w:rsidRDefault="00DC7566" w:rsidP="0043370E">
            <w:pPr>
              <w:spacing w:after="80"/>
            </w:pPr>
          </w:p>
        </w:tc>
        <w:tc>
          <w:tcPr>
            <w:tcW w:w="586" w:type="dxa"/>
          </w:tcPr>
          <w:p w14:paraId="6533C969" w14:textId="77777777" w:rsidR="00DC7566" w:rsidRPr="00074FAE" w:rsidRDefault="00DC7566" w:rsidP="0043370E">
            <w:pPr>
              <w:spacing w:after="80"/>
            </w:pPr>
          </w:p>
        </w:tc>
        <w:tc>
          <w:tcPr>
            <w:tcW w:w="586" w:type="dxa"/>
          </w:tcPr>
          <w:p w14:paraId="0EC2BF07" w14:textId="77777777" w:rsidR="00DC7566" w:rsidRPr="00074FAE" w:rsidRDefault="00DC7566" w:rsidP="0043370E">
            <w:pPr>
              <w:spacing w:after="80"/>
            </w:pPr>
          </w:p>
        </w:tc>
        <w:tc>
          <w:tcPr>
            <w:tcW w:w="586" w:type="dxa"/>
          </w:tcPr>
          <w:p w14:paraId="60272903" w14:textId="77777777" w:rsidR="00DC7566" w:rsidRPr="00074FAE" w:rsidRDefault="00DC7566" w:rsidP="0043370E">
            <w:pPr>
              <w:spacing w:after="80"/>
            </w:pPr>
          </w:p>
        </w:tc>
      </w:tr>
    </w:tbl>
    <w:p w14:paraId="6B44E2EB" w14:textId="15F2C2C8" w:rsidR="00436CF6" w:rsidRDefault="00436CF6"/>
    <w:p w14:paraId="51A9F539" w14:textId="65E77FC6" w:rsidR="00004B99" w:rsidRPr="00E93901" w:rsidRDefault="00004B99" w:rsidP="00003890">
      <w:pPr>
        <w:pStyle w:val="Heading2"/>
      </w:pPr>
      <w:bookmarkStart w:id="6807" w:name="_Toc531076495"/>
      <w:bookmarkStart w:id="6808" w:name="_Toc531616334"/>
      <w:bookmarkStart w:id="6809" w:name="_Toc532065551"/>
      <w:bookmarkStart w:id="6810" w:name="_Toc532068299"/>
      <w:bookmarkStart w:id="6811" w:name="_Toc532101563"/>
      <w:bookmarkStart w:id="6812" w:name="_Toc532553262"/>
      <w:bookmarkStart w:id="6813" w:name="_Ref528749638"/>
      <w:bookmarkStart w:id="6814" w:name="_Toc532553263"/>
      <w:bookmarkEnd w:id="6807"/>
      <w:bookmarkEnd w:id="6808"/>
      <w:bookmarkEnd w:id="6809"/>
      <w:bookmarkEnd w:id="6810"/>
      <w:bookmarkEnd w:id="6811"/>
      <w:bookmarkEnd w:id="6812"/>
      <w:r w:rsidRPr="00E93901">
        <w:t>A</w:t>
      </w:r>
      <w:r w:rsidR="003E24B7">
        <w:t>lternative</w:t>
      </w:r>
      <w:r w:rsidRPr="00E93901">
        <w:t xml:space="preserve"> AMI A</w:t>
      </w:r>
      <w:r w:rsidR="003E24B7">
        <w:t xml:space="preserve">nalog </w:t>
      </w:r>
      <w:r w:rsidRPr="00E93901">
        <w:t>B</w:t>
      </w:r>
      <w:r w:rsidR="003E24B7">
        <w:t>uffer</w:t>
      </w:r>
      <w:r w:rsidRPr="00E93901">
        <w:t xml:space="preserve"> M</w:t>
      </w:r>
      <w:r w:rsidR="003E24B7">
        <w:t>odeling</w:t>
      </w:r>
      <w:bookmarkEnd w:id="6813"/>
      <w:bookmarkEnd w:id="6814"/>
    </w:p>
    <w:p w14:paraId="03A10B8F" w14:textId="77777777" w:rsidR="00004B99" w:rsidRDefault="00004B99" w:rsidP="00004B99">
      <w:pPr>
        <w:pStyle w:val="HTMLPreformatted"/>
        <w:rPr>
          <w:rFonts w:ascii="Times New Roman" w:hAnsi="Times New Roman" w:cs="Times New Roman"/>
          <w:sz w:val="24"/>
          <w:szCs w:val="24"/>
        </w:rPr>
      </w:pP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p>
    <w:p w14:paraId="54452299" w14:textId="77777777" w:rsidR="00004B99" w:rsidRPr="00E93901" w:rsidRDefault="00004B99" w:rsidP="00004B99">
      <w:pPr>
        <w:pStyle w:val="HTMLPreformatted"/>
        <w:rPr>
          <w:rFonts w:ascii="Arial" w:hAnsi="Arial" w:cs="Arial"/>
          <w:b/>
          <w:sz w:val="24"/>
          <w:szCs w:val="24"/>
        </w:rPr>
      </w:pPr>
    </w:p>
    <w:p w14:paraId="7B4D31E3" w14:textId="1B90A809" w:rsidR="00B40B0F" w:rsidRDefault="00004B99" w:rsidP="00003890">
      <w:pPr>
        <w:pStyle w:val="Heading3"/>
      </w:pPr>
      <w:bookmarkStart w:id="6815" w:name="_Toc532553264"/>
      <w:r>
        <w:t>T</w:t>
      </w:r>
      <w:r w:rsidR="008A37FA">
        <w:t>ransmitter</w:t>
      </w:r>
      <w:r>
        <w:t xml:space="preserve"> A</w:t>
      </w:r>
      <w:r w:rsidR="008A37FA">
        <w:t>nalog</w:t>
      </w:r>
      <w:r>
        <w:t xml:space="preserve"> C</w:t>
      </w:r>
      <w:r w:rsidR="008A37FA">
        <w:t>ircuit</w:t>
      </w:r>
      <w:bookmarkEnd w:id="6815"/>
    </w:p>
    <w:p w14:paraId="5B7FD783" w14:textId="56857694" w:rsidR="00F6775E" w:rsidRDefault="00004B99" w:rsidP="00003890">
      <w:pPr>
        <w:pStyle w:val="Keyword"/>
        <w:keepNext/>
        <w:jc w:val="center"/>
      </w:pPr>
      <w:r w:rsidRPr="00666899">
        <w:rPr>
          <w:noProof/>
        </w:rPr>
        <w:drawing>
          <wp:inline distT="0" distB="0" distL="0" distR="0" wp14:anchorId="31EE3F2F" wp14:editId="3F37026C">
            <wp:extent cx="5536565" cy="1865014"/>
            <wp:effectExtent l="0" t="0" r="6985"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6">
                      <a:extLst>
                        <a:ext uri="{28A0092B-C50C-407E-A947-70E740481C1C}">
                          <a14:useLocalDpi xmlns:a14="http://schemas.microsoft.com/office/drawing/2010/main" val="0"/>
                        </a:ext>
                      </a:extLst>
                    </a:blip>
                    <a:srcRect b="16225"/>
                    <a:stretch/>
                  </pic:blipFill>
                  <pic:spPr bwMode="auto">
                    <a:xfrm>
                      <a:off x="0" y="0"/>
                      <a:ext cx="5536931" cy="1865137"/>
                    </a:xfrm>
                    <a:prstGeom prst="rect">
                      <a:avLst/>
                    </a:prstGeom>
                    <a:noFill/>
                    <a:ln>
                      <a:noFill/>
                    </a:ln>
                    <a:extLst>
                      <a:ext uri="{53640926-AAD7-44D8-BBD7-CCE9431645EC}">
                        <a14:shadowObscured xmlns:a14="http://schemas.microsoft.com/office/drawing/2010/main"/>
                      </a:ext>
                    </a:extLst>
                  </pic:spPr>
                </pic:pic>
              </a:graphicData>
            </a:graphic>
          </wp:inline>
        </w:drawing>
      </w:r>
    </w:p>
    <w:p w14:paraId="527B94C8" w14:textId="4D6E37A5" w:rsidR="00004B99" w:rsidRPr="007216F3" w:rsidRDefault="00F6775E" w:rsidP="00003890">
      <w:pPr>
        <w:pStyle w:val="Figurecaption"/>
      </w:pPr>
      <w:bookmarkStart w:id="6816" w:name="_Ref529948233"/>
      <w:bookmarkStart w:id="6817" w:name="_Toc529783993"/>
      <w:bookmarkStart w:id="6818" w:name="_Toc532101624"/>
      <w:r>
        <w:t xml:space="preserve">Figure </w:t>
      </w:r>
      <w:fldSimple w:instr=" SEQ Figure \* ARABIC ">
        <w:r w:rsidR="00790DC3">
          <w:rPr>
            <w:noProof/>
          </w:rPr>
          <w:t>42</w:t>
        </w:r>
      </w:fldSimple>
      <w:bookmarkEnd w:id="6816"/>
      <w:r>
        <w:t xml:space="preserve"> – Transmitter </w:t>
      </w:r>
      <w:r w:rsidR="00271291">
        <w:t>A</w:t>
      </w:r>
      <w:r>
        <w:t xml:space="preserve">nalog </w:t>
      </w:r>
      <w:r w:rsidR="00271291">
        <w:t>C</w:t>
      </w:r>
      <w:r>
        <w:t>ircuit</w:t>
      </w:r>
      <w:bookmarkEnd w:id="6817"/>
      <w:bookmarkEnd w:id="6818"/>
    </w:p>
    <w:p w14:paraId="3EF1C5A6" w14:textId="77777777" w:rsidR="00004B99" w:rsidRDefault="00004B99" w:rsidP="00003890"/>
    <w:p w14:paraId="5C383749" w14:textId="4D51B5AF" w:rsidR="00004B99" w:rsidRDefault="00004B99" w:rsidP="00003890">
      <w:pPr>
        <w:spacing w:after="80"/>
      </w:pPr>
      <w:r>
        <w:t>For logic level 1</w:t>
      </w:r>
      <w:r w:rsidR="00D32DA1">
        <w:t>,</w:t>
      </w:r>
      <w:r>
        <w:t xml:space="preserve"> Vp=Tx_V / 2 and Vn=-Tx_V / 2</w:t>
      </w:r>
      <w:r w:rsidR="00D32DA1">
        <w:t>,</w:t>
      </w:r>
      <w:r>
        <w:t xml:space="preserve"> where Tx_V is a </w:t>
      </w:r>
      <w:r w:rsidR="00B260A0">
        <w:t>R</w:t>
      </w:r>
      <w:r>
        <w:t xml:space="preserve">eserved </w:t>
      </w:r>
      <w:r w:rsidR="00B260A0">
        <w:t>P</w:t>
      </w:r>
      <w:r>
        <w:t>arameter (defined below). For logic level 0</w:t>
      </w:r>
      <w:r w:rsidR="00D32DA1">
        <w:t>,</w:t>
      </w:r>
      <w:r>
        <w:t xml:space="preserve"> Vp=-Tx_V / 2 and Vn=Tx_V / 2.  The ideal step stimulus is a differential voltage waveform Vp - Vn when the logic level is switched from 0 to 1.  This may be used to determine the impulse response needed for the AMI flow.  For Tx models that have the </w:t>
      </w:r>
      <w:r w:rsidR="00B260A0">
        <w:t>R</w:t>
      </w:r>
      <w:r>
        <w:t xml:space="preserve">eserved </w:t>
      </w:r>
      <w:r w:rsidR="00B260A0">
        <w:t>P</w:t>
      </w:r>
      <w:r>
        <w:t xml:space="preserve">arameter Ts4file, the </w:t>
      </w:r>
      <w:r w:rsidR="00B260A0">
        <w:t>R</w:t>
      </w:r>
      <w:r>
        <w:t xml:space="preserve">eserved </w:t>
      </w:r>
      <w:r w:rsidR="00B260A0">
        <w:t>P</w:t>
      </w:r>
      <w:r>
        <w:t xml:space="preserve">arameter Tx_V is required and the </w:t>
      </w:r>
      <w:r w:rsidR="00B260A0">
        <w:t>R</w:t>
      </w:r>
      <w:r>
        <w:t xml:space="preserve">eserved </w:t>
      </w:r>
      <w:r w:rsidR="00B260A0">
        <w:t>P</w:t>
      </w:r>
      <w:r>
        <w:t xml:space="preserve">arameter Tx_R is optional (default is 0.0 </w:t>
      </w:r>
      <w:r w:rsidR="00B260A0">
        <w:t>o</w:t>
      </w:r>
      <w:r>
        <w:t>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p>
    <w:p w14:paraId="5F7B9597" w14:textId="5B04F45B" w:rsidR="00004B99" w:rsidRDefault="00004B99" w:rsidP="00003890">
      <w:pPr>
        <w:spacing w:after="80"/>
      </w:pP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33 \h </w:instrText>
      </w:r>
      <w:r w:rsidR="00745789">
        <w:fldChar w:fldCharType="separate"/>
      </w:r>
      <w:r w:rsidR="00790DC3">
        <w:t xml:space="preserve">Figure </w:t>
      </w:r>
      <w:r w:rsidR="00790DC3">
        <w:rPr>
          <w:noProof/>
        </w:rPr>
        <w:t>42</w:t>
      </w:r>
      <w:r w:rsidR="00745789">
        <w:fldChar w:fldCharType="end"/>
      </w:r>
      <w:r w:rsidR="00D32DA1">
        <w:t>,</w:t>
      </w:r>
      <w:r>
        <w:t xml:space="preserve"> is the reference node A_gnd as defined in this specification.</w:t>
      </w:r>
    </w:p>
    <w:p w14:paraId="23269A33" w14:textId="77777777" w:rsidR="00004B99" w:rsidRDefault="00004B99" w:rsidP="00003890">
      <w:pPr>
        <w:spacing w:after="80"/>
      </w:pPr>
    </w:p>
    <w:p w14:paraId="1AF64FED" w14:textId="1E87D839" w:rsidR="00004B99" w:rsidRDefault="00F507FD" w:rsidP="00003890">
      <w:pPr>
        <w:pStyle w:val="Heading3"/>
      </w:pPr>
      <w:bookmarkStart w:id="6819" w:name="_Toc532553265"/>
      <w:r>
        <w:t>R</w:t>
      </w:r>
      <w:r w:rsidR="008A37FA">
        <w:t>eceiver</w:t>
      </w:r>
      <w:r>
        <w:t xml:space="preserve"> A</w:t>
      </w:r>
      <w:r w:rsidR="008A37FA">
        <w:t>nalog</w:t>
      </w:r>
      <w:r>
        <w:t xml:space="preserve"> C</w:t>
      </w:r>
      <w:r w:rsidR="008A37FA">
        <w:t>ircuit</w:t>
      </w:r>
      <w:bookmarkEnd w:id="6819"/>
    </w:p>
    <w:p w14:paraId="2E073D53" w14:textId="77777777" w:rsidR="003B3C21" w:rsidRPr="00680A48" w:rsidRDefault="003B3C21" w:rsidP="00003890"/>
    <w:p w14:paraId="7664EFD1" w14:textId="77777777" w:rsidR="00F71715" w:rsidRDefault="00004B99" w:rsidP="00003890">
      <w:pPr>
        <w:keepNext/>
        <w:jc w:val="center"/>
      </w:pPr>
      <w:r>
        <w:rPr>
          <w:noProof/>
        </w:rPr>
        <w:lastRenderedPageBreak/>
        <w:drawing>
          <wp:inline distT="0" distB="0" distL="0" distR="0" wp14:anchorId="7F75266F" wp14:editId="1B93511B">
            <wp:extent cx="5231765" cy="1846907"/>
            <wp:effectExtent l="0" t="0" r="6985" b="127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87">
                      <a:extLst>
                        <a:ext uri="{28A0092B-C50C-407E-A947-70E740481C1C}">
                          <a14:useLocalDpi xmlns:a14="http://schemas.microsoft.com/office/drawing/2010/main" val="0"/>
                        </a:ext>
                      </a:extLst>
                    </a:blip>
                    <a:srcRect b="17041"/>
                    <a:stretch/>
                  </pic:blipFill>
                  <pic:spPr bwMode="auto">
                    <a:xfrm>
                      <a:off x="0" y="0"/>
                      <a:ext cx="5231959" cy="1846975"/>
                    </a:xfrm>
                    <a:prstGeom prst="rect">
                      <a:avLst/>
                    </a:prstGeom>
                    <a:noFill/>
                    <a:ln>
                      <a:noFill/>
                    </a:ln>
                    <a:extLst>
                      <a:ext uri="{53640926-AAD7-44D8-BBD7-CCE9431645EC}">
                        <a14:shadowObscured xmlns:a14="http://schemas.microsoft.com/office/drawing/2010/main"/>
                      </a:ext>
                    </a:extLst>
                  </pic:spPr>
                </pic:pic>
              </a:graphicData>
            </a:graphic>
          </wp:inline>
        </w:drawing>
      </w:r>
    </w:p>
    <w:p w14:paraId="19511206" w14:textId="08336BCE" w:rsidR="00004B99" w:rsidRPr="007216F3" w:rsidRDefault="00F71715" w:rsidP="00003890">
      <w:pPr>
        <w:pStyle w:val="Figurecaption"/>
      </w:pPr>
      <w:bookmarkStart w:id="6820" w:name="_Ref529948252"/>
      <w:bookmarkStart w:id="6821" w:name="_Toc529783994"/>
      <w:bookmarkStart w:id="6822" w:name="_Toc532101625"/>
      <w:r>
        <w:t xml:space="preserve">Figure </w:t>
      </w:r>
      <w:fldSimple w:instr=" SEQ Figure \* ARABIC ">
        <w:r w:rsidR="00790DC3">
          <w:rPr>
            <w:noProof/>
          </w:rPr>
          <w:t>43</w:t>
        </w:r>
      </w:fldSimple>
      <w:bookmarkEnd w:id="6820"/>
      <w:r>
        <w:t xml:space="preserve"> – Receiver </w:t>
      </w:r>
      <w:r w:rsidR="00271291">
        <w:t>A</w:t>
      </w:r>
      <w:r>
        <w:t xml:space="preserve">nalog </w:t>
      </w:r>
      <w:r w:rsidR="00271291">
        <w:t>C</w:t>
      </w:r>
      <w:r>
        <w:t>ircuit</w:t>
      </w:r>
      <w:bookmarkEnd w:id="6821"/>
      <w:bookmarkEnd w:id="6822"/>
    </w:p>
    <w:p w14:paraId="562D35A3" w14:textId="77777777" w:rsidR="00F71715" w:rsidRDefault="00F71715" w:rsidP="00004B99"/>
    <w:p w14:paraId="74570FBB" w14:textId="26F9A9B5" w:rsidR="00004B99" w:rsidRDefault="00004B99" w:rsidP="00003890">
      <w:pPr>
        <w:spacing w:after="80"/>
      </w:pPr>
      <w:r>
        <w:t>Ports 1, 2, 3 and 4 of the 4-port network are between the nodes 1, 2, 3 and 4 and the common reference node Ref, respectively</w:t>
      </w:r>
      <w:r w:rsidR="00B406C1">
        <w:t>.</w:t>
      </w: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52 \h </w:instrText>
      </w:r>
      <w:r w:rsidR="00745789">
        <w:fldChar w:fldCharType="separate"/>
      </w:r>
      <w:r w:rsidR="00790DC3">
        <w:t xml:space="preserve">Figure </w:t>
      </w:r>
      <w:r w:rsidR="00790DC3">
        <w:rPr>
          <w:noProof/>
        </w:rPr>
        <w:t>43</w:t>
      </w:r>
      <w:r w:rsidR="00745789">
        <w:fldChar w:fldCharType="end"/>
      </w:r>
      <w:r>
        <w:t xml:space="preserve"> is the reference node A_gnd as defined in this specification.  For Rx models that have the </w:t>
      </w:r>
      <w:r w:rsidR="00B260A0">
        <w:t>R</w:t>
      </w:r>
      <w:r>
        <w:t xml:space="preserve">eserved </w:t>
      </w:r>
      <w:r w:rsidR="00B260A0">
        <w:t>P</w:t>
      </w:r>
      <w:r>
        <w:t xml:space="preserve">arameter Ts4file, the </w:t>
      </w:r>
      <w:r w:rsidR="00B260A0">
        <w:t>R</w:t>
      </w:r>
      <w:r>
        <w:t xml:space="preserve">eserved </w:t>
      </w:r>
      <w:r w:rsidR="00B260A0">
        <w:t>P</w:t>
      </w:r>
      <w:r>
        <w:t xml:space="preserve">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p>
    <w:p w14:paraId="4B03608F" w14:textId="77777777" w:rsidR="00004B99" w:rsidRDefault="00004B99" w:rsidP="00003890">
      <w:pPr>
        <w:pStyle w:val="HTMLPreformatted"/>
        <w:spacing w:after="80"/>
        <w:rPr>
          <w:rFonts w:ascii="Times New Roman" w:hAnsi="Times New Roman" w:cs="Times New Roman"/>
          <w:sz w:val="24"/>
          <w:szCs w:val="24"/>
        </w:rPr>
      </w:pP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p>
    <w:p w14:paraId="5B9C2FE1" w14:textId="77777777" w:rsidR="00D61FC7" w:rsidRDefault="00D61FC7">
      <w:r>
        <w:br w:type="page"/>
      </w:r>
    </w:p>
    <w:p w14:paraId="343A98AB" w14:textId="52F04FE8" w:rsidR="00004B99" w:rsidRDefault="00004B99" w:rsidP="00003890">
      <w:pPr>
        <w:pStyle w:val="Heading3"/>
      </w:pPr>
      <w:bookmarkStart w:id="6823" w:name="_Toc531076499"/>
      <w:bookmarkStart w:id="6824" w:name="_Toc531616338"/>
      <w:bookmarkStart w:id="6825" w:name="_Toc532065555"/>
      <w:bookmarkStart w:id="6826" w:name="_Toc532068303"/>
      <w:bookmarkStart w:id="6827" w:name="_Toc532101567"/>
      <w:bookmarkStart w:id="6828" w:name="_Toc532553266"/>
      <w:bookmarkStart w:id="6829" w:name="_Toc532553267"/>
      <w:bookmarkEnd w:id="6823"/>
      <w:bookmarkEnd w:id="6824"/>
      <w:bookmarkEnd w:id="6825"/>
      <w:bookmarkEnd w:id="6826"/>
      <w:bookmarkEnd w:id="6827"/>
      <w:bookmarkEnd w:id="6828"/>
      <w:r>
        <w:lastRenderedPageBreak/>
        <w:t>Reserved Parameter D</w:t>
      </w:r>
      <w:r w:rsidR="004569CD">
        <w:t>efinition</w:t>
      </w:r>
      <w:r>
        <w:t>s</w:t>
      </w:r>
      <w:bookmarkEnd w:id="6829"/>
    </w:p>
    <w:p w14:paraId="58EDEC76" w14:textId="77777777" w:rsidR="00004B99" w:rsidRPr="00F0603A" w:rsidRDefault="00004B99" w:rsidP="00004B99">
      <w:pPr>
        <w:pStyle w:val="Keyword"/>
        <w:spacing w:before="0" w:after="80"/>
      </w:pPr>
      <w:r>
        <w:rPr>
          <w:i/>
        </w:rPr>
        <w:t>Parameter</w:t>
      </w:r>
      <w:r w:rsidRPr="00AE08D7">
        <w:rPr>
          <w:i/>
        </w:rPr>
        <w:t>:</w:t>
      </w:r>
      <w:r>
        <w:tab/>
      </w:r>
      <w:r>
        <w:rPr>
          <w:b/>
        </w:rPr>
        <w:t>Ts4file</w:t>
      </w:r>
    </w:p>
    <w:p w14:paraId="3A955CE9" w14:textId="77777777" w:rsidR="00004B99" w:rsidRDefault="00004B99" w:rsidP="00004B99">
      <w:pPr>
        <w:pStyle w:val="KeywordDescriptions"/>
      </w:pPr>
      <w:r w:rsidRPr="008A57D9">
        <w:rPr>
          <w:i/>
        </w:rPr>
        <w:t>Required:</w:t>
      </w:r>
      <w:r>
        <w:tab/>
        <w:t>No</w:t>
      </w:r>
    </w:p>
    <w:p w14:paraId="0F1A1BA8" w14:textId="07E3F7A7" w:rsidR="00004B99" w:rsidRDefault="00004B99" w:rsidP="00004B99">
      <w:pPr>
        <w:pStyle w:val="KeywordDescriptions"/>
        <w:rPr>
          <w:b/>
        </w:rPr>
      </w:pPr>
      <w:r>
        <w:rPr>
          <w:i/>
        </w:rPr>
        <w:t>Direction</w:t>
      </w:r>
      <w:r w:rsidRPr="008A57D9">
        <w:rPr>
          <w:i/>
        </w:rPr>
        <w:t>:</w:t>
      </w:r>
      <w:r>
        <w:tab/>
      </w:r>
      <w:r w:rsidR="005A5B8A">
        <w:t>R</w:t>
      </w:r>
      <w:r>
        <w:t xml:space="preserve">x, </w:t>
      </w:r>
      <w:r w:rsidR="005A5B8A">
        <w:t>T</w:t>
      </w:r>
      <w:r>
        <w:t>x</w:t>
      </w:r>
    </w:p>
    <w:p w14:paraId="77A3BAAB" w14:textId="77777777" w:rsidR="00004B99" w:rsidRDefault="00004B99" w:rsidP="00004B99">
      <w:pPr>
        <w:pStyle w:val="KeywordDescriptions"/>
        <w:rPr>
          <w:b/>
        </w:rPr>
      </w:pPr>
      <w:r w:rsidRPr="003A109E">
        <w:rPr>
          <w:i/>
        </w:rPr>
        <w:t>Descriptors</w:t>
      </w:r>
      <w:r w:rsidRPr="00AE08D7">
        <w:t>:</w:t>
      </w:r>
    </w:p>
    <w:p w14:paraId="5F3D2CA1" w14:textId="77777777" w:rsidR="00004B99" w:rsidRPr="00314A6D" w:rsidRDefault="00004B99" w:rsidP="00004B99">
      <w:pPr>
        <w:pStyle w:val="ListContinue"/>
        <w:spacing w:after="80"/>
        <w:rPr>
          <w:b/>
        </w:rPr>
      </w:pPr>
      <w:r w:rsidRPr="0094162C">
        <w:t>Usage:</w:t>
      </w:r>
      <w:r w:rsidRPr="0094162C">
        <w:tab/>
      </w:r>
      <w:r>
        <w:tab/>
        <w:t>Info, Dep</w:t>
      </w:r>
    </w:p>
    <w:p w14:paraId="48E5F5BA" w14:textId="77777777" w:rsidR="00004B99" w:rsidRPr="00314A6D" w:rsidRDefault="00004B99" w:rsidP="00004B99">
      <w:pPr>
        <w:pStyle w:val="ListContinue"/>
        <w:spacing w:after="80"/>
        <w:rPr>
          <w:b/>
        </w:rPr>
      </w:pPr>
      <w:r w:rsidRPr="0094162C">
        <w:t>Type:</w:t>
      </w:r>
      <w:r>
        <w:tab/>
      </w:r>
      <w:r>
        <w:tab/>
        <w:t>String</w:t>
      </w:r>
    </w:p>
    <w:p w14:paraId="3910C739" w14:textId="77777777" w:rsidR="00004B99" w:rsidRDefault="00004B99" w:rsidP="00004B99">
      <w:pPr>
        <w:pStyle w:val="ListContinue"/>
        <w:spacing w:after="80"/>
        <w:rPr>
          <w:b/>
        </w:rPr>
      </w:pPr>
      <w:r w:rsidRPr="0094162C">
        <w:t>Format:</w:t>
      </w:r>
      <w:r>
        <w:tab/>
      </w:r>
      <w:r>
        <w:tab/>
        <w:t>Value, List, Corner</w:t>
      </w:r>
    </w:p>
    <w:p w14:paraId="53B7A9B3" w14:textId="77777777" w:rsidR="00004B99" w:rsidRDefault="00004B99" w:rsidP="00004B99">
      <w:pPr>
        <w:pStyle w:val="ListContinue"/>
        <w:spacing w:after="80"/>
        <w:ind w:left="2160" w:hanging="1800"/>
        <w:rPr>
          <w:b/>
          <w:i/>
        </w:rPr>
      </w:pPr>
      <w:r w:rsidRPr="0094162C">
        <w:t>Default:</w:t>
      </w:r>
      <w:r>
        <w:tab/>
        <w:t>&lt;string literal&gt;</w:t>
      </w:r>
    </w:p>
    <w:p w14:paraId="47F6299E" w14:textId="77777777" w:rsidR="00004B99" w:rsidRPr="00A52BFD" w:rsidRDefault="00004B99" w:rsidP="00004B99">
      <w:pPr>
        <w:pStyle w:val="ListContinue"/>
        <w:spacing w:after="80"/>
        <w:rPr>
          <w:b/>
          <w:i/>
        </w:rPr>
      </w:pPr>
      <w:r w:rsidRPr="0094162C">
        <w:t>Description:</w:t>
      </w:r>
      <w:r>
        <w:rPr>
          <w:i/>
        </w:rPr>
        <w:tab/>
      </w:r>
      <w:r>
        <w:t>&lt;string&gt;</w:t>
      </w:r>
    </w:p>
    <w:p w14:paraId="49A77A53" w14:textId="77777777" w:rsidR="00004B99" w:rsidRDefault="00004B99" w:rsidP="00003890">
      <w:pPr>
        <w:spacing w:after="80"/>
      </w:pP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p>
    <w:p w14:paraId="336A5537" w14:textId="77777777" w:rsidR="00004B99" w:rsidRPr="00AE08D7" w:rsidRDefault="00004B99">
      <w:pPr>
        <w:pStyle w:val="KeywordDescriptions"/>
      </w:pPr>
      <w:r w:rsidRPr="00B95248">
        <w:rPr>
          <w:i/>
        </w:rPr>
        <w:t>Example:</w:t>
      </w:r>
    </w:p>
    <w:p w14:paraId="1153E6EA" w14:textId="0ABE91A6" w:rsidR="00004B99" w:rsidRPr="00F97873" w:rsidRDefault="00004B99">
      <w:pPr>
        <w:pStyle w:val="Exampletext"/>
      </w:pPr>
      <w:r w:rsidRPr="00F97873">
        <w:t xml:space="preserve">(Ts4file (Usage Info)(Type String)(Corner </w:t>
      </w:r>
      <w:r w:rsidR="00CA50FB" w:rsidRPr="00003890">
        <w:t>"</w:t>
      </w:r>
      <w:r w:rsidRPr="00F97873">
        <w:t>typ.s4p</w:t>
      </w:r>
      <w:r w:rsidR="00CA50FB" w:rsidRPr="00003890">
        <w:t>"</w:t>
      </w:r>
      <w:r w:rsidRPr="00F97873">
        <w:t xml:space="preserve"> </w:t>
      </w:r>
      <w:r w:rsidR="00CA50FB" w:rsidRPr="00003890">
        <w:t>"</w:t>
      </w:r>
      <w:r w:rsidRPr="00F97873">
        <w:t>min.s4p</w:t>
      </w:r>
      <w:r w:rsidR="00CA50FB" w:rsidRPr="00003890">
        <w:t>"</w:t>
      </w:r>
      <w:r w:rsidRPr="00F97873">
        <w:t xml:space="preserve"> </w:t>
      </w:r>
      <w:r w:rsidR="00CA50FB" w:rsidRPr="00003890">
        <w:t>"</w:t>
      </w:r>
      <w:r w:rsidRPr="00F97873">
        <w:t>max.s4p</w:t>
      </w:r>
      <w:r w:rsidR="00CA50FB" w:rsidRPr="00003890">
        <w:t>"</w:t>
      </w:r>
      <w:r w:rsidRPr="00F97873">
        <w:t>))</w:t>
      </w:r>
    </w:p>
    <w:p w14:paraId="5ACE60DE" w14:textId="77777777" w:rsidR="00004B99" w:rsidRPr="00003890" w:rsidRDefault="00004B99" w:rsidP="00004B99">
      <w:pPr>
        <w:pStyle w:val="Exampletext"/>
        <w:rPr>
          <w:rFonts w:ascii="Times New Roman" w:hAnsi="Times New Roman" w:cs="Times New Roman"/>
          <w:sz w:val="24"/>
        </w:rPr>
      </w:pPr>
    </w:p>
    <w:p w14:paraId="3A6717E4" w14:textId="77777777" w:rsidR="00004B99" w:rsidRPr="00003890" w:rsidRDefault="00004B99" w:rsidP="00004B99">
      <w:pPr>
        <w:pStyle w:val="Exampletext"/>
        <w:rPr>
          <w:rFonts w:ascii="Times New Roman" w:hAnsi="Times New Roman" w:cs="Times New Roman"/>
          <w:sz w:val="24"/>
        </w:rPr>
      </w:pPr>
    </w:p>
    <w:p w14:paraId="200C473E" w14:textId="77777777" w:rsidR="00004B99" w:rsidRPr="00F0603A" w:rsidRDefault="00004B99" w:rsidP="00004B99">
      <w:pPr>
        <w:pStyle w:val="Keyword"/>
        <w:spacing w:before="0" w:after="80"/>
      </w:pPr>
      <w:r>
        <w:rPr>
          <w:i/>
        </w:rPr>
        <w:t>Parameter</w:t>
      </w:r>
      <w:r w:rsidRPr="00AE08D7">
        <w:rPr>
          <w:i/>
        </w:rPr>
        <w:t>:</w:t>
      </w:r>
      <w:r>
        <w:tab/>
      </w:r>
      <w:r>
        <w:rPr>
          <w:b/>
        </w:rPr>
        <w:t>Tx_V</w:t>
      </w:r>
    </w:p>
    <w:p w14:paraId="1215DEF5" w14:textId="77777777" w:rsidR="00004B99" w:rsidRDefault="00004B99" w:rsidP="00004B99">
      <w:pPr>
        <w:pStyle w:val="KeywordDescriptions"/>
        <w:rPr>
          <w:b/>
        </w:rPr>
      </w:pP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p>
    <w:p w14:paraId="6C1710C7" w14:textId="77777777" w:rsidR="00004B99" w:rsidRDefault="00004B99" w:rsidP="00004B99">
      <w:pPr>
        <w:pStyle w:val="KeywordDescriptions"/>
        <w:rPr>
          <w:b/>
        </w:rPr>
      </w:pPr>
      <w:r>
        <w:rPr>
          <w:i/>
        </w:rPr>
        <w:t>Direction</w:t>
      </w:r>
      <w:r w:rsidRPr="008A57D9">
        <w:rPr>
          <w:i/>
        </w:rPr>
        <w:t>:</w:t>
      </w:r>
      <w:r>
        <w:tab/>
        <w:t>Tx</w:t>
      </w:r>
    </w:p>
    <w:p w14:paraId="4BEB8FD6" w14:textId="77777777" w:rsidR="00004B99" w:rsidRDefault="00004B99" w:rsidP="00004B99">
      <w:pPr>
        <w:pStyle w:val="KeywordDescriptions"/>
        <w:rPr>
          <w:b/>
        </w:rPr>
      </w:pPr>
      <w:r w:rsidRPr="003A109E">
        <w:rPr>
          <w:i/>
        </w:rPr>
        <w:t>Descriptors</w:t>
      </w:r>
      <w:r w:rsidRPr="00AE08D7">
        <w:t>:</w:t>
      </w:r>
    </w:p>
    <w:p w14:paraId="26F9F42A" w14:textId="77777777" w:rsidR="00004B99" w:rsidRPr="00314A6D" w:rsidRDefault="00004B99" w:rsidP="00004B99">
      <w:pPr>
        <w:pStyle w:val="ListContinue"/>
        <w:spacing w:after="80"/>
        <w:rPr>
          <w:b/>
        </w:rPr>
      </w:pPr>
      <w:r w:rsidRPr="0094162C">
        <w:t>Usage:</w:t>
      </w:r>
      <w:r w:rsidRPr="0094162C">
        <w:tab/>
      </w:r>
      <w:r>
        <w:tab/>
        <w:t>Info,</w:t>
      </w:r>
      <w:r w:rsidRPr="00E751F9">
        <w:t xml:space="preserve"> </w:t>
      </w:r>
      <w:r>
        <w:t>Dep</w:t>
      </w:r>
    </w:p>
    <w:p w14:paraId="5E18A68E" w14:textId="77777777" w:rsidR="00004B99" w:rsidRPr="00314A6D" w:rsidRDefault="00004B99" w:rsidP="00004B99">
      <w:pPr>
        <w:pStyle w:val="ListContinue"/>
        <w:spacing w:after="80"/>
        <w:rPr>
          <w:b/>
        </w:rPr>
      </w:pPr>
      <w:r w:rsidRPr="0094162C">
        <w:t>Type:</w:t>
      </w:r>
      <w:r>
        <w:tab/>
      </w:r>
      <w:r>
        <w:tab/>
        <w:t>Float</w:t>
      </w:r>
    </w:p>
    <w:p w14:paraId="72BA715F" w14:textId="77777777" w:rsidR="00004B99" w:rsidRDefault="00004B99" w:rsidP="00004B99">
      <w:pPr>
        <w:pStyle w:val="ListContinue"/>
        <w:spacing w:after="80"/>
        <w:rPr>
          <w:b/>
        </w:rPr>
      </w:pPr>
      <w:r w:rsidRPr="0094162C">
        <w:t>Format:</w:t>
      </w:r>
      <w:r>
        <w:tab/>
      </w:r>
      <w:r>
        <w:tab/>
        <w:t>Value, List, Corner, Range, Increment, Steps</w:t>
      </w:r>
    </w:p>
    <w:p w14:paraId="759C36E7" w14:textId="77777777" w:rsidR="00004B99" w:rsidRDefault="00004B99" w:rsidP="00004B99">
      <w:pPr>
        <w:pStyle w:val="ListContinue"/>
        <w:spacing w:after="80"/>
        <w:ind w:left="2160" w:hanging="1800"/>
        <w:rPr>
          <w:b/>
          <w:i/>
        </w:rPr>
      </w:pPr>
      <w:r w:rsidRPr="0094162C">
        <w:t>Default:</w:t>
      </w:r>
      <w:r>
        <w:tab/>
        <w:t>&lt;numeric_literal&gt;</w:t>
      </w:r>
    </w:p>
    <w:p w14:paraId="04F3439E" w14:textId="77777777" w:rsidR="00004B99" w:rsidRPr="00A52BFD" w:rsidRDefault="00004B99" w:rsidP="00004B99">
      <w:pPr>
        <w:pStyle w:val="ListContinue"/>
        <w:spacing w:after="80"/>
        <w:rPr>
          <w:b/>
          <w:i/>
        </w:rPr>
      </w:pPr>
      <w:r w:rsidRPr="0094162C">
        <w:t>Description:</w:t>
      </w:r>
      <w:r>
        <w:rPr>
          <w:i/>
        </w:rPr>
        <w:tab/>
      </w:r>
      <w:r>
        <w:t>&lt;string&gt;</w:t>
      </w:r>
    </w:p>
    <w:p w14:paraId="0375B614" w14:textId="77777777" w:rsidR="00004B99" w:rsidRDefault="00004B99" w:rsidP="00003890">
      <w:pPr>
        <w:spacing w:after="80"/>
      </w:pPr>
      <w:r>
        <w:rPr>
          <w:i/>
        </w:rPr>
        <w:t>Definition</w:t>
      </w:r>
      <w:r w:rsidRPr="00AE08D7">
        <w:rPr>
          <w:i/>
        </w:rPr>
        <w:t>:</w:t>
      </w:r>
      <w:r>
        <w:tab/>
        <w:t>This parameter defines the voltage swing of the stimulus input to the transmitter circuit.</w:t>
      </w:r>
    </w:p>
    <w:p w14:paraId="2F885E60" w14:textId="77777777" w:rsidR="00004B99" w:rsidRPr="00AE08D7" w:rsidRDefault="00004B99">
      <w:pPr>
        <w:pStyle w:val="KeywordDescriptions"/>
      </w:pPr>
      <w:r w:rsidRPr="00B95248">
        <w:rPr>
          <w:i/>
        </w:rPr>
        <w:t>Example:</w:t>
      </w:r>
    </w:p>
    <w:p w14:paraId="1D994E1C" w14:textId="77777777" w:rsidR="00004B99" w:rsidRDefault="00004B99" w:rsidP="00004B99">
      <w:pPr>
        <w:pStyle w:val="Exampletext"/>
        <w:rPr>
          <w:rFonts w:ascii="Times New Roman" w:hAnsi="Times New Roman" w:cs="Times New Roman"/>
          <w:sz w:val="24"/>
          <w:szCs w:val="24"/>
        </w:rPr>
      </w:pPr>
      <w:r>
        <w:t>(Tx_V (Usage Info)(Type Float)(Range 1.0 0.5 1.0))</w:t>
      </w:r>
    </w:p>
    <w:p w14:paraId="150969A1" w14:textId="7C60406B" w:rsidR="00004B99" w:rsidRPr="00003890" w:rsidRDefault="00004B99" w:rsidP="00004B99">
      <w:pPr>
        <w:pStyle w:val="Exampletext"/>
        <w:rPr>
          <w:rFonts w:ascii="Times New Roman" w:hAnsi="Times New Roman" w:cs="Times New Roman"/>
          <w:sz w:val="24"/>
        </w:rPr>
      </w:pPr>
    </w:p>
    <w:p w14:paraId="1394519E" w14:textId="77777777" w:rsidR="003B3C21" w:rsidRPr="00003890" w:rsidRDefault="003B3C21" w:rsidP="00004B99">
      <w:pPr>
        <w:pStyle w:val="Exampletext"/>
        <w:rPr>
          <w:rFonts w:ascii="Times New Roman" w:hAnsi="Times New Roman" w:cs="Times New Roman"/>
          <w:sz w:val="24"/>
        </w:rPr>
      </w:pPr>
    </w:p>
    <w:p w14:paraId="2525F96A" w14:textId="77777777" w:rsidR="00004B99" w:rsidRPr="00F0603A" w:rsidRDefault="00004B99" w:rsidP="00004B99">
      <w:pPr>
        <w:pStyle w:val="Keyword"/>
        <w:spacing w:before="0" w:after="80"/>
      </w:pPr>
      <w:r>
        <w:rPr>
          <w:i/>
        </w:rPr>
        <w:t>Parameter</w:t>
      </w:r>
      <w:r w:rsidRPr="00AE08D7">
        <w:rPr>
          <w:i/>
        </w:rPr>
        <w:t>:</w:t>
      </w:r>
      <w:r>
        <w:tab/>
      </w:r>
      <w:r>
        <w:rPr>
          <w:b/>
        </w:rPr>
        <w:t>Tx_R</w:t>
      </w:r>
    </w:p>
    <w:p w14:paraId="3CDE2CA0" w14:textId="77777777" w:rsidR="00004B99" w:rsidRDefault="00004B99" w:rsidP="00004B99">
      <w:pPr>
        <w:pStyle w:val="KeywordDescriptions"/>
      </w:pPr>
      <w:r w:rsidRPr="008A57D9">
        <w:rPr>
          <w:i/>
        </w:rPr>
        <w:t>Required:</w:t>
      </w:r>
      <w:r>
        <w:tab/>
        <w:t xml:space="preserve">No, illegal if parameter </w:t>
      </w:r>
      <w:r w:rsidRPr="00F44E07">
        <w:rPr>
          <w:b/>
        </w:rPr>
        <w:t>Ts4file</w:t>
      </w:r>
      <w:r>
        <w:t xml:space="preserve"> is not defined.</w:t>
      </w:r>
    </w:p>
    <w:p w14:paraId="3262DD27" w14:textId="77777777" w:rsidR="00004B99" w:rsidRDefault="00004B99" w:rsidP="00004B99">
      <w:pPr>
        <w:pStyle w:val="KeywordDescriptions"/>
        <w:rPr>
          <w:b/>
        </w:rPr>
      </w:pPr>
      <w:r>
        <w:rPr>
          <w:i/>
        </w:rPr>
        <w:t>Direction</w:t>
      </w:r>
      <w:r w:rsidRPr="008A57D9">
        <w:rPr>
          <w:i/>
        </w:rPr>
        <w:t>:</w:t>
      </w:r>
      <w:r>
        <w:tab/>
        <w:t>Tx</w:t>
      </w:r>
    </w:p>
    <w:p w14:paraId="15CAF1A5" w14:textId="77777777" w:rsidR="00004B99" w:rsidRDefault="00004B99" w:rsidP="00004B99">
      <w:pPr>
        <w:pStyle w:val="KeywordDescriptions"/>
        <w:rPr>
          <w:b/>
        </w:rPr>
      </w:pPr>
      <w:r w:rsidRPr="003A109E">
        <w:rPr>
          <w:i/>
        </w:rPr>
        <w:t>Descriptors</w:t>
      </w:r>
      <w:r w:rsidRPr="00AE08D7">
        <w:t>:</w:t>
      </w:r>
    </w:p>
    <w:p w14:paraId="25A4FD91" w14:textId="77777777" w:rsidR="00004B99" w:rsidRPr="00314A6D" w:rsidRDefault="00004B99" w:rsidP="00004B99">
      <w:pPr>
        <w:pStyle w:val="ListContinue"/>
        <w:spacing w:after="80"/>
        <w:rPr>
          <w:b/>
        </w:rPr>
      </w:pPr>
      <w:r w:rsidRPr="0094162C">
        <w:t>Usage:</w:t>
      </w:r>
      <w:r w:rsidRPr="0094162C">
        <w:tab/>
      </w:r>
      <w:r>
        <w:tab/>
        <w:t>Info, Dep</w:t>
      </w:r>
    </w:p>
    <w:p w14:paraId="45A0671C" w14:textId="77777777" w:rsidR="00004B99" w:rsidRPr="00314A6D" w:rsidRDefault="00004B99" w:rsidP="00004B99">
      <w:pPr>
        <w:pStyle w:val="ListContinue"/>
        <w:spacing w:after="80"/>
        <w:rPr>
          <w:b/>
        </w:rPr>
      </w:pPr>
      <w:r w:rsidRPr="0094162C">
        <w:t>Type:</w:t>
      </w:r>
      <w:r>
        <w:tab/>
      </w:r>
      <w:r>
        <w:tab/>
        <w:t>Float</w:t>
      </w:r>
    </w:p>
    <w:p w14:paraId="35A0894B" w14:textId="77777777" w:rsidR="00004B99" w:rsidRDefault="00004B99" w:rsidP="00004B99">
      <w:pPr>
        <w:pStyle w:val="ListContinue"/>
        <w:spacing w:after="80"/>
        <w:rPr>
          <w:b/>
        </w:rPr>
      </w:pPr>
      <w:r w:rsidRPr="0094162C">
        <w:lastRenderedPageBreak/>
        <w:t>Format:</w:t>
      </w:r>
      <w:r>
        <w:tab/>
      </w:r>
      <w:r>
        <w:tab/>
        <w:t>Value, List, Corner, Range, Increment, Steps</w:t>
      </w:r>
    </w:p>
    <w:p w14:paraId="6ABFE034" w14:textId="77777777" w:rsidR="00004B99" w:rsidRDefault="00004B99" w:rsidP="00004B99">
      <w:pPr>
        <w:pStyle w:val="ListContinue"/>
        <w:spacing w:after="80"/>
        <w:ind w:left="2160" w:hanging="1800"/>
        <w:rPr>
          <w:b/>
          <w:i/>
        </w:rPr>
      </w:pPr>
      <w:r w:rsidRPr="0094162C">
        <w:t>Default:</w:t>
      </w:r>
      <w:r>
        <w:tab/>
        <w:t>&lt;numeric_literal&gt;</w:t>
      </w:r>
    </w:p>
    <w:p w14:paraId="5E09228D" w14:textId="77777777" w:rsidR="00004B99" w:rsidRPr="00A52BFD" w:rsidRDefault="00004B99" w:rsidP="00004B99">
      <w:pPr>
        <w:pStyle w:val="ListContinue"/>
        <w:spacing w:after="80"/>
        <w:rPr>
          <w:b/>
          <w:i/>
        </w:rPr>
      </w:pPr>
      <w:r w:rsidRPr="0094162C">
        <w:t>Description:</w:t>
      </w:r>
      <w:r>
        <w:rPr>
          <w:i/>
        </w:rPr>
        <w:tab/>
      </w:r>
      <w:r>
        <w:t>&lt;string&gt;</w:t>
      </w:r>
    </w:p>
    <w:p w14:paraId="1F7F5823" w14:textId="59F4457A" w:rsidR="00004B99" w:rsidRDefault="00004B99" w:rsidP="00003890">
      <w:pPr>
        <w:spacing w:after="80"/>
      </w:pPr>
      <w:r>
        <w:rPr>
          <w:i/>
        </w:rPr>
        <w:t>Definition</w:t>
      </w:r>
      <w:r w:rsidRPr="00AE08D7">
        <w:rPr>
          <w:i/>
        </w:rPr>
        <w:t>:</w:t>
      </w:r>
      <w:r>
        <w:tab/>
        <w:t xml:space="preserve">This parameter is optional and defines the value Tx_R in ohms of the series resistors shown in </w:t>
      </w:r>
      <w:r w:rsidR="007D4888">
        <w:fldChar w:fldCharType="begin"/>
      </w:r>
      <w:r w:rsidR="007D4888">
        <w:instrText xml:space="preserve"> REF _Ref529948233 \h </w:instrText>
      </w:r>
      <w:r w:rsidR="007D4888">
        <w:fldChar w:fldCharType="separate"/>
      </w:r>
      <w:r w:rsidR="00790DC3">
        <w:t xml:space="preserve">Figure </w:t>
      </w:r>
      <w:r w:rsidR="00790DC3">
        <w:rPr>
          <w:noProof/>
        </w:rPr>
        <w:t>42</w:t>
      </w:r>
      <w:r w:rsidR="007D4888">
        <w:fldChar w:fldCharType="end"/>
      </w:r>
      <w:r>
        <w:t>.  It can only be present if the .ami file is defined for the Tx direction.  If this parameter is not present in the .ami file, the value of Tx_R defaults to zero.</w:t>
      </w:r>
    </w:p>
    <w:p w14:paraId="02D21BF5" w14:textId="77777777" w:rsidR="00004B99" w:rsidRPr="00AE08D7" w:rsidRDefault="00004B99" w:rsidP="00680A48">
      <w:pPr>
        <w:pStyle w:val="KeywordDescriptions"/>
      </w:pPr>
      <w:r w:rsidRPr="00B95248">
        <w:rPr>
          <w:i/>
        </w:rPr>
        <w:t>Example:</w:t>
      </w:r>
    </w:p>
    <w:p w14:paraId="51873D60" w14:textId="77777777" w:rsidR="00004B99" w:rsidRDefault="00004B99" w:rsidP="00004B99">
      <w:pPr>
        <w:pStyle w:val="Exampletext"/>
      </w:pPr>
      <w:r>
        <w:t>(Tx_R (Usage Info)(Type Float)(Value 0.0))</w:t>
      </w:r>
    </w:p>
    <w:p w14:paraId="4C4A6EA2" w14:textId="77777777" w:rsidR="00004B99" w:rsidRPr="00003890" w:rsidRDefault="00004B99" w:rsidP="00004B99">
      <w:pPr>
        <w:pStyle w:val="Exampletext"/>
        <w:rPr>
          <w:rFonts w:ascii="Times New Roman" w:hAnsi="Times New Roman" w:cs="Times New Roman"/>
          <w:sz w:val="24"/>
        </w:rPr>
      </w:pPr>
    </w:p>
    <w:p w14:paraId="1614A1FB" w14:textId="43306F9E" w:rsidR="003B3C21" w:rsidRDefault="003B3C21" w:rsidP="00004B99">
      <w:pPr>
        <w:pStyle w:val="Keyword"/>
        <w:spacing w:before="0" w:after="80"/>
      </w:pPr>
    </w:p>
    <w:p w14:paraId="660D35D7" w14:textId="77777777" w:rsidR="00004B99" w:rsidRPr="00F0603A" w:rsidRDefault="00004B99" w:rsidP="00004B99">
      <w:pPr>
        <w:pStyle w:val="Keyword"/>
        <w:spacing w:before="0" w:after="80"/>
      </w:pPr>
      <w:r>
        <w:rPr>
          <w:i/>
        </w:rPr>
        <w:t>Parameter</w:t>
      </w:r>
      <w:r w:rsidRPr="00AE08D7">
        <w:rPr>
          <w:i/>
        </w:rPr>
        <w:t>:</w:t>
      </w:r>
      <w:r>
        <w:tab/>
      </w:r>
      <w:r>
        <w:rPr>
          <w:b/>
        </w:rPr>
        <w:t>Rx_R</w:t>
      </w:r>
    </w:p>
    <w:p w14:paraId="23D774BD" w14:textId="77777777" w:rsidR="00004B99" w:rsidRDefault="00004B99" w:rsidP="00004B99">
      <w:pPr>
        <w:pStyle w:val="KeywordDescriptions"/>
        <w:rPr>
          <w:b/>
        </w:rPr>
      </w:pPr>
      <w:r w:rsidRPr="008A57D9">
        <w:rPr>
          <w:i/>
        </w:rPr>
        <w:t>Required:</w:t>
      </w:r>
      <w:r>
        <w:tab/>
        <w:t xml:space="preserve">No, illegal if parameter </w:t>
      </w:r>
      <w:r w:rsidRPr="00F44E07">
        <w:rPr>
          <w:b/>
        </w:rPr>
        <w:t>Ts4file</w:t>
      </w:r>
      <w:r>
        <w:t xml:space="preserve"> is not defined.</w:t>
      </w:r>
    </w:p>
    <w:p w14:paraId="1BA64543" w14:textId="77777777" w:rsidR="00004B99" w:rsidRDefault="00004B99" w:rsidP="00004B99">
      <w:pPr>
        <w:pStyle w:val="KeywordDescriptions"/>
        <w:rPr>
          <w:b/>
        </w:rPr>
      </w:pPr>
      <w:r>
        <w:rPr>
          <w:i/>
        </w:rPr>
        <w:t>Direction</w:t>
      </w:r>
      <w:r w:rsidRPr="008A57D9">
        <w:rPr>
          <w:i/>
        </w:rPr>
        <w:t>:</w:t>
      </w:r>
      <w:r>
        <w:tab/>
        <w:t>Rx</w:t>
      </w:r>
    </w:p>
    <w:p w14:paraId="54BBE392" w14:textId="77777777" w:rsidR="00004B99" w:rsidRDefault="00004B99" w:rsidP="00004B99">
      <w:pPr>
        <w:pStyle w:val="KeywordDescriptions"/>
        <w:rPr>
          <w:b/>
        </w:rPr>
      </w:pPr>
      <w:r w:rsidRPr="003A109E">
        <w:rPr>
          <w:i/>
        </w:rPr>
        <w:t>Descriptors</w:t>
      </w:r>
      <w:r w:rsidRPr="00AE08D7">
        <w:t>:</w:t>
      </w:r>
    </w:p>
    <w:p w14:paraId="471635C6" w14:textId="77777777" w:rsidR="00004B99" w:rsidRPr="00314A6D" w:rsidRDefault="00004B99" w:rsidP="00004B99">
      <w:pPr>
        <w:pStyle w:val="ListContinue"/>
        <w:spacing w:after="80"/>
        <w:rPr>
          <w:b/>
        </w:rPr>
      </w:pPr>
      <w:r w:rsidRPr="0094162C">
        <w:t>Usage:</w:t>
      </w:r>
      <w:r w:rsidRPr="0094162C">
        <w:tab/>
      </w:r>
      <w:r>
        <w:tab/>
        <w:t>Info,</w:t>
      </w:r>
      <w:r w:rsidRPr="00E751F9">
        <w:t xml:space="preserve"> </w:t>
      </w:r>
      <w:r>
        <w:t>Dep</w:t>
      </w:r>
    </w:p>
    <w:p w14:paraId="3A19CFB0" w14:textId="77777777" w:rsidR="00004B99" w:rsidRPr="00314A6D" w:rsidRDefault="00004B99" w:rsidP="00004B99">
      <w:pPr>
        <w:pStyle w:val="ListContinue"/>
        <w:spacing w:after="80"/>
        <w:rPr>
          <w:b/>
        </w:rPr>
      </w:pPr>
      <w:r w:rsidRPr="0094162C">
        <w:t>Type:</w:t>
      </w:r>
      <w:r>
        <w:tab/>
      </w:r>
      <w:r>
        <w:tab/>
        <w:t>Float</w:t>
      </w:r>
    </w:p>
    <w:p w14:paraId="0B4155DA" w14:textId="77777777" w:rsidR="00004B99" w:rsidRDefault="00004B99" w:rsidP="00004B99">
      <w:pPr>
        <w:pStyle w:val="ListContinue"/>
        <w:spacing w:after="80"/>
        <w:rPr>
          <w:b/>
        </w:rPr>
      </w:pPr>
      <w:r w:rsidRPr="0094162C">
        <w:t>Format:</w:t>
      </w:r>
      <w:r>
        <w:tab/>
      </w:r>
      <w:r>
        <w:tab/>
        <w:t>Value, List, Corner, Range, Increment, Steps</w:t>
      </w:r>
    </w:p>
    <w:p w14:paraId="64874789" w14:textId="77777777" w:rsidR="00004B99" w:rsidRDefault="00004B99" w:rsidP="00004B99">
      <w:pPr>
        <w:pStyle w:val="ListContinue"/>
        <w:spacing w:after="80"/>
        <w:ind w:left="2160" w:hanging="1800"/>
        <w:rPr>
          <w:b/>
          <w:i/>
        </w:rPr>
      </w:pPr>
      <w:r w:rsidRPr="0094162C">
        <w:t>Default:</w:t>
      </w:r>
      <w:r>
        <w:tab/>
        <w:t>&lt;numeric_literal&gt;</w:t>
      </w:r>
    </w:p>
    <w:p w14:paraId="34D04D94" w14:textId="77777777" w:rsidR="00004B99" w:rsidRPr="00A52BFD" w:rsidRDefault="00004B99" w:rsidP="00004B99">
      <w:pPr>
        <w:pStyle w:val="ListContinue"/>
        <w:spacing w:after="80"/>
        <w:rPr>
          <w:b/>
          <w:i/>
        </w:rPr>
      </w:pPr>
      <w:r w:rsidRPr="0094162C">
        <w:t>Description:</w:t>
      </w:r>
      <w:r>
        <w:rPr>
          <w:i/>
        </w:rPr>
        <w:tab/>
      </w:r>
      <w:r>
        <w:t>&lt;string&gt;</w:t>
      </w:r>
    </w:p>
    <w:p w14:paraId="363CF571" w14:textId="0B1A4153" w:rsidR="00004B99" w:rsidRDefault="00004B99" w:rsidP="00003890">
      <w:pPr>
        <w:spacing w:after="80"/>
      </w:pP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r w:rsidR="007D4888">
        <w:fldChar w:fldCharType="separate"/>
      </w:r>
      <w:r w:rsidR="00790DC3">
        <w:t xml:space="preserve">Figure </w:t>
      </w:r>
      <w:r w:rsidR="00790DC3">
        <w:rPr>
          <w:noProof/>
        </w:rPr>
        <w:t>43</w:t>
      </w:r>
      <w:r w:rsidR="007D4888">
        <w:fldChar w:fldCharType="end"/>
      </w:r>
      <w:r>
        <w:t>.  It can only be present if the .ami file is defined for the Rx direction.  If this parameter is not present in the .ami file, the value of Rx_R defaults to infinity, or a reasonable approximation thereof.</w:t>
      </w:r>
    </w:p>
    <w:p w14:paraId="40D5D3DD" w14:textId="77777777" w:rsidR="00004B99" w:rsidRPr="00AE08D7" w:rsidRDefault="00004B99">
      <w:pPr>
        <w:pStyle w:val="KeywordDescriptions"/>
      </w:pPr>
      <w:r w:rsidRPr="00B95248">
        <w:rPr>
          <w:i/>
        </w:rPr>
        <w:t>Example:</w:t>
      </w:r>
    </w:p>
    <w:p w14:paraId="662DA86A" w14:textId="77777777" w:rsidR="00004B99" w:rsidRDefault="00004B99" w:rsidP="00004B99">
      <w:pPr>
        <w:pStyle w:val="Exampletext"/>
      </w:pPr>
      <w:r>
        <w:t>(Rx_R (Usage Info)(Type Float)(Value 1.0e6))</w:t>
      </w:r>
    </w:p>
    <w:p w14:paraId="00A2D044" w14:textId="77777777" w:rsidR="009600E4" w:rsidRDefault="009600E4"/>
    <w:p w14:paraId="39B9305F" w14:textId="77777777" w:rsidR="00DC7566" w:rsidRDefault="00DC7566">
      <w:pPr>
        <w:pStyle w:val="Heading3"/>
      </w:pPr>
      <w:bookmarkStart w:id="6830" w:name="_Toc532101569"/>
      <w:bookmarkStart w:id="6831" w:name="_Toc532553268"/>
      <w:bookmarkStart w:id="6832" w:name="_Toc532553269"/>
      <w:bookmarkEnd w:id="6830"/>
      <w:bookmarkEnd w:id="6831"/>
      <w:r>
        <w:t>Summary Tables for Usage, Type and Format</w:t>
      </w:r>
      <w:bookmarkEnd w:id="6832"/>
    </w:p>
    <w:p w14:paraId="22FAFF1A" w14:textId="77777777" w:rsidR="00DC7566" w:rsidRPr="00213323" w:rsidRDefault="00DC7566"/>
    <w:p w14:paraId="12194630" w14:textId="174E5CF9" w:rsidR="008A27E9" w:rsidRDefault="008A27E9" w:rsidP="008A27E9">
      <w:pPr>
        <w:pStyle w:val="TableCaption"/>
        <w:spacing w:after="80"/>
      </w:pPr>
      <w:bookmarkStart w:id="6833" w:name="_Toc529714063"/>
      <w:bookmarkStart w:id="6834" w:name="_Toc532101668"/>
      <w:r>
        <w:t xml:space="preserve">Table </w:t>
      </w:r>
      <w:fldSimple w:instr=" SEQ Table \* ARABIC ">
        <w:r w:rsidR="00790DC3">
          <w:rPr>
            <w:noProof/>
          </w:rPr>
          <w:t>36</w:t>
        </w:r>
      </w:fldSimple>
      <w:r>
        <w:t xml:space="preserve"> – General Rules and Allowable Usage for </w:t>
      </w:r>
      <w:r w:rsidR="001A75EF">
        <w:t xml:space="preserve">Alternative Analog Modeling </w:t>
      </w:r>
      <w:r>
        <w:t>Reserved Parameters</w:t>
      </w:r>
      <w:bookmarkEnd w:id="6833"/>
      <w:bookmarkEnd w:id="6834"/>
    </w:p>
    <w:tbl>
      <w:tblPr>
        <w:tblStyle w:val="TableGrid"/>
        <w:tblW w:w="0" w:type="auto"/>
        <w:jc w:val="center"/>
        <w:tblLayout w:type="fixed"/>
        <w:tblLook w:val="04A0" w:firstRow="1" w:lastRow="0" w:firstColumn="1" w:lastColumn="0" w:noHBand="0" w:noVBand="1"/>
      </w:tblPr>
      <w:tblGrid>
        <w:gridCol w:w="2335"/>
        <w:gridCol w:w="1260"/>
        <w:gridCol w:w="1312"/>
        <w:gridCol w:w="874"/>
        <w:gridCol w:w="735"/>
        <w:gridCol w:w="856"/>
        <w:gridCol w:w="836"/>
        <w:gridCol w:w="1013"/>
      </w:tblGrid>
      <w:tr w:rsidR="008A27E9" w14:paraId="2DA32FAB" w14:textId="77777777" w:rsidTr="00003890">
        <w:trPr>
          <w:tblHeader/>
          <w:jc w:val="center"/>
        </w:trPr>
        <w:tc>
          <w:tcPr>
            <w:tcW w:w="2335" w:type="dxa"/>
            <w:vMerge w:val="restart"/>
            <w:tcBorders>
              <w:top w:val="single" w:sz="4" w:space="0" w:color="auto"/>
              <w:left w:val="single" w:sz="4" w:space="0" w:color="auto"/>
              <w:bottom w:val="single" w:sz="4" w:space="0" w:color="auto"/>
              <w:right w:val="single" w:sz="4" w:space="0" w:color="auto"/>
            </w:tcBorders>
            <w:vAlign w:val="center"/>
            <w:hideMark/>
          </w:tcPr>
          <w:p w14:paraId="6EA66CB0" w14:textId="77777777" w:rsidR="008A27E9" w:rsidRDefault="008A27E9" w:rsidP="001167D1">
            <w:pPr>
              <w:spacing w:after="80"/>
              <w:jc w:val="center"/>
              <w:rPr>
                <w:b/>
              </w:rPr>
            </w:pPr>
            <w:r>
              <w:rPr>
                <w:b/>
              </w:rPr>
              <w:t>Reserved Parameter</w:t>
            </w:r>
          </w:p>
        </w:tc>
        <w:tc>
          <w:tcPr>
            <w:tcW w:w="2572" w:type="dxa"/>
            <w:gridSpan w:val="2"/>
            <w:tcBorders>
              <w:top w:val="single" w:sz="4" w:space="0" w:color="auto"/>
              <w:left w:val="single" w:sz="4" w:space="0" w:color="auto"/>
              <w:bottom w:val="single" w:sz="4" w:space="0" w:color="auto"/>
              <w:right w:val="single" w:sz="4" w:space="0" w:color="auto"/>
            </w:tcBorders>
            <w:hideMark/>
          </w:tcPr>
          <w:p w14:paraId="01A48032" w14:textId="77777777" w:rsidR="008A27E9" w:rsidRDefault="008A27E9" w:rsidP="001167D1">
            <w:pPr>
              <w:spacing w:after="80"/>
              <w:jc w:val="center"/>
              <w:rPr>
                <w:b/>
              </w:rPr>
            </w:pPr>
            <w:r>
              <w:rPr>
                <w:b/>
              </w:rPr>
              <w:t>General Rules</w:t>
            </w:r>
          </w:p>
        </w:tc>
        <w:tc>
          <w:tcPr>
            <w:tcW w:w="4314" w:type="dxa"/>
            <w:gridSpan w:val="5"/>
            <w:tcBorders>
              <w:top w:val="single" w:sz="4" w:space="0" w:color="auto"/>
              <w:left w:val="single" w:sz="4" w:space="0" w:color="auto"/>
              <w:bottom w:val="single" w:sz="4" w:space="0" w:color="auto"/>
              <w:right w:val="single" w:sz="4" w:space="0" w:color="auto"/>
            </w:tcBorders>
            <w:hideMark/>
          </w:tcPr>
          <w:p w14:paraId="1ED6B324" w14:textId="77777777" w:rsidR="008A27E9" w:rsidRDefault="008A27E9" w:rsidP="001167D1">
            <w:pPr>
              <w:spacing w:after="80"/>
              <w:jc w:val="center"/>
              <w:rPr>
                <w:b/>
              </w:rPr>
            </w:pPr>
            <w:r>
              <w:rPr>
                <w:b/>
              </w:rPr>
              <w:t>Allowable Usage</w:t>
            </w:r>
          </w:p>
        </w:tc>
      </w:tr>
      <w:tr w:rsidR="008A27E9" w14:paraId="5F239B01" w14:textId="77777777" w:rsidTr="00003890">
        <w:trPr>
          <w:jc w:val="center"/>
        </w:trPr>
        <w:tc>
          <w:tcPr>
            <w:tcW w:w="2335" w:type="dxa"/>
            <w:vMerge/>
            <w:tcBorders>
              <w:top w:val="single" w:sz="4" w:space="0" w:color="auto"/>
              <w:left w:val="single" w:sz="4" w:space="0" w:color="auto"/>
              <w:bottom w:val="single" w:sz="4" w:space="0" w:color="auto"/>
              <w:right w:val="single" w:sz="4" w:space="0" w:color="auto"/>
            </w:tcBorders>
            <w:vAlign w:val="center"/>
            <w:hideMark/>
          </w:tcPr>
          <w:p w14:paraId="68686BF4" w14:textId="77777777" w:rsidR="008A27E9" w:rsidRDefault="008A27E9" w:rsidP="001167D1">
            <w:pPr>
              <w:rPr>
                <w:b/>
              </w:rPr>
            </w:pPr>
          </w:p>
        </w:tc>
        <w:tc>
          <w:tcPr>
            <w:tcW w:w="1260" w:type="dxa"/>
            <w:tcBorders>
              <w:top w:val="single" w:sz="4" w:space="0" w:color="auto"/>
              <w:left w:val="single" w:sz="4" w:space="0" w:color="auto"/>
              <w:bottom w:val="single" w:sz="4" w:space="0" w:color="auto"/>
              <w:right w:val="single" w:sz="4" w:space="0" w:color="auto"/>
            </w:tcBorders>
            <w:hideMark/>
          </w:tcPr>
          <w:p w14:paraId="09025403" w14:textId="77777777" w:rsidR="008A27E9" w:rsidRDefault="008A27E9" w:rsidP="001167D1">
            <w:pPr>
              <w:spacing w:after="80"/>
              <w:jc w:val="center"/>
              <w:rPr>
                <w:rFonts w:cs="Arial"/>
                <w:b/>
              </w:rPr>
            </w:pPr>
            <w:r>
              <w:rPr>
                <w:b/>
              </w:rPr>
              <w:t>Required</w:t>
            </w:r>
          </w:p>
        </w:tc>
        <w:tc>
          <w:tcPr>
            <w:tcW w:w="1312" w:type="dxa"/>
            <w:tcBorders>
              <w:top w:val="single" w:sz="4" w:space="0" w:color="auto"/>
              <w:left w:val="single" w:sz="4" w:space="0" w:color="auto"/>
              <w:bottom w:val="single" w:sz="4" w:space="0" w:color="auto"/>
              <w:right w:val="single" w:sz="4" w:space="0" w:color="auto"/>
            </w:tcBorders>
            <w:hideMark/>
          </w:tcPr>
          <w:p w14:paraId="395DA326" w14:textId="77777777" w:rsidR="008A27E9" w:rsidRDefault="008A27E9" w:rsidP="001167D1">
            <w:pPr>
              <w:spacing w:after="80"/>
              <w:jc w:val="center"/>
              <w:rPr>
                <w:rFonts w:cs="Arial"/>
                <w:b/>
              </w:rPr>
            </w:pPr>
            <w:r>
              <w:rPr>
                <w:b/>
              </w:rPr>
              <w:t>Default</w:t>
            </w:r>
            <w:r w:rsidR="00461314" w:rsidRPr="00003890">
              <w:rPr>
                <w:b/>
                <w:vertAlign w:val="superscript"/>
              </w:rPr>
              <w:t>2</w:t>
            </w:r>
            <w:r w:rsidR="00526F96">
              <w:rPr>
                <w:b/>
                <w:vertAlign w:val="superscript"/>
              </w:rPr>
              <w:t>,4</w:t>
            </w:r>
          </w:p>
        </w:tc>
        <w:tc>
          <w:tcPr>
            <w:tcW w:w="874" w:type="dxa"/>
            <w:tcBorders>
              <w:top w:val="single" w:sz="4" w:space="0" w:color="auto"/>
              <w:left w:val="single" w:sz="4" w:space="0" w:color="auto"/>
              <w:bottom w:val="single" w:sz="4" w:space="0" w:color="auto"/>
              <w:right w:val="single" w:sz="4" w:space="0" w:color="auto"/>
            </w:tcBorders>
            <w:hideMark/>
          </w:tcPr>
          <w:p w14:paraId="5848BB26" w14:textId="77777777" w:rsidR="008A27E9" w:rsidRDefault="008A27E9" w:rsidP="001167D1">
            <w:pPr>
              <w:spacing w:after="80"/>
              <w:jc w:val="center"/>
              <w:rPr>
                <w:rFonts w:cs="Arial"/>
                <w:b/>
              </w:rPr>
            </w:pPr>
            <w:r>
              <w:rPr>
                <w:b/>
              </w:rPr>
              <w:t>Info</w:t>
            </w:r>
          </w:p>
        </w:tc>
        <w:tc>
          <w:tcPr>
            <w:tcW w:w="735" w:type="dxa"/>
            <w:tcBorders>
              <w:top w:val="single" w:sz="4" w:space="0" w:color="auto"/>
              <w:left w:val="single" w:sz="4" w:space="0" w:color="auto"/>
              <w:bottom w:val="single" w:sz="4" w:space="0" w:color="auto"/>
              <w:right w:val="single" w:sz="4" w:space="0" w:color="auto"/>
            </w:tcBorders>
            <w:hideMark/>
          </w:tcPr>
          <w:p w14:paraId="7940928B" w14:textId="77777777" w:rsidR="008A27E9" w:rsidRDefault="008A27E9" w:rsidP="001167D1">
            <w:pPr>
              <w:spacing w:after="80"/>
              <w:jc w:val="center"/>
              <w:rPr>
                <w:b/>
              </w:rPr>
            </w:pPr>
            <w:r>
              <w:rPr>
                <w:b/>
              </w:rPr>
              <w:t>In</w:t>
            </w:r>
          </w:p>
        </w:tc>
        <w:tc>
          <w:tcPr>
            <w:tcW w:w="856" w:type="dxa"/>
            <w:tcBorders>
              <w:top w:val="single" w:sz="4" w:space="0" w:color="auto"/>
              <w:left w:val="single" w:sz="4" w:space="0" w:color="auto"/>
              <w:bottom w:val="single" w:sz="4" w:space="0" w:color="auto"/>
              <w:right w:val="single" w:sz="4" w:space="0" w:color="auto"/>
            </w:tcBorders>
            <w:hideMark/>
          </w:tcPr>
          <w:p w14:paraId="3D42D45C" w14:textId="77777777" w:rsidR="008A27E9" w:rsidRDefault="008A27E9" w:rsidP="001167D1">
            <w:pPr>
              <w:spacing w:after="80"/>
              <w:jc w:val="center"/>
              <w:rPr>
                <w:b/>
              </w:rPr>
            </w:pPr>
            <w:r>
              <w:rPr>
                <w:b/>
              </w:rPr>
              <w:t>Out</w:t>
            </w:r>
          </w:p>
        </w:tc>
        <w:tc>
          <w:tcPr>
            <w:tcW w:w="836" w:type="dxa"/>
            <w:tcBorders>
              <w:top w:val="single" w:sz="4" w:space="0" w:color="auto"/>
              <w:left w:val="single" w:sz="4" w:space="0" w:color="auto"/>
              <w:bottom w:val="single" w:sz="4" w:space="0" w:color="auto"/>
              <w:right w:val="single" w:sz="4" w:space="0" w:color="auto"/>
            </w:tcBorders>
            <w:hideMark/>
          </w:tcPr>
          <w:p w14:paraId="47D99C9F" w14:textId="77777777" w:rsidR="008A27E9" w:rsidRDefault="008A27E9" w:rsidP="001167D1">
            <w:pPr>
              <w:spacing w:after="80"/>
              <w:jc w:val="center"/>
              <w:rPr>
                <w:b/>
              </w:rPr>
            </w:pPr>
            <w:r>
              <w:rPr>
                <w:b/>
              </w:rPr>
              <w:t>Dep</w:t>
            </w:r>
            <w:r>
              <w:rPr>
                <w:b/>
                <w:vertAlign w:val="superscript"/>
              </w:rPr>
              <w:t>1</w:t>
            </w:r>
          </w:p>
        </w:tc>
        <w:tc>
          <w:tcPr>
            <w:tcW w:w="1013" w:type="dxa"/>
            <w:tcBorders>
              <w:top w:val="single" w:sz="4" w:space="0" w:color="auto"/>
              <w:left w:val="single" w:sz="4" w:space="0" w:color="auto"/>
              <w:bottom w:val="single" w:sz="4" w:space="0" w:color="auto"/>
              <w:right w:val="single" w:sz="4" w:space="0" w:color="auto"/>
            </w:tcBorders>
            <w:hideMark/>
          </w:tcPr>
          <w:p w14:paraId="025A5961" w14:textId="77777777" w:rsidR="008A27E9" w:rsidRDefault="008A27E9" w:rsidP="001167D1">
            <w:pPr>
              <w:spacing w:after="80"/>
              <w:jc w:val="center"/>
              <w:rPr>
                <w:b/>
              </w:rPr>
            </w:pPr>
            <w:r>
              <w:rPr>
                <w:b/>
              </w:rPr>
              <w:t>InOut</w:t>
            </w:r>
          </w:p>
        </w:tc>
      </w:tr>
      <w:tr w:rsidR="008A27E9" w14:paraId="36C7D05B" w14:textId="77777777" w:rsidTr="00003890">
        <w:trPr>
          <w:jc w:val="center"/>
        </w:trPr>
        <w:tc>
          <w:tcPr>
            <w:tcW w:w="2335" w:type="dxa"/>
            <w:tcBorders>
              <w:top w:val="single" w:sz="4" w:space="0" w:color="auto"/>
              <w:left w:val="single" w:sz="4" w:space="0" w:color="auto"/>
              <w:bottom w:val="single" w:sz="4" w:space="0" w:color="auto"/>
              <w:right w:val="single" w:sz="4" w:space="0" w:color="auto"/>
            </w:tcBorders>
            <w:hideMark/>
          </w:tcPr>
          <w:p w14:paraId="73FE5B1E" w14:textId="77777777" w:rsidR="008A27E9" w:rsidRDefault="008A27E9" w:rsidP="001167D1">
            <w:pPr>
              <w:spacing w:after="80"/>
            </w:pPr>
            <w:r>
              <w:t>Ts4file</w:t>
            </w:r>
          </w:p>
        </w:tc>
        <w:tc>
          <w:tcPr>
            <w:tcW w:w="1260" w:type="dxa"/>
            <w:tcBorders>
              <w:top w:val="single" w:sz="4" w:space="0" w:color="auto"/>
              <w:left w:val="single" w:sz="4" w:space="0" w:color="auto"/>
              <w:bottom w:val="single" w:sz="4" w:space="0" w:color="auto"/>
              <w:right w:val="single" w:sz="4" w:space="0" w:color="auto"/>
            </w:tcBorders>
            <w:hideMark/>
          </w:tcPr>
          <w:p w14:paraId="7FFA7200" w14:textId="77777777" w:rsidR="008A27E9" w:rsidRDefault="008A27E9" w:rsidP="001167D1">
            <w:pPr>
              <w:spacing w:after="80"/>
              <w:jc w:val="center"/>
              <w:rPr>
                <w:rFonts w:cs="Arial"/>
                <w:b/>
              </w:rPr>
            </w:pPr>
            <w:r>
              <w:t>No</w:t>
            </w:r>
          </w:p>
        </w:tc>
        <w:tc>
          <w:tcPr>
            <w:tcW w:w="1312" w:type="dxa"/>
            <w:tcBorders>
              <w:top w:val="single" w:sz="4" w:space="0" w:color="auto"/>
              <w:left w:val="single" w:sz="4" w:space="0" w:color="auto"/>
              <w:bottom w:val="single" w:sz="4" w:space="0" w:color="auto"/>
              <w:right w:val="single" w:sz="4" w:space="0" w:color="auto"/>
            </w:tcBorders>
            <w:hideMark/>
          </w:tcPr>
          <w:p w14:paraId="45F45D9D" w14:textId="34517B53" w:rsidR="008A27E9" w:rsidRDefault="00526F96" w:rsidP="001167D1">
            <w:pPr>
              <w:spacing w:after="80"/>
              <w:jc w:val="center"/>
              <w:rPr>
                <w:rFonts w:cs="Arial"/>
                <w:b/>
              </w:rPr>
            </w:pPr>
            <w:r>
              <w:t>Undefined</w:t>
            </w:r>
          </w:p>
        </w:tc>
        <w:tc>
          <w:tcPr>
            <w:tcW w:w="874" w:type="dxa"/>
            <w:tcBorders>
              <w:top w:val="single" w:sz="4" w:space="0" w:color="auto"/>
              <w:left w:val="single" w:sz="4" w:space="0" w:color="auto"/>
              <w:bottom w:val="single" w:sz="4" w:space="0" w:color="auto"/>
              <w:right w:val="single" w:sz="4" w:space="0" w:color="auto"/>
            </w:tcBorders>
            <w:hideMark/>
          </w:tcPr>
          <w:p w14:paraId="4AB8345D"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17BDB5F2"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63F9B671"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7DD8E95C"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057D663C" w14:textId="77777777" w:rsidR="008A27E9" w:rsidRDefault="008A27E9" w:rsidP="001167D1">
            <w:pPr>
              <w:spacing w:after="80"/>
            </w:pPr>
          </w:p>
        </w:tc>
      </w:tr>
      <w:tr w:rsidR="008A27E9" w14:paraId="397C6640" w14:textId="77777777" w:rsidTr="00003890">
        <w:trPr>
          <w:jc w:val="center"/>
        </w:trPr>
        <w:tc>
          <w:tcPr>
            <w:tcW w:w="2335" w:type="dxa"/>
            <w:tcBorders>
              <w:top w:val="single" w:sz="4" w:space="0" w:color="auto"/>
              <w:left w:val="single" w:sz="4" w:space="0" w:color="auto"/>
              <w:bottom w:val="single" w:sz="4" w:space="0" w:color="auto"/>
              <w:right w:val="single" w:sz="4" w:space="0" w:color="auto"/>
            </w:tcBorders>
            <w:hideMark/>
          </w:tcPr>
          <w:p w14:paraId="2A91149E" w14:textId="77777777" w:rsidR="008A27E9" w:rsidRDefault="008A27E9" w:rsidP="001167D1">
            <w:pPr>
              <w:spacing w:after="80"/>
              <w:rPr>
                <w:rFonts w:cs="Arial"/>
                <w:b/>
              </w:rPr>
            </w:pPr>
            <w:r>
              <w:t>Tx_V</w:t>
            </w:r>
          </w:p>
        </w:tc>
        <w:tc>
          <w:tcPr>
            <w:tcW w:w="1260" w:type="dxa"/>
            <w:tcBorders>
              <w:top w:val="single" w:sz="4" w:space="0" w:color="auto"/>
              <w:left w:val="single" w:sz="4" w:space="0" w:color="auto"/>
              <w:bottom w:val="single" w:sz="4" w:space="0" w:color="auto"/>
              <w:right w:val="single" w:sz="4" w:space="0" w:color="auto"/>
            </w:tcBorders>
            <w:hideMark/>
          </w:tcPr>
          <w:p w14:paraId="1AD0B7E9" w14:textId="3188C1E8" w:rsidR="008A27E9" w:rsidRDefault="00411109" w:rsidP="001167D1">
            <w:pPr>
              <w:spacing w:after="80"/>
              <w:jc w:val="center"/>
              <w:rPr>
                <w:rFonts w:cs="Arial"/>
                <w:b/>
              </w:rPr>
            </w:pPr>
            <w:r>
              <w:t>Yes</w:t>
            </w:r>
            <w:r w:rsidRPr="00EF7570">
              <w:rPr>
                <w:vertAlign w:val="superscript"/>
              </w:rPr>
              <w:t>3</w:t>
            </w:r>
          </w:p>
        </w:tc>
        <w:tc>
          <w:tcPr>
            <w:tcW w:w="1312" w:type="dxa"/>
            <w:tcBorders>
              <w:top w:val="single" w:sz="4" w:space="0" w:color="auto"/>
              <w:left w:val="single" w:sz="4" w:space="0" w:color="auto"/>
              <w:bottom w:val="single" w:sz="4" w:space="0" w:color="auto"/>
              <w:right w:val="single" w:sz="4" w:space="0" w:color="auto"/>
            </w:tcBorders>
            <w:hideMark/>
          </w:tcPr>
          <w:p w14:paraId="542C1632" w14:textId="77777777" w:rsidR="008A27E9" w:rsidRDefault="008A27E9" w:rsidP="001167D1">
            <w:pPr>
              <w:spacing w:after="80"/>
              <w:jc w:val="center"/>
              <w:rPr>
                <w:rFonts w:cs="Arial"/>
                <w:b/>
              </w:rPr>
            </w:pPr>
            <w:r>
              <w:t>--</w:t>
            </w:r>
          </w:p>
        </w:tc>
        <w:tc>
          <w:tcPr>
            <w:tcW w:w="874" w:type="dxa"/>
            <w:tcBorders>
              <w:top w:val="single" w:sz="4" w:space="0" w:color="auto"/>
              <w:left w:val="single" w:sz="4" w:space="0" w:color="auto"/>
              <w:bottom w:val="single" w:sz="4" w:space="0" w:color="auto"/>
              <w:right w:val="single" w:sz="4" w:space="0" w:color="auto"/>
            </w:tcBorders>
            <w:hideMark/>
          </w:tcPr>
          <w:p w14:paraId="3A5C70FA"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0767077B"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1696B94D"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2F4F7A9E"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171FC95B" w14:textId="77777777" w:rsidR="008A27E9" w:rsidRDefault="008A27E9" w:rsidP="001167D1">
            <w:pPr>
              <w:spacing w:after="80"/>
            </w:pPr>
          </w:p>
        </w:tc>
      </w:tr>
      <w:tr w:rsidR="008A27E9" w14:paraId="349A968E" w14:textId="77777777" w:rsidTr="00003890">
        <w:trPr>
          <w:trHeight w:val="269"/>
          <w:jc w:val="center"/>
        </w:trPr>
        <w:tc>
          <w:tcPr>
            <w:tcW w:w="2335" w:type="dxa"/>
            <w:tcBorders>
              <w:top w:val="single" w:sz="4" w:space="0" w:color="auto"/>
              <w:left w:val="single" w:sz="4" w:space="0" w:color="auto"/>
              <w:bottom w:val="single" w:sz="4" w:space="0" w:color="auto"/>
              <w:right w:val="single" w:sz="4" w:space="0" w:color="auto"/>
            </w:tcBorders>
            <w:hideMark/>
          </w:tcPr>
          <w:p w14:paraId="746B75F2" w14:textId="77777777" w:rsidR="008A27E9" w:rsidRDefault="008A27E9" w:rsidP="001167D1">
            <w:pPr>
              <w:spacing w:after="80"/>
              <w:rPr>
                <w:rFonts w:cs="Arial"/>
                <w:b/>
              </w:rPr>
            </w:pPr>
            <w:r>
              <w:t>Tx_R</w:t>
            </w:r>
          </w:p>
        </w:tc>
        <w:tc>
          <w:tcPr>
            <w:tcW w:w="1260" w:type="dxa"/>
            <w:tcBorders>
              <w:top w:val="single" w:sz="4" w:space="0" w:color="auto"/>
              <w:left w:val="single" w:sz="4" w:space="0" w:color="auto"/>
              <w:bottom w:val="single" w:sz="4" w:space="0" w:color="auto"/>
              <w:right w:val="single" w:sz="4" w:space="0" w:color="auto"/>
            </w:tcBorders>
            <w:hideMark/>
          </w:tcPr>
          <w:p w14:paraId="5998B6CE" w14:textId="77777777" w:rsidR="008A27E9" w:rsidRDefault="008A27E9" w:rsidP="001167D1">
            <w:pPr>
              <w:spacing w:after="80"/>
              <w:jc w:val="center"/>
              <w:rPr>
                <w:rFonts w:cs="Arial"/>
                <w:b/>
              </w:rPr>
            </w:pPr>
            <w:r>
              <w:t>No</w:t>
            </w:r>
          </w:p>
        </w:tc>
        <w:tc>
          <w:tcPr>
            <w:tcW w:w="1312" w:type="dxa"/>
            <w:tcBorders>
              <w:top w:val="single" w:sz="4" w:space="0" w:color="auto"/>
              <w:left w:val="single" w:sz="4" w:space="0" w:color="auto"/>
              <w:bottom w:val="single" w:sz="4" w:space="0" w:color="auto"/>
              <w:right w:val="single" w:sz="4" w:space="0" w:color="auto"/>
            </w:tcBorders>
            <w:hideMark/>
          </w:tcPr>
          <w:p w14:paraId="52A9DA45" w14:textId="77777777" w:rsidR="008A27E9" w:rsidRDefault="008A27E9" w:rsidP="001167D1">
            <w:pPr>
              <w:spacing w:after="80"/>
              <w:jc w:val="center"/>
              <w:rPr>
                <w:rFonts w:cs="Arial"/>
                <w:b/>
              </w:rPr>
            </w:pPr>
            <w:r>
              <w:t>0</w:t>
            </w:r>
          </w:p>
        </w:tc>
        <w:tc>
          <w:tcPr>
            <w:tcW w:w="874" w:type="dxa"/>
            <w:tcBorders>
              <w:top w:val="single" w:sz="4" w:space="0" w:color="auto"/>
              <w:left w:val="single" w:sz="4" w:space="0" w:color="auto"/>
              <w:bottom w:val="single" w:sz="4" w:space="0" w:color="auto"/>
              <w:right w:val="single" w:sz="4" w:space="0" w:color="auto"/>
            </w:tcBorders>
            <w:hideMark/>
          </w:tcPr>
          <w:p w14:paraId="59277650"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59F2AE75"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4E1B9EB6"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14A48EA7"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08014AAD" w14:textId="77777777" w:rsidR="008A27E9" w:rsidRDefault="008A27E9" w:rsidP="001167D1">
            <w:pPr>
              <w:spacing w:after="80"/>
            </w:pPr>
          </w:p>
        </w:tc>
      </w:tr>
      <w:tr w:rsidR="008A27E9" w14:paraId="3F93FE91" w14:textId="77777777" w:rsidTr="00003890">
        <w:trPr>
          <w:jc w:val="center"/>
        </w:trPr>
        <w:tc>
          <w:tcPr>
            <w:tcW w:w="2335" w:type="dxa"/>
            <w:tcBorders>
              <w:top w:val="single" w:sz="4" w:space="0" w:color="auto"/>
              <w:left w:val="single" w:sz="4" w:space="0" w:color="auto"/>
              <w:bottom w:val="single" w:sz="4" w:space="0" w:color="auto"/>
              <w:right w:val="single" w:sz="4" w:space="0" w:color="auto"/>
            </w:tcBorders>
            <w:hideMark/>
          </w:tcPr>
          <w:p w14:paraId="298E98E8" w14:textId="77777777" w:rsidR="008A27E9" w:rsidRDefault="008A27E9" w:rsidP="001167D1">
            <w:pPr>
              <w:spacing w:after="80"/>
              <w:rPr>
                <w:rFonts w:cs="Arial"/>
                <w:b/>
              </w:rPr>
            </w:pPr>
            <w:r>
              <w:t>Rx_R</w:t>
            </w:r>
          </w:p>
        </w:tc>
        <w:tc>
          <w:tcPr>
            <w:tcW w:w="1260" w:type="dxa"/>
            <w:tcBorders>
              <w:top w:val="single" w:sz="4" w:space="0" w:color="auto"/>
              <w:left w:val="single" w:sz="4" w:space="0" w:color="auto"/>
              <w:bottom w:val="single" w:sz="4" w:space="0" w:color="auto"/>
              <w:right w:val="single" w:sz="4" w:space="0" w:color="auto"/>
            </w:tcBorders>
            <w:hideMark/>
          </w:tcPr>
          <w:p w14:paraId="5E8CD585" w14:textId="77777777" w:rsidR="008A27E9" w:rsidRDefault="008A27E9" w:rsidP="001167D1">
            <w:pPr>
              <w:spacing w:after="80"/>
              <w:jc w:val="center"/>
              <w:rPr>
                <w:rFonts w:cs="Arial"/>
                <w:b/>
              </w:rPr>
            </w:pPr>
            <w:r>
              <w:t>No</w:t>
            </w:r>
          </w:p>
        </w:tc>
        <w:tc>
          <w:tcPr>
            <w:tcW w:w="1312" w:type="dxa"/>
            <w:tcBorders>
              <w:top w:val="single" w:sz="4" w:space="0" w:color="auto"/>
              <w:left w:val="single" w:sz="4" w:space="0" w:color="auto"/>
              <w:bottom w:val="single" w:sz="4" w:space="0" w:color="auto"/>
              <w:right w:val="single" w:sz="4" w:space="0" w:color="auto"/>
            </w:tcBorders>
            <w:hideMark/>
          </w:tcPr>
          <w:p w14:paraId="5BE835F7" w14:textId="77777777" w:rsidR="008A27E9" w:rsidRDefault="008A27E9" w:rsidP="001167D1">
            <w:pPr>
              <w:spacing w:after="80"/>
              <w:jc w:val="center"/>
              <w:rPr>
                <w:rFonts w:cs="Arial"/>
                <w:b/>
              </w:rPr>
            </w:pPr>
            <w:r>
              <w:t>Infinity</w:t>
            </w:r>
          </w:p>
        </w:tc>
        <w:tc>
          <w:tcPr>
            <w:tcW w:w="874" w:type="dxa"/>
            <w:tcBorders>
              <w:top w:val="single" w:sz="4" w:space="0" w:color="auto"/>
              <w:left w:val="single" w:sz="4" w:space="0" w:color="auto"/>
              <w:bottom w:val="single" w:sz="4" w:space="0" w:color="auto"/>
              <w:right w:val="single" w:sz="4" w:space="0" w:color="auto"/>
            </w:tcBorders>
            <w:hideMark/>
          </w:tcPr>
          <w:p w14:paraId="766B3F16"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0B602096"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01CEDC0F"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77DCDC73"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6F022009" w14:textId="77777777" w:rsidR="008A27E9" w:rsidRDefault="008A27E9" w:rsidP="001167D1">
            <w:pPr>
              <w:spacing w:after="80"/>
            </w:pPr>
          </w:p>
        </w:tc>
      </w:tr>
      <w:tr w:rsidR="00015963" w14:paraId="415AB15C" w14:textId="77777777" w:rsidTr="002717F8">
        <w:trPr>
          <w:jc w:val="center"/>
        </w:trPr>
        <w:tc>
          <w:tcPr>
            <w:tcW w:w="9221" w:type="dxa"/>
            <w:gridSpan w:val="8"/>
            <w:tcBorders>
              <w:top w:val="single" w:sz="4" w:space="0" w:color="auto"/>
              <w:left w:val="single" w:sz="4" w:space="0" w:color="auto"/>
              <w:bottom w:val="single" w:sz="4" w:space="0" w:color="auto"/>
              <w:right w:val="single" w:sz="4" w:space="0" w:color="auto"/>
            </w:tcBorders>
          </w:tcPr>
          <w:p w14:paraId="6BF357BD" w14:textId="77777777" w:rsidR="00015963" w:rsidRDefault="00015963" w:rsidP="001167D1">
            <w:pPr>
              <w:spacing w:after="80"/>
            </w:pPr>
            <w:r>
              <w:t>Notes:</w:t>
            </w:r>
          </w:p>
          <w:p w14:paraId="14184D0C" w14:textId="20119DA9" w:rsidR="00015963" w:rsidRDefault="00015963" w:rsidP="00015963">
            <w:pPr>
              <w:pStyle w:val="ListParagraph"/>
              <w:numPr>
                <w:ilvl w:val="0"/>
                <w:numId w:val="111"/>
              </w:numPr>
              <w:spacing w:after="80"/>
            </w:pPr>
            <w:r>
              <w:t>Illegal for AMI_Version 6.0 and earlier</w:t>
            </w:r>
            <w:r w:rsidR="00B57280">
              <w:t>.</w:t>
            </w:r>
          </w:p>
          <w:p w14:paraId="03508B1F" w14:textId="3780DB5A" w:rsidR="00015963" w:rsidRDefault="00015963" w:rsidP="00015963">
            <w:pPr>
              <w:pStyle w:val="ListParagraph"/>
              <w:numPr>
                <w:ilvl w:val="0"/>
                <w:numId w:val="111"/>
              </w:numPr>
              <w:spacing w:after="80"/>
            </w:pPr>
            <w:r>
              <w:rPr>
                <w:lang w:eastAsia="en-US"/>
              </w:rPr>
              <w:lastRenderedPageBreak/>
              <w:t>“Default” in this context means “behavior if Reserved Parameter is absent”</w:t>
            </w:r>
            <w:r w:rsidR="00B57280">
              <w:rPr>
                <w:lang w:eastAsia="en-US"/>
              </w:rPr>
              <w:t>.</w:t>
            </w:r>
          </w:p>
          <w:p w14:paraId="43F5DBDC" w14:textId="656BE096" w:rsidR="00015963" w:rsidRDefault="00015963" w:rsidP="00015963">
            <w:pPr>
              <w:pStyle w:val="ListParagraph"/>
              <w:numPr>
                <w:ilvl w:val="0"/>
                <w:numId w:val="111"/>
              </w:numPr>
              <w:spacing w:after="80"/>
            </w:pPr>
            <w:r>
              <w:rPr>
                <w:lang w:eastAsia="en-US"/>
              </w:rPr>
              <w:t>Required if Ts4file is present for a Tx model</w:t>
            </w:r>
            <w:r w:rsidR="00B57280">
              <w:rPr>
                <w:lang w:eastAsia="en-US"/>
              </w:rPr>
              <w:t>.</w:t>
            </w:r>
          </w:p>
          <w:p w14:paraId="621B034E" w14:textId="6683C216" w:rsidR="00015963" w:rsidRDefault="00015963" w:rsidP="00003890">
            <w:pPr>
              <w:pStyle w:val="ListParagraph"/>
              <w:numPr>
                <w:ilvl w:val="0"/>
                <w:numId w:val="111"/>
              </w:numPr>
              <w:spacing w:after="80"/>
            </w:pPr>
            <w:r>
              <w:rPr>
                <w:lang w:eastAsia="en-US"/>
              </w:rPr>
              <w:t>“--” means that an entry must be provided if the parameter is present; no default is assumed or permitted</w:t>
            </w:r>
            <w:r w:rsidR="00B57280">
              <w:rPr>
                <w:lang w:eastAsia="en-US"/>
              </w:rPr>
              <w:t>.</w:t>
            </w:r>
          </w:p>
        </w:tc>
      </w:tr>
    </w:tbl>
    <w:p w14:paraId="43CEAA68" w14:textId="77777777" w:rsidR="00461314" w:rsidRDefault="00461314" w:rsidP="00003890"/>
    <w:p w14:paraId="6A6C3870" w14:textId="0DC20657" w:rsidR="008A27E9" w:rsidRDefault="008A27E9" w:rsidP="008A27E9">
      <w:pPr>
        <w:pStyle w:val="TableCaption"/>
        <w:spacing w:after="80"/>
      </w:pPr>
      <w:bookmarkStart w:id="6835" w:name="_Toc529714064"/>
      <w:bookmarkStart w:id="6836" w:name="_Toc532101669"/>
      <w:r>
        <w:t xml:space="preserve">Table </w:t>
      </w:r>
      <w:fldSimple w:instr=" SEQ Table \* ARABIC ">
        <w:r w:rsidR="00790DC3">
          <w:rPr>
            <w:noProof/>
          </w:rPr>
          <w:t>37</w:t>
        </w:r>
      </w:fldSimple>
      <w:r>
        <w:t xml:space="preserve"> – Allowable Data Types for </w:t>
      </w:r>
      <w:r w:rsidR="001A75EF">
        <w:t>Alternative Analog Modeling</w:t>
      </w:r>
      <w:r>
        <w:t xml:space="preserve"> Reserved Parameters</w:t>
      </w:r>
      <w:bookmarkEnd w:id="6835"/>
      <w:bookmarkEnd w:id="6836"/>
    </w:p>
    <w:tbl>
      <w:tblPr>
        <w:tblStyle w:val="TableGrid"/>
        <w:tblW w:w="0" w:type="auto"/>
        <w:jc w:val="center"/>
        <w:tblLook w:val="04A0" w:firstRow="1" w:lastRow="0" w:firstColumn="1" w:lastColumn="0" w:noHBand="0" w:noVBand="1"/>
      </w:tblPr>
      <w:tblGrid>
        <w:gridCol w:w="2696"/>
        <w:gridCol w:w="1325"/>
        <w:gridCol w:w="1273"/>
        <w:gridCol w:w="1150"/>
        <w:gridCol w:w="1550"/>
        <w:gridCol w:w="1216"/>
      </w:tblGrid>
      <w:tr w:rsidR="008A27E9" w14:paraId="773BEE28" w14:textId="77777777" w:rsidTr="00003890">
        <w:trPr>
          <w:tblHeader/>
          <w:jc w:val="cente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54BE06AA" w14:textId="77777777" w:rsidR="008A27E9" w:rsidRDefault="008A27E9" w:rsidP="001167D1">
            <w:pPr>
              <w:spacing w:after="80"/>
              <w:jc w:val="center"/>
              <w:rPr>
                <w:b/>
              </w:rPr>
            </w:pPr>
            <w:r>
              <w:rPr>
                <w:b/>
              </w:rPr>
              <w:t>Reserved Parameter</w:t>
            </w:r>
          </w:p>
        </w:tc>
        <w:tc>
          <w:tcPr>
            <w:tcW w:w="6514" w:type="dxa"/>
            <w:gridSpan w:val="5"/>
            <w:tcBorders>
              <w:top w:val="single" w:sz="4" w:space="0" w:color="auto"/>
              <w:left w:val="single" w:sz="4" w:space="0" w:color="auto"/>
              <w:bottom w:val="single" w:sz="4" w:space="0" w:color="auto"/>
              <w:right w:val="single" w:sz="4" w:space="0" w:color="auto"/>
            </w:tcBorders>
            <w:hideMark/>
          </w:tcPr>
          <w:p w14:paraId="191289C4" w14:textId="77777777" w:rsidR="008A27E9" w:rsidRDefault="008A27E9" w:rsidP="001167D1">
            <w:pPr>
              <w:spacing w:after="80"/>
              <w:jc w:val="center"/>
              <w:rPr>
                <w:b/>
              </w:rPr>
            </w:pPr>
            <w:r>
              <w:rPr>
                <w:b/>
              </w:rPr>
              <w:t>Data Type</w:t>
            </w:r>
          </w:p>
        </w:tc>
      </w:tr>
      <w:tr w:rsidR="008A27E9" w14:paraId="5592BB6C" w14:textId="77777777" w:rsidTr="0000389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2C5916" w14:textId="77777777" w:rsidR="008A27E9" w:rsidRDefault="008A27E9" w:rsidP="001167D1">
            <w:pPr>
              <w:rPr>
                <w:b/>
              </w:rPr>
            </w:pPr>
          </w:p>
        </w:tc>
        <w:tc>
          <w:tcPr>
            <w:tcW w:w="1325" w:type="dxa"/>
            <w:tcBorders>
              <w:top w:val="single" w:sz="4" w:space="0" w:color="auto"/>
              <w:left w:val="single" w:sz="4" w:space="0" w:color="auto"/>
              <w:bottom w:val="single" w:sz="4" w:space="0" w:color="auto"/>
              <w:right w:val="single" w:sz="4" w:space="0" w:color="auto"/>
            </w:tcBorders>
            <w:hideMark/>
          </w:tcPr>
          <w:p w14:paraId="2D6271D7" w14:textId="77777777" w:rsidR="008A27E9" w:rsidRDefault="008A27E9" w:rsidP="001167D1">
            <w:pPr>
              <w:spacing w:after="80"/>
              <w:jc w:val="center"/>
              <w:rPr>
                <w:rFonts w:cs="Arial"/>
                <w:b/>
              </w:rPr>
            </w:pPr>
            <w:r>
              <w:rPr>
                <w:b/>
              </w:rPr>
              <w:t>Float</w:t>
            </w:r>
          </w:p>
        </w:tc>
        <w:tc>
          <w:tcPr>
            <w:tcW w:w="1273" w:type="dxa"/>
            <w:tcBorders>
              <w:top w:val="single" w:sz="4" w:space="0" w:color="auto"/>
              <w:left w:val="single" w:sz="4" w:space="0" w:color="auto"/>
              <w:bottom w:val="single" w:sz="4" w:space="0" w:color="auto"/>
              <w:right w:val="single" w:sz="4" w:space="0" w:color="auto"/>
            </w:tcBorders>
            <w:hideMark/>
          </w:tcPr>
          <w:p w14:paraId="34B61E92" w14:textId="77777777" w:rsidR="008A27E9" w:rsidRDefault="008A27E9" w:rsidP="001167D1">
            <w:pPr>
              <w:spacing w:after="80"/>
              <w:jc w:val="center"/>
              <w:rPr>
                <w:rFonts w:cs="Arial"/>
                <w:b/>
              </w:rPr>
            </w:pPr>
            <w:r>
              <w:rPr>
                <w:b/>
              </w:rPr>
              <w:t>UI</w:t>
            </w:r>
          </w:p>
        </w:tc>
        <w:tc>
          <w:tcPr>
            <w:tcW w:w="1150" w:type="dxa"/>
            <w:tcBorders>
              <w:top w:val="single" w:sz="4" w:space="0" w:color="auto"/>
              <w:left w:val="single" w:sz="4" w:space="0" w:color="auto"/>
              <w:bottom w:val="single" w:sz="4" w:space="0" w:color="auto"/>
              <w:right w:val="single" w:sz="4" w:space="0" w:color="auto"/>
            </w:tcBorders>
            <w:hideMark/>
          </w:tcPr>
          <w:p w14:paraId="49BF9C3B" w14:textId="77777777" w:rsidR="008A27E9" w:rsidRDefault="008A27E9" w:rsidP="001167D1">
            <w:pPr>
              <w:spacing w:after="80"/>
              <w:jc w:val="center"/>
              <w:rPr>
                <w:b/>
              </w:rPr>
            </w:pPr>
            <w:r>
              <w:rPr>
                <w:b/>
              </w:rPr>
              <w:t>Integer</w:t>
            </w:r>
          </w:p>
        </w:tc>
        <w:tc>
          <w:tcPr>
            <w:tcW w:w="1550" w:type="dxa"/>
            <w:tcBorders>
              <w:top w:val="single" w:sz="4" w:space="0" w:color="auto"/>
              <w:left w:val="single" w:sz="4" w:space="0" w:color="auto"/>
              <w:bottom w:val="single" w:sz="4" w:space="0" w:color="auto"/>
              <w:right w:val="single" w:sz="4" w:space="0" w:color="auto"/>
            </w:tcBorders>
            <w:hideMark/>
          </w:tcPr>
          <w:p w14:paraId="56D9716D" w14:textId="77777777" w:rsidR="008A27E9" w:rsidRDefault="008A27E9" w:rsidP="001167D1">
            <w:pPr>
              <w:spacing w:after="80"/>
              <w:jc w:val="center"/>
              <w:rPr>
                <w:b/>
              </w:rPr>
            </w:pPr>
            <w:r>
              <w:rPr>
                <w:b/>
              </w:rPr>
              <w:t>String</w:t>
            </w:r>
          </w:p>
        </w:tc>
        <w:tc>
          <w:tcPr>
            <w:tcW w:w="1216" w:type="dxa"/>
            <w:tcBorders>
              <w:top w:val="single" w:sz="4" w:space="0" w:color="auto"/>
              <w:left w:val="single" w:sz="4" w:space="0" w:color="auto"/>
              <w:bottom w:val="single" w:sz="4" w:space="0" w:color="auto"/>
              <w:right w:val="single" w:sz="4" w:space="0" w:color="auto"/>
            </w:tcBorders>
            <w:hideMark/>
          </w:tcPr>
          <w:p w14:paraId="6EE1554F" w14:textId="77777777" w:rsidR="008A27E9" w:rsidRDefault="008A27E9" w:rsidP="001167D1">
            <w:pPr>
              <w:spacing w:after="80"/>
              <w:jc w:val="center"/>
              <w:rPr>
                <w:b/>
              </w:rPr>
            </w:pPr>
            <w:r>
              <w:rPr>
                <w:b/>
              </w:rPr>
              <w:t>Boolean</w:t>
            </w:r>
          </w:p>
        </w:tc>
      </w:tr>
      <w:tr w:rsidR="008A27E9" w14:paraId="653D4700" w14:textId="77777777" w:rsidTr="00003890">
        <w:trPr>
          <w:jc w:val="center"/>
        </w:trPr>
        <w:tc>
          <w:tcPr>
            <w:tcW w:w="2696" w:type="dxa"/>
            <w:tcBorders>
              <w:top w:val="single" w:sz="4" w:space="0" w:color="auto"/>
              <w:left w:val="single" w:sz="4" w:space="0" w:color="auto"/>
              <w:bottom w:val="single" w:sz="4" w:space="0" w:color="auto"/>
              <w:right w:val="single" w:sz="4" w:space="0" w:color="auto"/>
            </w:tcBorders>
            <w:hideMark/>
          </w:tcPr>
          <w:p w14:paraId="792D04A8" w14:textId="77777777" w:rsidR="008A27E9" w:rsidRDefault="008A27E9" w:rsidP="001167D1">
            <w:pPr>
              <w:spacing w:after="80"/>
            </w:pPr>
            <w:r>
              <w:t>Ts4file</w:t>
            </w:r>
          </w:p>
        </w:tc>
        <w:tc>
          <w:tcPr>
            <w:tcW w:w="1325" w:type="dxa"/>
            <w:tcBorders>
              <w:top w:val="single" w:sz="4" w:space="0" w:color="auto"/>
              <w:left w:val="single" w:sz="4" w:space="0" w:color="auto"/>
              <w:bottom w:val="single" w:sz="4" w:space="0" w:color="auto"/>
              <w:right w:val="single" w:sz="4" w:space="0" w:color="auto"/>
            </w:tcBorders>
          </w:tcPr>
          <w:p w14:paraId="4F18ACD9" w14:textId="77777777" w:rsidR="008A27E9" w:rsidRDefault="008A27E9" w:rsidP="001167D1">
            <w:pPr>
              <w:spacing w:after="80"/>
              <w:jc w:val="center"/>
            </w:pPr>
          </w:p>
        </w:tc>
        <w:tc>
          <w:tcPr>
            <w:tcW w:w="1273" w:type="dxa"/>
            <w:tcBorders>
              <w:top w:val="single" w:sz="4" w:space="0" w:color="auto"/>
              <w:left w:val="single" w:sz="4" w:space="0" w:color="auto"/>
              <w:bottom w:val="single" w:sz="4" w:space="0" w:color="auto"/>
              <w:right w:val="single" w:sz="4" w:space="0" w:color="auto"/>
            </w:tcBorders>
          </w:tcPr>
          <w:p w14:paraId="00ABD894"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tcPr>
          <w:p w14:paraId="5BA04DC7" w14:textId="77777777" w:rsidR="008A27E9" w:rsidRDefault="008A27E9" w:rsidP="001167D1">
            <w:pPr>
              <w:spacing w:after="80"/>
              <w:jc w:val="center"/>
            </w:pPr>
          </w:p>
        </w:tc>
        <w:tc>
          <w:tcPr>
            <w:tcW w:w="1550" w:type="dxa"/>
            <w:tcBorders>
              <w:top w:val="single" w:sz="4" w:space="0" w:color="auto"/>
              <w:left w:val="single" w:sz="4" w:space="0" w:color="auto"/>
              <w:bottom w:val="single" w:sz="4" w:space="0" w:color="auto"/>
              <w:right w:val="single" w:sz="4" w:space="0" w:color="auto"/>
            </w:tcBorders>
            <w:hideMark/>
          </w:tcPr>
          <w:p w14:paraId="2FD4A4FC" w14:textId="77777777" w:rsidR="008A27E9" w:rsidRDefault="008A27E9" w:rsidP="001167D1">
            <w:pPr>
              <w:spacing w:after="80"/>
              <w:jc w:val="center"/>
              <w:rPr>
                <w:rFonts w:cs="Arial"/>
                <w:b/>
              </w:rPr>
            </w:pPr>
            <w:r>
              <w:t>X</w:t>
            </w:r>
          </w:p>
        </w:tc>
        <w:tc>
          <w:tcPr>
            <w:tcW w:w="1216" w:type="dxa"/>
            <w:tcBorders>
              <w:top w:val="single" w:sz="4" w:space="0" w:color="auto"/>
              <w:left w:val="single" w:sz="4" w:space="0" w:color="auto"/>
              <w:bottom w:val="single" w:sz="4" w:space="0" w:color="auto"/>
              <w:right w:val="single" w:sz="4" w:space="0" w:color="auto"/>
            </w:tcBorders>
          </w:tcPr>
          <w:p w14:paraId="0BCA26C0" w14:textId="77777777" w:rsidR="008A27E9" w:rsidRDefault="008A27E9" w:rsidP="001167D1">
            <w:pPr>
              <w:spacing w:after="80"/>
            </w:pPr>
          </w:p>
        </w:tc>
      </w:tr>
      <w:tr w:rsidR="008A27E9" w14:paraId="24049322" w14:textId="77777777" w:rsidTr="00003890">
        <w:trPr>
          <w:jc w:val="center"/>
        </w:trPr>
        <w:tc>
          <w:tcPr>
            <w:tcW w:w="2696" w:type="dxa"/>
            <w:tcBorders>
              <w:top w:val="single" w:sz="4" w:space="0" w:color="auto"/>
              <w:left w:val="single" w:sz="4" w:space="0" w:color="auto"/>
              <w:bottom w:val="single" w:sz="4" w:space="0" w:color="auto"/>
              <w:right w:val="single" w:sz="4" w:space="0" w:color="auto"/>
            </w:tcBorders>
            <w:hideMark/>
          </w:tcPr>
          <w:p w14:paraId="7AD9AE20" w14:textId="77777777" w:rsidR="008A27E9" w:rsidRDefault="008A27E9" w:rsidP="001167D1">
            <w:pPr>
              <w:spacing w:after="80"/>
              <w:rPr>
                <w:rFonts w:cs="Arial"/>
                <w:b/>
              </w:rPr>
            </w:pPr>
            <w:r>
              <w:t>Tx_V</w:t>
            </w:r>
          </w:p>
        </w:tc>
        <w:tc>
          <w:tcPr>
            <w:tcW w:w="1325" w:type="dxa"/>
            <w:tcBorders>
              <w:top w:val="single" w:sz="4" w:space="0" w:color="auto"/>
              <w:left w:val="single" w:sz="4" w:space="0" w:color="auto"/>
              <w:bottom w:val="single" w:sz="4" w:space="0" w:color="auto"/>
              <w:right w:val="single" w:sz="4" w:space="0" w:color="auto"/>
            </w:tcBorders>
          </w:tcPr>
          <w:p w14:paraId="0BFA0DBF"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12EDFF47"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hideMark/>
          </w:tcPr>
          <w:p w14:paraId="4F6704AF" w14:textId="77777777" w:rsidR="008A27E9" w:rsidRDefault="008A27E9" w:rsidP="001167D1">
            <w:pPr>
              <w:spacing w:after="80"/>
              <w:jc w:val="center"/>
              <w:rPr>
                <w:rFonts w:cs="Arial"/>
                <w:b/>
              </w:rPr>
            </w:pPr>
          </w:p>
        </w:tc>
        <w:tc>
          <w:tcPr>
            <w:tcW w:w="1550" w:type="dxa"/>
            <w:tcBorders>
              <w:top w:val="single" w:sz="4" w:space="0" w:color="auto"/>
              <w:left w:val="single" w:sz="4" w:space="0" w:color="auto"/>
              <w:bottom w:val="single" w:sz="4" w:space="0" w:color="auto"/>
              <w:right w:val="single" w:sz="4" w:space="0" w:color="auto"/>
            </w:tcBorders>
          </w:tcPr>
          <w:p w14:paraId="3E2B88C3"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tcPr>
          <w:p w14:paraId="272A7CDB" w14:textId="77777777" w:rsidR="008A27E9" w:rsidRDefault="008A27E9" w:rsidP="001167D1">
            <w:pPr>
              <w:spacing w:after="80"/>
            </w:pPr>
          </w:p>
        </w:tc>
      </w:tr>
      <w:tr w:rsidR="008A27E9" w14:paraId="508F2DE2" w14:textId="77777777" w:rsidTr="00003890">
        <w:trPr>
          <w:trHeight w:val="269"/>
          <w:jc w:val="center"/>
        </w:trPr>
        <w:tc>
          <w:tcPr>
            <w:tcW w:w="2696" w:type="dxa"/>
            <w:tcBorders>
              <w:top w:val="single" w:sz="4" w:space="0" w:color="auto"/>
              <w:left w:val="single" w:sz="4" w:space="0" w:color="auto"/>
              <w:bottom w:val="single" w:sz="4" w:space="0" w:color="auto"/>
              <w:right w:val="single" w:sz="4" w:space="0" w:color="auto"/>
            </w:tcBorders>
            <w:hideMark/>
          </w:tcPr>
          <w:p w14:paraId="5E8D5452" w14:textId="77777777" w:rsidR="008A27E9" w:rsidRDefault="008A27E9" w:rsidP="001167D1">
            <w:pPr>
              <w:spacing w:after="80"/>
              <w:rPr>
                <w:rFonts w:cs="Arial"/>
                <w:b/>
              </w:rPr>
            </w:pPr>
            <w:r>
              <w:t>Tx_R</w:t>
            </w:r>
          </w:p>
        </w:tc>
        <w:tc>
          <w:tcPr>
            <w:tcW w:w="1325" w:type="dxa"/>
            <w:tcBorders>
              <w:top w:val="single" w:sz="4" w:space="0" w:color="auto"/>
              <w:left w:val="single" w:sz="4" w:space="0" w:color="auto"/>
              <w:bottom w:val="single" w:sz="4" w:space="0" w:color="auto"/>
              <w:right w:val="single" w:sz="4" w:space="0" w:color="auto"/>
            </w:tcBorders>
          </w:tcPr>
          <w:p w14:paraId="6EE8A6E0"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6E56DE73"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tcPr>
          <w:p w14:paraId="15A0E461" w14:textId="77777777" w:rsidR="008A27E9" w:rsidRDefault="008A27E9" w:rsidP="001167D1">
            <w:pPr>
              <w:spacing w:after="80"/>
              <w:jc w:val="center"/>
            </w:pPr>
          </w:p>
        </w:tc>
        <w:tc>
          <w:tcPr>
            <w:tcW w:w="1550" w:type="dxa"/>
            <w:tcBorders>
              <w:top w:val="single" w:sz="4" w:space="0" w:color="auto"/>
              <w:left w:val="single" w:sz="4" w:space="0" w:color="auto"/>
              <w:bottom w:val="single" w:sz="4" w:space="0" w:color="auto"/>
              <w:right w:val="single" w:sz="4" w:space="0" w:color="auto"/>
            </w:tcBorders>
          </w:tcPr>
          <w:p w14:paraId="586627CA"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hideMark/>
          </w:tcPr>
          <w:p w14:paraId="62116651" w14:textId="77777777" w:rsidR="008A27E9" w:rsidRDefault="008A27E9" w:rsidP="001167D1">
            <w:pPr>
              <w:spacing w:after="80"/>
              <w:jc w:val="center"/>
              <w:rPr>
                <w:rFonts w:cs="Arial"/>
                <w:b/>
              </w:rPr>
            </w:pPr>
          </w:p>
        </w:tc>
      </w:tr>
      <w:tr w:rsidR="008A27E9" w14:paraId="1D08C8DE" w14:textId="77777777" w:rsidTr="00003890">
        <w:trPr>
          <w:jc w:val="center"/>
        </w:trPr>
        <w:tc>
          <w:tcPr>
            <w:tcW w:w="2696" w:type="dxa"/>
            <w:tcBorders>
              <w:top w:val="single" w:sz="4" w:space="0" w:color="auto"/>
              <w:left w:val="single" w:sz="4" w:space="0" w:color="auto"/>
              <w:bottom w:val="single" w:sz="4" w:space="0" w:color="auto"/>
              <w:right w:val="single" w:sz="4" w:space="0" w:color="auto"/>
            </w:tcBorders>
            <w:hideMark/>
          </w:tcPr>
          <w:p w14:paraId="1FE005A1" w14:textId="77777777" w:rsidR="008A27E9" w:rsidRDefault="008A27E9" w:rsidP="001167D1">
            <w:pPr>
              <w:spacing w:after="80"/>
              <w:rPr>
                <w:rFonts w:cs="Arial"/>
                <w:b/>
              </w:rPr>
            </w:pPr>
            <w:r>
              <w:t>Rx_R</w:t>
            </w:r>
          </w:p>
        </w:tc>
        <w:tc>
          <w:tcPr>
            <w:tcW w:w="1325" w:type="dxa"/>
            <w:tcBorders>
              <w:top w:val="single" w:sz="4" w:space="0" w:color="auto"/>
              <w:left w:val="single" w:sz="4" w:space="0" w:color="auto"/>
              <w:bottom w:val="single" w:sz="4" w:space="0" w:color="auto"/>
              <w:right w:val="single" w:sz="4" w:space="0" w:color="auto"/>
            </w:tcBorders>
          </w:tcPr>
          <w:p w14:paraId="7044B2C0"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168A519C"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hideMark/>
          </w:tcPr>
          <w:p w14:paraId="536989D7" w14:textId="77777777" w:rsidR="008A27E9" w:rsidRDefault="008A27E9" w:rsidP="001167D1">
            <w:pPr>
              <w:spacing w:after="80"/>
              <w:jc w:val="center"/>
              <w:rPr>
                <w:rFonts w:cs="Arial"/>
                <w:b/>
              </w:rPr>
            </w:pPr>
          </w:p>
        </w:tc>
        <w:tc>
          <w:tcPr>
            <w:tcW w:w="1550" w:type="dxa"/>
            <w:tcBorders>
              <w:top w:val="single" w:sz="4" w:space="0" w:color="auto"/>
              <w:left w:val="single" w:sz="4" w:space="0" w:color="auto"/>
              <w:bottom w:val="single" w:sz="4" w:space="0" w:color="auto"/>
              <w:right w:val="single" w:sz="4" w:space="0" w:color="auto"/>
            </w:tcBorders>
          </w:tcPr>
          <w:p w14:paraId="12D9D17A"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tcPr>
          <w:p w14:paraId="4945FD07" w14:textId="77777777" w:rsidR="008A27E9" w:rsidRDefault="008A27E9" w:rsidP="001167D1">
            <w:pPr>
              <w:spacing w:after="80"/>
            </w:pPr>
          </w:p>
        </w:tc>
      </w:tr>
    </w:tbl>
    <w:p w14:paraId="30349706" w14:textId="77777777" w:rsidR="008A27E9" w:rsidRDefault="008A27E9" w:rsidP="008A27E9">
      <w:pPr>
        <w:pStyle w:val="Exampletext"/>
        <w:spacing w:after="80"/>
        <w:rPr>
          <w:rFonts w:ascii="Times New Roman" w:hAnsi="Times New Roman" w:cs="Times New Roman"/>
          <w:sz w:val="24"/>
          <w:szCs w:val="24"/>
        </w:rPr>
      </w:pPr>
    </w:p>
    <w:p w14:paraId="6C929A58" w14:textId="0A543CAC" w:rsidR="008A27E9" w:rsidRDefault="008A27E9" w:rsidP="008A27E9">
      <w:pPr>
        <w:pStyle w:val="TableCaption"/>
        <w:spacing w:after="80"/>
      </w:pPr>
      <w:bookmarkStart w:id="6837" w:name="_Toc529714065"/>
      <w:bookmarkStart w:id="6838" w:name="_Toc532101670"/>
      <w:r>
        <w:t xml:space="preserve">Table </w:t>
      </w:r>
      <w:fldSimple w:instr=" SEQ Table \* ARABIC ">
        <w:r w:rsidR="00790DC3">
          <w:rPr>
            <w:noProof/>
          </w:rPr>
          <w:t>38</w:t>
        </w:r>
      </w:fldSimple>
      <w:r>
        <w:t xml:space="preserve"> – Allowable Data Formats for </w:t>
      </w:r>
      <w:r w:rsidR="001A75EF">
        <w:t xml:space="preserve">Alternative Analog Modeling </w:t>
      </w:r>
      <w:r>
        <w:t>Reserved Parameters</w:t>
      </w:r>
      <w:bookmarkEnd w:id="6837"/>
      <w:bookmarkEnd w:id="6838"/>
    </w:p>
    <w:tbl>
      <w:tblPr>
        <w:tblStyle w:val="TableGrid"/>
        <w:tblW w:w="9275" w:type="dxa"/>
        <w:jc w:val="center"/>
        <w:tblLook w:val="04A0" w:firstRow="1" w:lastRow="0" w:firstColumn="1" w:lastColumn="0" w:noHBand="0" w:noVBand="1"/>
      </w:tblPr>
      <w:tblGrid>
        <w:gridCol w:w="3415"/>
        <w:gridCol w:w="586"/>
        <w:gridCol w:w="586"/>
        <w:gridCol w:w="586"/>
        <w:gridCol w:w="586"/>
        <w:gridCol w:w="586"/>
        <w:gridCol w:w="586"/>
        <w:gridCol w:w="586"/>
        <w:gridCol w:w="586"/>
        <w:gridCol w:w="586"/>
        <w:gridCol w:w="586"/>
      </w:tblGrid>
      <w:tr w:rsidR="008A27E9" w:rsidRPr="00FA249F" w14:paraId="619938BE" w14:textId="77777777" w:rsidTr="00003890">
        <w:trPr>
          <w:tblHeader/>
          <w:jc w:val="center"/>
        </w:trPr>
        <w:tc>
          <w:tcPr>
            <w:tcW w:w="3415" w:type="dxa"/>
            <w:vMerge w:val="restart"/>
            <w:tcBorders>
              <w:top w:val="single" w:sz="4" w:space="0" w:color="auto"/>
              <w:left w:val="single" w:sz="4" w:space="0" w:color="auto"/>
              <w:bottom w:val="single" w:sz="4" w:space="0" w:color="auto"/>
              <w:right w:val="single" w:sz="4" w:space="0" w:color="auto"/>
            </w:tcBorders>
            <w:vAlign w:val="center"/>
            <w:hideMark/>
          </w:tcPr>
          <w:p w14:paraId="4F3801A7" w14:textId="77777777" w:rsidR="008A27E9" w:rsidRPr="00003890" w:rsidRDefault="008A27E9" w:rsidP="001167D1">
            <w:pPr>
              <w:spacing w:after="80"/>
              <w:jc w:val="center"/>
              <w:rPr>
                <w:b/>
              </w:rPr>
            </w:pPr>
            <w:r w:rsidRPr="00003890">
              <w:rPr>
                <w:b/>
              </w:rPr>
              <w:t>Reserved Parameter</w:t>
            </w:r>
          </w:p>
        </w:tc>
        <w:tc>
          <w:tcPr>
            <w:tcW w:w="5860" w:type="dxa"/>
            <w:gridSpan w:val="10"/>
            <w:tcBorders>
              <w:top w:val="single" w:sz="4" w:space="0" w:color="auto"/>
              <w:left w:val="single" w:sz="4" w:space="0" w:color="auto"/>
              <w:bottom w:val="single" w:sz="4" w:space="0" w:color="auto"/>
              <w:right w:val="single" w:sz="4" w:space="0" w:color="auto"/>
            </w:tcBorders>
            <w:hideMark/>
          </w:tcPr>
          <w:p w14:paraId="32A43BDC" w14:textId="77777777" w:rsidR="008A27E9" w:rsidRPr="00003890" w:rsidRDefault="008A27E9" w:rsidP="001167D1">
            <w:pPr>
              <w:spacing w:after="80"/>
              <w:jc w:val="center"/>
              <w:rPr>
                <w:b/>
              </w:rPr>
            </w:pPr>
            <w:r w:rsidRPr="00003890">
              <w:rPr>
                <w:b/>
              </w:rPr>
              <w:t>Data Format</w:t>
            </w:r>
          </w:p>
        </w:tc>
      </w:tr>
      <w:tr w:rsidR="008A27E9" w:rsidRPr="00FA249F" w14:paraId="5507098E" w14:textId="77777777" w:rsidTr="00003890">
        <w:trPr>
          <w:cantSplit/>
          <w:trHeight w:val="1457"/>
          <w:jc w:val="center"/>
        </w:trPr>
        <w:tc>
          <w:tcPr>
            <w:tcW w:w="3415" w:type="dxa"/>
            <w:vMerge/>
            <w:tcBorders>
              <w:top w:val="single" w:sz="4" w:space="0" w:color="auto"/>
              <w:left w:val="single" w:sz="4" w:space="0" w:color="auto"/>
              <w:bottom w:val="single" w:sz="4" w:space="0" w:color="auto"/>
              <w:right w:val="single" w:sz="4" w:space="0" w:color="auto"/>
            </w:tcBorders>
            <w:vAlign w:val="center"/>
            <w:hideMark/>
          </w:tcPr>
          <w:p w14:paraId="4E22B859" w14:textId="77777777" w:rsidR="008A27E9" w:rsidRPr="00003890" w:rsidRDefault="008A27E9" w:rsidP="001167D1">
            <w:pPr>
              <w:rPr>
                <w:b/>
              </w:rPr>
            </w:pP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25071AAE" w14:textId="77777777" w:rsidR="008A27E9" w:rsidRPr="00003890" w:rsidRDefault="008A27E9" w:rsidP="00003890">
            <w:pPr>
              <w:spacing w:after="80"/>
              <w:ind w:left="113" w:right="113"/>
              <w:jc w:val="center"/>
              <w:rPr>
                <w:rFonts w:cs="Arial"/>
                <w:b/>
              </w:rPr>
            </w:pPr>
            <w:r w:rsidRPr="00003890">
              <w:rPr>
                <w:b/>
              </w:rPr>
              <w:t>Valu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1C9751B7" w14:textId="77777777" w:rsidR="008A27E9" w:rsidRPr="00003890" w:rsidRDefault="008A27E9" w:rsidP="00003890">
            <w:pPr>
              <w:spacing w:after="80"/>
              <w:ind w:left="113" w:right="113"/>
              <w:jc w:val="center"/>
              <w:rPr>
                <w:rFonts w:cs="Arial"/>
                <w:b/>
              </w:rPr>
            </w:pPr>
            <w:r w:rsidRPr="00003890">
              <w:rPr>
                <w:b/>
              </w:rPr>
              <w:t>Rang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74269E69" w14:textId="77777777" w:rsidR="008A27E9" w:rsidRPr="00003890" w:rsidRDefault="008A27E9" w:rsidP="00003890">
            <w:pPr>
              <w:spacing w:after="80"/>
              <w:ind w:left="113" w:right="113"/>
              <w:jc w:val="center"/>
              <w:rPr>
                <w:b/>
              </w:rPr>
            </w:pPr>
            <w:r w:rsidRPr="00003890">
              <w:rPr>
                <w:b/>
              </w:rPr>
              <w:t>Corner</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898268C" w14:textId="77777777" w:rsidR="008A27E9" w:rsidRPr="00003890" w:rsidRDefault="008A27E9" w:rsidP="00003890">
            <w:pPr>
              <w:spacing w:after="80"/>
              <w:ind w:left="113" w:right="113"/>
              <w:jc w:val="center"/>
              <w:rPr>
                <w:b/>
              </w:rPr>
            </w:pPr>
            <w:r w:rsidRPr="00003890">
              <w:rPr>
                <w:b/>
              </w:rPr>
              <w:t>Lis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500B7AD6" w14:textId="77777777" w:rsidR="008A27E9" w:rsidRPr="00003890" w:rsidRDefault="008A27E9" w:rsidP="00003890">
            <w:pPr>
              <w:spacing w:after="80"/>
              <w:ind w:left="113" w:right="113"/>
              <w:jc w:val="center"/>
              <w:rPr>
                <w:b/>
              </w:rPr>
            </w:pPr>
            <w:r w:rsidRPr="00003890">
              <w:rPr>
                <w:b/>
              </w:rPr>
              <w:t>Incremen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63744380" w14:textId="77777777" w:rsidR="008A27E9" w:rsidRPr="00003890" w:rsidRDefault="008A27E9" w:rsidP="00003890">
            <w:pPr>
              <w:spacing w:after="80"/>
              <w:ind w:left="113" w:right="113"/>
              <w:jc w:val="center"/>
              <w:rPr>
                <w:b/>
              </w:rPr>
            </w:pPr>
            <w:r w:rsidRPr="00003890">
              <w:rPr>
                <w:b/>
              </w:rPr>
              <w:t>Steps</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7E4E6495" w14:textId="77777777" w:rsidR="008A27E9" w:rsidRPr="00003890" w:rsidRDefault="008A27E9" w:rsidP="00003890">
            <w:pPr>
              <w:spacing w:after="80"/>
              <w:ind w:left="113" w:right="113"/>
              <w:jc w:val="center"/>
              <w:rPr>
                <w:b/>
              </w:rPr>
            </w:pPr>
            <w:r w:rsidRPr="00003890">
              <w:rPr>
                <w:b/>
              </w:rPr>
              <w:t>Gaussian</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2075953A" w14:textId="77777777" w:rsidR="008A27E9" w:rsidRPr="00003890" w:rsidRDefault="008A27E9" w:rsidP="00003890">
            <w:pPr>
              <w:spacing w:after="80"/>
              <w:ind w:left="113" w:right="113"/>
              <w:jc w:val="center"/>
              <w:rPr>
                <w:b/>
              </w:rPr>
            </w:pPr>
            <w:r w:rsidRPr="00003890">
              <w:rPr>
                <w:b/>
              </w:rPr>
              <w:t>Dual-Dirac</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59EA9787" w14:textId="77777777" w:rsidR="008A27E9" w:rsidRPr="00003890" w:rsidRDefault="008A27E9" w:rsidP="00003890">
            <w:pPr>
              <w:spacing w:after="80"/>
              <w:ind w:left="113" w:right="113"/>
              <w:jc w:val="center"/>
              <w:rPr>
                <w:b/>
              </w:rPr>
            </w:pPr>
            <w:r w:rsidRPr="00003890">
              <w:rPr>
                <w:b/>
              </w:rPr>
              <w:t>DjRj</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17C3FE7F" w14:textId="77777777" w:rsidR="008A27E9" w:rsidRPr="00003890" w:rsidRDefault="008A27E9" w:rsidP="00003890">
            <w:pPr>
              <w:spacing w:after="80"/>
              <w:ind w:left="113" w:right="113"/>
              <w:jc w:val="center"/>
              <w:rPr>
                <w:b/>
              </w:rPr>
            </w:pPr>
            <w:r w:rsidRPr="00003890">
              <w:rPr>
                <w:b/>
              </w:rPr>
              <w:t>Table</w:t>
            </w:r>
          </w:p>
        </w:tc>
      </w:tr>
      <w:tr w:rsidR="008A27E9" w:rsidRPr="00FA249F" w14:paraId="4994B3A3" w14:textId="77777777" w:rsidTr="00003890">
        <w:trPr>
          <w:jc w:val="center"/>
        </w:trPr>
        <w:tc>
          <w:tcPr>
            <w:tcW w:w="3415" w:type="dxa"/>
            <w:tcBorders>
              <w:top w:val="single" w:sz="4" w:space="0" w:color="auto"/>
              <w:left w:val="single" w:sz="4" w:space="0" w:color="auto"/>
              <w:bottom w:val="single" w:sz="4" w:space="0" w:color="auto"/>
              <w:right w:val="single" w:sz="4" w:space="0" w:color="auto"/>
            </w:tcBorders>
            <w:hideMark/>
          </w:tcPr>
          <w:p w14:paraId="0A066801" w14:textId="77777777" w:rsidR="008A27E9" w:rsidRPr="00003890" w:rsidRDefault="008A27E9" w:rsidP="001167D1">
            <w:pPr>
              <w:spacing w:after="80"/>
            </w:pPr>
            <w:r w:rsidRPr="00FA249F">
              <w:t>Ts4file</w:t>
            </w:r>
          </w:p>
        </w:tc>
        <w:tc>
          <w:tcPr>
            <w:tcW w:w="586" w:type="dxa"/>
            <w:tcBorders>
              <w:top w:val="single" w:sz="4" w:space="0" w:color="auto"/>
              <w:left w:val="single" w:sz="4" w:space="0" w:color="auto"/>
              <w:bottom w:val="single" w:sz="4" w:space="0" w:color="auto"/>
              <w:right w:val="single" w:sz="4" w:space="0" w:color="auto"/>
            </w:tcBorders>
            <w:hideMark/>
          </w:tcPr>
          <w:p w14:paraId="32D0928E"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0693212A" w14:textId="77777777" w:rsidR="008A27E9" w:rsidRPr="00680A48"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56BF7FC" w14:textId="77777777" w:rsidR="008A27E9" w:rsidRPr="00074FAE" w:rsidRDefault="008A27E9"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2A157370" w14:textId="77777777" w:rsidR="008A27E9" w:rsidRPr="00074FAE" w:rsidRDefault="008A27E9"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13FA50F4"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05005C23"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79DB66BB"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710100BA"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4E85D5E2"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7F6B11BE" w14:textId="77777777" w:rsidR="008A27E9" w:rsidRPr="00074FAE" w:rsidRDefault="008A27E9" w:rsidP="001167D1">
            <w:pPr>
              <w:spacing w:after="80"/>
            </w:pPr>
          </w:p>
        </w:tc>
      </w:tr>
      <w:tr w:rsidR="008A27E9" w:rsidRPr="00FA249F" w14:paraId="43719306" w14:textId="77777777" w:rsidTr="00003890">
        <w:trPr>
          <w:jc w:val="center"/>
        </w:trPr>
        <w:tc>
          <w:tcPr>
            <w:tcW w:w="3415" w:type="dxa"/>
            <w:tcBorders>
              <w:top w:val="single" w:sz="4" w:space="0" w:color="auto"/>
              <w:left w:val="single" w:sz="4" w:space="0" w:color="auto"/>
              <w:bottom w:val="single" w:sz="4" w:space="0" w:color="auto"/>
              <w:right w:val="single" w:sz="4" w:space="0" w:color="auto"/>
            </w:tcBorders>
            <w:hideMark/>
          </w:tcPr>
          <w:p w14:paraId="68BC59BE" w14:textId="77777777" w:rsidR="008A27E9" w:rsidRPr="00003890" w:rsidRDefault="008A27E9" w:rsidP="001167D1">
            <w:pPr>
              <w:spacing w:after="80"/>
              <w:rPr>
                <w:rFonts w:cs="Arial"/>
                <w:b/>
              </w:rPr>
            </w:pPr>
            <w:r w:rsidRPr="00FA249F">
              <w:t>Tx_V</w:t>
            </w:r>
          </w:p>
        </w:tc>
        <w:tc>
          <w:tcPr>
            <w:tcW w:w="586" w:type="dxa"/>
            <w:tcBorders>
              <w:top w:val="single" w:sz="4" w:space="0" w:color="auto"/>
              <w:left w:val="single" w:sz="4" w:space="0" w:color="auto"/>
              <w:bottom w:val="single" w:sz="4" w:space="0" w:color="auto"/>
              <w:right w:val="single" w:sz="4" w:space="0" w:color="auto"/>
            </w:tcBorders>
            <w:hideMark/>
          </w:tcPr>
          <w:p w14:paraId="1CCBAC96"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4CA8B2CF"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7EE09180"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083AE7B2"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56D74572"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1B8FFF95"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7E4CB072"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5F1A03E4"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0414330C"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15F71872" w14:textId="77777777" w:rsidR="008A27E9" w:rsidRPr="00074FAE" w:rsidRDefault="008A27E9" w:rsidP="001167D1">
            <w:pPr>
              <w:spacing w:after="80"/>
            </w:pPr>
          </w:p>
        </w:tc>
      </w:tr>
      <w:tr w:rsidR="008A27E9" w:rsidRPr="00FA249F" w14:paraId="7430DBC8" w14:textId="77777777" w:rsidTr="00003890">
        <w:trPr>
          <w:trHeight w:val="269"/>
          <w:jc w:val="center"/>
        </w:trPr>
        <w:tc>
          <w:tcPr>
            <w:tcW w:w="3415" w:type="dxa"/>
            <w:tcBorders>
              <w:top w:val="single" w:sz="4" w:space="0" w:color="auto"/>
              <w:left w:val="single" w:sz="4" w:space="0" w:color="auto"/>
              <w:bottom w:val="single" w:sz="4" w:space="0" w:color="auto"/>
              <w:right w:val="single" w:sz="4" w:space="0" w:color="auto"/>
            </w:tcBorders>
            <w:hideMark/>
          </w:tcPr>
          <w:p w14:paraId="77221D33" w14:textId="77777777" w:rsidR="008A27E9" w:rsidRPr="00003890" w:rsidRDefault="008A27E9" w:rsidP="001167D1">
            <w:pPr>
              <w:spacing w:after="80"/>
              <w:rPr>
                <w:rFonts w:cs="Arial"/>
                <w:b/>
              </w:rPr>
            </w:pPr>
            <w:r w:rsidRPr="00FA249F">
              <w:t>Tx_R</w:t>
            </w:r>
          </w:p>
        </w:tc>
        <w:tc>
          <w:tcPr>
            <w:tcW w:w="586" w:type="dxa"/>
            <w:tcBorders>
              <w:top w:val="single" w:sz="4" w:space="0" w:color="auto"/>
              <w:left w:val="single" w:sz="4" w:space="0" w:color="auto"/>
              <w:bottom w:val="single" w:sz="4" w:space="0" w:color="auto"/>
              <w:right w:val="single" w:sz="4" w:space="0" w:color="auto"/>
            </w:tcBorders>
            <w:hideMark/>
          </w:tcPr>
          <w:p w14:paraId="72C72D6D"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5E26B132"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0D68BC16"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06044135"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C463DFB"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5DC4BB12"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5F49892A"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231FF21E"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1B9824EB"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6CD11CE" w14:textId="77777777" w:rsidR="008A27E9" w:rsidRPr="00074FAE" w:rsidRDefault="008A27E9" w:rsidP="001167D1">
            <w:pPr>
              <w:spacing w:after="80"/>
              <w:jc w:val="center"/>
            </w:pPr>
          </w:p>
        </w:tc>
      </w:tr>
      <w:tr w:rsidR="008A27E9" w:rsidRPr="00FA249F" w14:paraId="072CAC8A" w14:textId="77777777" w:rsidTr="00003890">
        <w:trPr>
          <w:jc w:val="center"/>
        </w:trPr>
        <w:tc>
          <w:tcPr>
            <w:tcW w:w="3415" w:type="dxa"/>
            <w:tcBorders>
              <w:top w:val="single" w:sz="4" w:space="0" w:color="auto"/>
              <w:left w:val="single" w:sz="4" w:space="0" w:color="auto"/>
              <w:bottom w:val="single" w:sz="4" w:space="0" w:color="auto"/>
              <w:right w:val="single" w:sz="4" w:space="0" w:color="auto"/>
            </w:tcBorders>
            <w:hideMark/>
          </w:tcPr>
          <w:p w14:paraId="116C8098" w14:textId="77777777" w:rsidR="008A27E9" w:rsidRPr="00003890" w:rsidRDefault="008A27E9" w:rsidP="001167D1">
            <w:pPr>
              <w:spacing w:after="80"/>
              <w:rPr>
                <w:rFonts w:cs="Arial"/>
                <w:b/>
              </w:rPr>
            </w:pPr>
            <w:r w:rsidRPr="00FA249F">
              <w:t>Rx_R</w:t>
            </w:r>
          </w:p>
        </w:tc>
        <w:tc>
          <w:tcPr>
            <w:tcW w:w="586" w:type="dxa"/>
            <w:tcBorders>
              <w:top w:val="single" w:sz="4" w:space="0" w:color="auto"/>
              <w:left w:val="single" w:sz="4" w:space="0" w:color="auto"/>
              <w:bottom w:val="single" w:sz="4" w:space="0" w:color="auto"/>
              <w:right w:val="single" w:sz="4" w:space="0" w:color="auto"/>
            </w:tcBorders>
            <w:hideMark/>
          </w:tcPr>
          <w:p w14:paraId="0A8E014B"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04D444F6"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5E663302"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1BFC2EC"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04A5A07E"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10AC38F"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74FD3138"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30561D3E"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72AC9C93"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62FFB76D" w14:textId="77777777" w:rsidR="008A27E9" w:rsidRPr="00074FAE" w:rsidRDefault="008A27E9" w:rsidP="001167D1">
            <w:pPr>
              <w:spacing w:after="80"/>
            </w:pPr>
          </w:p>
        </w:tc>
      </w:tr>
    </w:tbl>
    <w:p w14:paraId="57E3D8BD" w14:textId="77777777" w:rsidR="008A27E9" w:rsidRPr="00003890" w:rsidRDefault="008A27E9" w:rsidP="008A27E9">
      <w:pPr>
        <w:pStyle w:val="Exampletext"/>
        <w:rPr>
          <w:sz w:val="24"/>
          <w:szCs w:val="24"/>
        </w:rPr>
      </w:pPr>
    </w:p>
    <w:p w14:paraId="5AFEA3C0" w14:textId="77777777" w:rsidR="007677DE" w:rsidRPr="000C0E13" w:rsidRDefault="007677DE">
      <w:pPr>
        <w:rPr>
          <w:rFonts w:cs="Arial"/>
          <w:b/>
        </w:rPr>
      </w:pPr>
      <w:r w:rsidRPr="000C0E13">
        <w:br w:type="page"/>
      </w:r>
    </w:p>
    <w:p w14:paraId="33F61278" w14:textId="77777777" w:rsidR="003F5403" w:rsidRPr="00213323" w:rsidRDefault="003F5403" w:rsidP="00003890">
      <w:pPr>
        <w:pStyle w:val="Heading2"/>
      </w:pPr>
      <w:bookmarkStart w:id="6839" w:name="_Toc531076502"/>
      <w:bookmarkStart w:id="6840" w:name="_Toc531616341"/>
      <w:bookmarkStart w:id="6841" w:name="_Toc532065558"/>
      <w:bookmarkStart w:id="6842" w:name="_Toc532068306"/>
      <w:bookmarkStart w:id="6843" w:name="_Toc532101571"/>
      <w:bookmarkStart w:id="6844" w:name="_Toc532553270"/>
      <w:bookmarkStart w:id="6845" w:name="_Ref529353787"/>
      <w:bookmarkStart w:id="6846" w:name="_Toc532553271"/>
      <w:bookmarkEnd w:id="6839"/>
      <w:bookmarkEnd w:id="6840"/>
      <w:bookmarkEnd w:id="6841"/>
      <w:bookmarkEnd w:id="6842"/>
      <w:bookmarkEnd w:id="6843"/>
      <w:bookmarkEnd w:id="6844"/>
      <w:r w:rsidRPr="00213323">
        <w:lastRenderedPageBreak/>
        <w:t>M</w:t>
      </w:r>
      <w:r>
        <w:t>odel</w:t>
      </w:r>
      <w:r w:rsidRPr="00213323">
        <w:t xml:space="preserve"> S</w:t>
      </w:r>
      <w:r>
        <w:t>pecific</w:t>
      </w:r>
      <w:r w:rsidRPr="00213323">
        <w:t xml:space="preserve"> P</w:t>
      </w:r>
      <w:r>
        <w:t>arameters</w:t>
      </w:r>
      <w:bookmarkEnd w:id="6845"/>
      <w:bookmarkEnd w:id="6846"/>
    </w:p>
    <w:p w14:paraId="022F5027" w14:textId="77777777" w:rsidR="003F5403" w:rsidRPr="00213323" w:rsidRDefault="003F5403" w:rsidP="003F5403">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6C229160" w14:textId="77777777" w:rsidR="003F5403" w:rsidRPr="00213323" w:rsidRDefault="003F5403" w:rsidP="003F5403">
      <w:pPr>
        <w:spacing w:after="80"/>
        <w:rPr>
          <w:i/>
        </w:rPr>
      </w:pPr>
      <w:r w:rsidRPr="00213323">
        <w:rPr>
          <w:i/>
        </w:rPr>
        <w:t>Example:</w:t>
      </w:r>
    </w:p>
    <w:p w14:paraId="05300C56"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Model_Specific</w:t>
      </w:r>
    </w:p>
    <w:p w14:paraId="1F55FE69"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410DBA57"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46B27E49" w14:textId="4D40917F"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Row (Range 0 0 1)(Type Integer)(Usage InOut)(Description "Two</w:t>
      </w:r>
      <w:r w:rsidR="00A45FF8">
        <w:rPr>
          <w:rFonts w:ascii="Courier New" w:hAnsi="Courier New" w:cs="Courier New"/>
          <w:sz w:val="20"/>
          <w:szCs w:val="20"/>
        </w:rPr>
        <w:t xml:space="preserve"> </w:t>
      </w:r>
      <w:r w:rsidRPr="00213323">
        <w:rPr>
          <w:rFonts w:ascii="Courier New" w:hAnsi="Courier New" w:cs="Courier New"/>
          <w:sz w:val="20"/>
          <w:szCs w:val="20"/>
        </w:rPr>
        <w:t>CTLEs"))</w:t>
      </w:r>
    </w:p>
    <w:p w14:paraId="48A398D3"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472ABC7B"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4D8D8EC1"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able</w:t>
      </w:r>
    </w:p>
    <w:p w14:paraId="4AAA544F"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03713E82" w14:textId="77777777" w:rsidR="003F5403" w:rsidRPr="00F359CB" w:rsidRDefault="003F5403" w:rsidP="003F5403">
      <w:pPr>
        <w:rPr>
          <w:rFonts w:ascii="Courier New" w:hAnsi="Courier New"/>
          <w:sz w:val="20"/>
          <w:lang w:val="es-US"/>
        </w:rPr>
      </w:pP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p>
    <w:p w14:paraId="2A77B29B"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1   -1.03e+10 0.0     -4.21e+9  5.42e+9  0.0      0.0)</w:t>
      </w:r>
    </w:p>
    <w:p w14:paraId="4D0BB2AF"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54D2BD43"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33B39D70"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Zeros (Usage In) (Description "CTLE Zeros")</w:t>
      </w:r>
    </w:p>
    <w:p w14:paraId="0CABB353" w14:textId="77777777" w:rsidR="003F5403" w:rsidRPr="00213323" w:rsidRDefault="003F5403" w:rsidP="003F5403">
      <w:pPr>
        <w:rPr>
          <w:rFonts w:ascii="Courier New" w:hAnsi="Courier New" w:cs="Courier New"/>
          <w:sz w:val="20"/>
          <w:szCs w:val="20"/>
        </w:rPr>
      </w:pP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p>
    <w:p w14:paraId="320B1E44"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able</w:t>
      </w:r>
    </w:p>
    <w:p w14:paraId="6F94E97F"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3ECEA253" w14:textId="77777777" w:rsidR="003F5403" w:rsidRPr="00F359CB" w:rsidRDefault="003F5403" w:rsidP="003F5403">
      <w:pPr>
        <w:rPr>
          <w:rFonts w:ascii="Courier New" w:hAnsi="Courier New"/>
          <w:sz w:val="20"/>
          <w:lang w:val="es-US"/>
        </w:rPr>
      </w:pPr>
      <w:r w:rsidRPr="00213323">
        <w:rPr>
          <w:rFonts w:ascii="Courier New" w:hAnsi="Courier New" w:cs="Courier New"/>
          <w:sz w:val="20"/>
          <w:szCs w:val="20"/>
        </w:rPr>
        <w:t xml:space="preserve">                </w:t>
      </w:r>
      <w:r w:rsidRPr="00F359CB">
        <w:rPr>
          <w:rFonts w:ascii="Courier New" w:hAnsi="Courier New"/>
          <w:sz w:val="20"/>
          <w:lang w:val="es-US"/>
        </w:rPr>
        <w:t>(0    -3.62e+9  0.0     -2.33e+9  6.68e+9)</w:t>
      </w:r>
    </w:p>
    <w:p w14:paraId="1836274A"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1    -2.93e+9  1.10e+9  0.0      0.0)</w:t>
      </w:r>
    </w:p>
    <w:p w14:paraId="708E1341"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1585887F"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3ED2288F"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5E67B8ED" w14:textId="411A9725" w:rsidR="003F5403" w:rsidRPr="00D26028" w:rsidRDefault="003F5403" w:rsidP="00003890">
      <w:pPr>
        <w:rPr>
          <w:lang w:val="es-US"/>
        </w:rPr>
      </w:pPr>
      <w:r w:rsidRPr="00F359CB">
        <w:rPr>
          <w:rFonts w:ascii="Courier New" w:hAnsi="Courier New"/>
          <w:sz w:val="20"/>
          <w:lang w:val="es-US"/>
        </w:rPr>
        <w:t xml:space="preserve">  )</w:t>
      </w:r>
    </w:p>
    <w:p w14:paraId="4C2E430C" w14:textId="77777777" w:rsidR="003F5403" w:rsidRPr="00D26028" w:rsidRDefault="003F5403" w:rsidP="003F5403">
      <w:pPr>
        <w:spacing w:after="80"/>
        <w:rPr>
          <w:b/>
          <w:lang w:val="es-US"/>
        </w:rPr>
      </w:pPr>
    </w:p>
    <w:p w14:paraId="25CF133B" w14:textId="77777777" w:rsidR="003F5403" w:rsidRPr="00D26028" w:rsidRDefault="003F5403" w:rsidP="00003890">
      <w:pPr>
        <w:pStyle w:val="Heading3"/>
        <w:rPr>
          <w:lang w:val="es-US"/>
        </w:rPr>
      </w:pPr>
      <w:bookmarkStart w:id="6847" w:name="_Toc532553272"/>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6847"/>
    </w:p>
    <w:p w14:paraId="1421792E" w14:textId="77777777" w:rsidR="003F5403" w:rsidRPr="00213323" w:rsidRDefault="003F5403" w:rsidP="003F5403">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w:t>
      </w:r>
      <w:r w:rsidR="0020427E">
        <w:t>,</w:t>
      </w:r>
      <w:r w:rsidRPr="00213323">
        <w:t xml:space="preserve"> in addition</w:t>
      </w:r>
      <w:r w:rsidR="0020427E">
        <w:t>,</w:t>
      </w:r>
      <w:r w:rsidRPr="00213323">
        <w:t xml:space="preserve">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14:paraId="63329CC5" w14:textId="77777777" w:rsidR="003F5403" w:rsidRPr="00213323" w:rsidRDefault="003F5403" w:rsidP="003F5403">
      <w:pPr>
        <w:spacing w:after="80"/>
      </w:pPr>
      <w:r w:rsidRPr="00213323">
        <w:t>The type Tap implies that the parameter takes on floating point values.  Note that if the type Tap is used and the parameter name is not a number, this is an error condition for which EDA tool behavior is not specified.</w:t>
      </w:r>
    </w:p>
    <w:p w14:paraId="27B52136" w14:textId="77777777" w:rsidR="003F5403" w:rsidRPr="00213323" w:rsidRDefault="003F5403" w:rsidP="003F5403">
      <w:pPr>
        <w:spacing w:after="80"/>
        <w:rPr>
          <w:i/>
        </w:rPr>
      </w:pPr>
      <w:r w:rsidRPr="00213323">
        <w:rPr>
          <w:i/>
        </w:rPr>
        <w:t>Example:</w:t>
      </w:r>
    </w:p>
    <w:p w14:paraId="6AC7E0D1" w14:textId="77777777" w:rsidR="003F5403" w:rsidRPr="00213323" w:rsidRDefault="003F5403" w:rsidP="003F5403">
      <w:pPr>
        <w:pStyle w:val="PlainText"/>
      </w:pPr>
      <w:r w:rsidRPr="00213323">
        <w:t xml:space="preserve">(mySampleAMI                           | </w:t>
      </w:r>
      <w:r>
        <w:t>AMI parameter definition root</w:t>
      </w:r>
      <w:r w:rsidRPr="00213323">
        <w:t xml:space="preserve"> name</w:t>
      </w:r>
    </w:p>
    <w:p w14:paraId="1108A7B7" w14:textId="77777777" w:rsidR="003F5403" w:rsidRPr="00213323" w:rsidRDefault="003F5403" w:rsidP="003F5403">
      <w:pPr>
        <w:pStyle w:val="PlainText"/>
      </w:pPr>
      <w:r w:rsidRPr="00213323">
        <w:t xml:space="preserve">  (Description "Sample AMI File")</w:t>
      </w:r>
    </w:p>
    <w:p w14:paraId="1416DFA4" w14:textId="77777777" w:rsidR="003F5403" w:rsidRPr="00213323" w:rsidRDefault="003F5403" w:rsidP="003F5403">
      <w:pPr>
        <w:pStyle w:val="PlainText"/>
      </w:pPr>
      <w:r w:rsidRPr="00213323">
        <w:t xml:space="preserve">  (Reserved_Parameters                 | Required heading</w:t>
      </w:r>
    </w:p>
    <w:p w14:paraId="4C8E46FB" w14:textId="77777777" w:rsidR="003F5403" w:rsidRPr="00213323" w:rsidRDefault="003F5403" w:rsidP="003F5403">
      <w:pPr>
        <w:pStyle w:val="PlainText"/>
      </w:pPr>
      <w:r w:rsidRPr="00213323">
        <w:t xml:space="preserve">    (AMI_Version (Usage Info) (Type String) (Value "</w:t>
      </w:r>
      <w:r>
        <w:t>7.0</w:t>
      </w:r>
      <w:r w:rsidRPr="00213323">
        <w:t>")</w:t>
      </w:r>
    </w:p>
    <w:p w14:paraId="0945F210" w14:textId="77777777" w:rsidR="003F5403" w:rsidRPr="00213323" w:rsidRDefault="003F5403" w:rsidP="003F5403">
      <w:pPr>
        <w:pStyle w:val="PlainText"/>
      </w:pPr>
      <w:r w:rsidRPr="00213323">
        <w:t xml:space="preserve">      (Description "Valid for AMI_Version 5.1 and above"))</w:t>
      </w:r>
    </w:p>
    <w:p w14:paraId="5B641259" w14:textId="77777777" w:rsidR="003F5403" w:rsidRPr="00213323" w:rsidRDefault="003F5403" w:rsidP="003F5403">
      <w:pPr>
        <w:pStyle w:val="PlainText"/>
      </w:pPr>
      <w:r w:rsidRPr="00213323">
        <w:t xml:space="preserve">    (Ignore_Bits (Usage Info) (Type Integer) (Value 21)</w:t>
      </w:r>
    </w:p>
    <w:p w14:paraId="2920C590" w14:textId="77777777" w:rsidR="003F5403" w:rsidRPr="00213323" w:rsidRDefault="003F5403" w:rsidP="003F5403">
      <w:pPr>
        <w:pStyle w:val="PlainText"/>
      </w:pPr>
      <w:r w:rsidRPr="00213323">
        <w:t xml:space="preserve">      (Description "Ignore 21 Bits"))</w:t>
      </w:r>
    </w:p>
    <w:p w14:paraId="6947E7FF" w14:textId="77777777" w:rsidR="003F5403" w:rsidRPr="00213323" w:rsidRDefault="003F5403" w:rsidP="003F5403">
      <w:pPr>
        <w:pStyle w:val="PlainText"/>
      </w:pPr>
      <w:r w:rsidRPr="00213323">
        <w:t xml:space="preserve">    (Max_Init_Aggressors (Usage Info) (Type Integer) (Value 25))</w:t>
      </w:r>
    </w:p>
    <w:p w14:paraId="069C14CE" w14:textId="77777777" w:rsidR="003F5403" w:rsidRPr="00213323" w:rsidRDefault="003F5403" w:rsidP="003F5403">
      <w:pPr>
        <w:pStyle w:val="PlainText"/>
      </w:pPr>
      <w:r w:rsidRPr="00213323">
        <w:lastRenderedPageBreak/>
        <w:t xml:space="preserve">    (Init_Returns_Impulse (Usage Info) (Type Boolean) (Value True))</w:t>
      </w:r>
    </w:p>
    <w:p w14:paraId="2CD6DD48" w14:textId="77777777" w:rsidR="003F5403" w:rsidRPr="00213323" w:rsidRDefault="003F5403" w:rsidP="003F5403">
      <w:pPr>
        <w:pStyle w:val="PlainText"/>
      </w:pPr>
      <w:r w:rsidRPr="00213323">
        <w:t xml:space="preserve">    (GetWave_Exists (Usage Info) (Type Boolean) (Value True))</w:t>
      </w:r>
    </w:p>
    <w:p w14:paraId="49F3E0B5" w14:textId="77777777" w:rsidR="003F5403" w:rsidRPr="00213323" w:rsidRDefault="003F5403" w:rsidP="003F5403">
      <w:pPr>
        <w:pStyle w:val="PlainText"/>
      </w:pPr>
      <w:r w:rsidRPr="00213323">
        <w:t xml:space="preserve">  )                                    | End Reserved_Parameters</w:t>
      </w:r>
    </w:p>
    <w:p w14:paraId="2C005985" w14:textId="77777777" w:rsidR="003F5403" w:rsidRPr="00213323" w:rsidRDefault="003F5403" w:rsidP="003F5403">
      <w:pPr>
        <w:pStyle w:val="PlainText"/>
      </w:pPr>
    </w:p>
    <w:p w14:paraId="24770E06" w14:textId="77777777" w:rsidR="003F5403" w:rsidRPr="00213323" w:rsidRDefault="003F5403" w:rsidP="003F5403">
      <w:pPr>
        <w:pStyle w:val="PlainText"/>
      </w:pPr>
      <w:r w:rsidRPr="00213323">
        <w:t xml:space="preserve">  (Model_Specific                      | Required heading</w:t>
      </w:r>
    </w:p>
    <w:p w14:paraId="0661B355" w14:textId="77777777" w:rsidR="003F5403" w:rsidRPr="00213323" w:rsidRDefault="003F5403" w:rsidP="003F5403">
      <w:pPr>
        <w:pStyle w:val="PlainText"/>
      </w:pPr>
      <w:r w:rsidRPr="00213323">
        <w:t xml:space="preserve">    (txtaps</w:t>
      </w:r>
    </w:p>
    <w:p w14:paraId="6D296B5D" w14:textId="77777777" w:rsidR="003F5403" w:rsidRPr="00213323" w:rsidRDefault="003F5403" w:rsidP="003F5403">
      <w:pPr>
        <w:pStyle w:val="PlainText"/>
      </w:pPr>
      <w:r w:rsidRPr="00213323">
        <w:t xml:space="preserve">      (-2 (Usage InOut) (Type Tap) (Range 0.1 -0.1 0.2)</w:t>
      </w:r>
    </w:p>
    <w:p w14:paraId="6908C46C" w14:textId="77777777" w:rsidR="003F5403" w:rsidRPr="00213323" w:rsidRDefault="003F5403" w:rsidP="003F5403">
      <w:pPr>
        <w:pStyle w:val="PlainText"/>
      </w:pPr>
      <w:r w:rsidRPr="00213323">
        <w:t xml:space="preserve">          (Description "Second Precursor Tap"))</w:t>
      </w:r>
    </w:p>
    <w:p w14:paraId="106443F8" w14:textId="77777777" w:rsidR="003F5403" w:rsidRPr="00213323" w:rsidRDefault="003F5403" w:rsidP="003F5403">
      <w:pPr>
        <w:pStyle w:val="PlainText"/>
      </w:pPr>
      <w:r w:rsidRPr="00213323">
        <w:t xml:space="preserve">      (-1 (Usage InOut) (Type Tap) (Range 0.2 -0.4 0.4)</w:t>
      </w:r>
    </w:p>
    <w:p w14:paraId="719047AC" w14:textId="77777777" w:rsidR="003F5403" w:rsidRPr="00213323" w:rsidRDefault="003F5403" w:rsidP="003F5403">
      <w:pPr>
        <w:pStyle w:val="PlainText"/>
      </w:pPr>
      <w:r w:rsidRPr="00213323">
        <w:t xml:space="preserve">          (Description "First Precursor Tap"))</w:t>
      </w:r>
    </w:p>
    <w:p w14:paraId="471A95BC" w14:textId="77777777" w:rsidR="003F5403" w:rsidRPr="00213323" w:rsidRDefault="003F5403" w:rsidP="003F5403">
      <w:pPr>
        <w:pStyle w:val="PlainText"/>
      </w:pPr>
      <w:r w:rsidRPr="00213323">
        <w:t xml:space="preserve">      (0  (Usage InOut) (Type Tap) (Range 1 0.4 1)</w:t>
      </w:r>
    </w:p>
    <w:p w14:paraId="61EF17B3" w14:textId="77777777" w:rsidR="003F5403" w:rsidRPr="00213323" w:rsidRDefault="003F5403" w:rsidP="003F5403">
      <w:pPr>
        <w:pStyle w:val="PlainText"/>
      </w:pPr>
      <w:r w:rsidRPr="00213323">
        <w:t xml:space="preserve">          (Description "Main Tap"))</w:t>
      </w:r>
    </w:p>
    <w:p w14:paraId="2C6D1608" w14:textId="77777777" w:rsidR="003F5403" w:rsidRPr="00213323" w:rsidRDefault="003F5403" w:rsidP="003F5403">
      <w:pPr>
        <w:pStyle w:val="PlainText"/>
      </w:pPr>
      <w:r w:rsidRPr="00213323">
        <w:t xml:space="preserve">      (1  (Usage InOut) (Type Tap) (Range 0.2 -0.4 0.4)</w:t>
      </w:r>
    </w:p>
    <w:p w14:paraId="6FF2E8E0" w14:textId="77777777" w:rsidR="003F5403" w:rsidRPr="00213323" w:rsidRDefault="003F5403" w:rsidP="003F5403">
      <w:pPr>
        <w:pStyle w:val="PlainText"/>
      </w:pPr>
      <w:r w:rsidRPr="00213323">
        <w:t xml:space="preserve">          (Description "First Postcursor Tap"))</w:t>
      </w:r>
    </w:p>
    <w:p w14:paraId="54DCCD83" w14:textId="77777777" w:rsidR="003F5403" w:rsidRPr="00213323" w:rsidRDefault="003F5403" w:rsidP="003F5403">
      <w:pPr>
        <w:pStyle w:val="PlainText"/>
      </w:pPr>
      <w:r w:rsidRPr="00213323">
        <w:t xml:space="preserve">      (2  (Usage InOut) (Type Tap) (Range 0.1 -0.1 0.2)</w:t>
      </w:r>
    </w:p>
    <w:p w14:paraId="35C50969" w14:textId="77777777" w:rsidR="003F5403" w:rsidRPr="00213323" w:rsidRDefault="003F5403" w:rsidP="003F5403">
      <w:pPr>
        <w:pStyle w:val="PlainText"/>
      </w:pPr>
      <w:r w:rsidRPr="00213323">
        <w:t xml:space="preserve">          (Description "Second Postcursor Tap"))</w:t>
      </w:r>
    </w:p>
    <w:p w14:paraId="6306CD6B" w14:textId="34253066" w:rsidR="003F5403" w:rsidRPr="00213323" w:rsidRDefault="003F5403" w:rsidP="003F5403">
      <w:pPr>
        <w:pStyle w:val="PlainText"/>
      </w:pPr>
      <w:r w:rsidRPr="00213323">
        <w:t xml:space="preserve">    ) | End txtaps</w:t>
      </w:r>
    </w:p>
    <w:p w14:paraId="17037EA1" w14:textId="11BE7740" w:rsidR="003F5403" w:rsidRPr="00213323" w:rsidRDefault="003F5403" w:rsidP="003F5403">
      <w:pPr>
        <w:pStyle w:val="PlainText"/>
      </w:pPr>
      <w:r w:rsidRPr="00213323">
        <w:t xml:space="preserve">  ) | End Model_Specific</w:t>
      </w:r>
    </w:p>
    <w:p w14:paraId="7C1DAA85" w14:textId="52F17C95" w:rsidR="003F5403" w:rsidRPr="00213323" w:rsidRDefault="003F5403" w:rsidP="003F5403">
      <w:pPr>
        <w:pStyle w:val="PlainText"/>
      </w:pPr>
      <w:r w:rsidRPr="00213323">
        <w:t>) | End mySampleAMI</w:t>
      </w:r>
    </w:p>
    <w:p w14:paraId="1923ADD3" w14:textId="77777777" w:rsidR="003F5403" w:rsidRPr="00213323" w:rsidRDefault="003F5403" w:rsidP="003F5403">
      <w:pPr>
        <w:spacing w:after="80"/>
      </w:pPr>
    </w:p>
    <w:p w14:paraId="08D034B9" w14:textId="77777777" w:rsidR="007677DE" w:rsidRDefault="007677DE">
      <w:r>
        <w:br w:type="page"/>
      </w:r>
    </w:p>
    <w:p w14:paraId="66F1B8C9" w14:textId="6FB6B5DA" w:rsidR="00452C9D" w:rsidRPr="002A6669" w:rsidRDefault="00F507FD">
      <w:pPr>
        <w:pStyle w:val="Heading2"/>
      </w:pPr>
      <w:bookmarkStart w:id="6848" w:name="_Toc531076505"/>
      <w:bookmarkStart w:id="6849" w:name="_Toc531616344"/>
      <w:bookmarkStart w:id="6850" w:name="_Toc532065561"/>
      <w:bookmarkStart w:id="6851" w:name="_Toc532068309"/>
      <w:bookmarkStart w:id="6852" w:name="_Toc532101574"/>
      <w:bookmarkStart w:id="6853" w:name="_Toc532553273"/>
      <w:bookmarkStart w:id="6854" w:name="_Toc532553274"/>
      <w:bookmarkEnd w:id="6848"/>
      <w:bookmarkEnd w:id="6849"/>
      <w:bookmarkEnd w:id="6850"/>
      <w:bookmarkEnd w:id="6851"/>
      <w:bookmarkEnd w:id="6852"/>
      <w:bookmarkEnd w:id="6853"/>
      <w:r w:rsidRPr="002A6669">
        <w:lastRenderedPageBreak/>
        <w:t>R</w:t>
      </w:r>
      <w:r w:rsidR="00976E43">
        <w:t>eserved</w:t>
      </w:r>
      <w:r w:rsidRPr="002A6669">
        <w:t xml:space="preserve"> P</w:t>
      </w:r>
      <w:r w:rsidR="00976E43">
        <w:t>arameter</w:t>
      </w:r>
      <w:r w:rsidRPr="002A6669">
        <w:t xml:space="preserve"> </w:t>
      </w:r>
      <w:r w:rsidR="00976E43">
        <w:t>and</w:t>
      </w:r>
      <w:r w:rsidRPr="002A6669">
        <w:t xml:space="preserve"> </w:t>
      </w:r>
      <w:r w:rsidR="00976E43">
        <w:t>Data</w:t>
      </w:r>
      <w:r w:rsidRPr="002A6669">
        <w:t xml:space="preserve"> T</w:t>
      </w:r>
      <w:r w:rsidR="00976E43">
        <w:t>ype</w:t>
      </w:r>
      <w:r w:rsidRPr="002A6669">
        <w:t xml:space="preserve"> R</w:t>
      </w:r>
      <w:r w:rsidR="00976E43">
        <w:t>ule</w:t>
      </w:r>
      <w:r w:rsidRPr="002A6669">
        <w:t xml:space="preserve"> S</w:t>
      </w:r>
      <w:r w:rsidR="00976E43">
        <w:t>ummary</w:t>
      </w:r>
      <w:r w:rsidRPr="002A6669">
        <w:t xml:space="preserve"> T</w:t>
      </w:r>
      <w:r w:rsidR="00976E43">
        <w:t>ables</w:t>
      </w:r>
      <w:bookmarkEnd w:id="6854"/>
    </w:p>
    <w:p w14:paraId="624AF532"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70AD7ADE" w14:textId="77777777" w:rsidR="00487FC8" w:rsidRPr="00213323" w:rsidRDefault="00487FC8" w:rsidP="00322451">
      <w:pPr>
        <w:spacing w:after="80"/>
      </w:pPr>
    </w:p>
    <w:p w14:paraId="4A4F9294" w14:textId="741D173A" w:rsidR="00487FC8" w:rsidRPr="00213323" w:rsidRDefault="005C2D74" w:rsidP="00487FC8">
      <w:pPr>
        <w:pStyle w:val="TableCaption"/>
        <w:spacing w:after="80"/>
      </w:pPr>
      <w:bookmarkStart w:id="6855" w:name="_Toc529714066"/>
      <w:bookmarkStart w:id="6856" w:name="_Toc532101671"/>
      <w:r w:rsidRPr="00A7454D">
        <w:rPr>
          <w:bCs w:val="0"/>
        </w:rPr>
        <w:t xml:space="preserve">Table </w:t>
      </w:r>
      <w:fldSimple w:instr=" SEQ Table \* ARABIC ">
        <w:r w:rsidR="00790DC3">
          <w:rPr>
            <w:noProof/>
          </w:rPr>
          <w:t>39</w:t>
        </w:r>
      </w:fldSimple>
      <w:r w:rsidRPr="0028178F">
        <w:rPr>
          <w:b w:val="0"/>
          <w:bCs w:val="0"/>
        </w:rPr>
        <w:t xml:space="preserve"> </w:t>
      </w:r>
      <w:r w:rsidR="00487FC8" w:rsidRPr="00213323">
        <w:t>–</w:t>
      </w:r>
      <w:r w:rsidR="00A63EDE">
        <w:t xml:space="preserve"> </w:t>
      </w:r>
      <w:r w:rsidR="00487FC8" w:rsidRPr="00213323">
        <w:t>Reserved Parameters</w:t>
      </w:r>
      <w:r w:rsidR="00E17539">
        <w:t xml:space="preserve"> and Supported AMI_Versions</w:t>
      </w:r>
      <w:bookmarkEnd w:id="6855"/>
      <w:bookmarkEnd w:id="6856"/>
    </w:p>
    <w:tbl>
      <w:tblPr>
        <w:tblStyle w:val="TableGrid"/>
        <w:tblW w:w="9535" w:type="dxa"/>
        <w:jc w:val="center"/>
        <w:tblLayout w:type="fixed"/>
        <w:tblLook w:val="04A0" w:firstRow="1" w:lastRow="0" w:firstColumn="1" w:lastColumn="0" w:noHBand="0" w:noVBand="1"/>
      </w:tblPr>
      <w:tblGrid>
        <w:gridCol w:w="5035"/>
        <w:gridCol w:w="4500"/>
      </w:tblGrid>
      <w:tr w:rsidR="00487FC8" w:rsidRPr="00213323" w14:paraId="25D27615" w14:textId="77777777" w:rsidTr="00003890">
        <w:trPr>
          <w:trHeight w:val="310"/>
          <w:tblHeader/>
          <w:jc w:val="center"/>
        </w:trPr>
        <w:tc>
          <w:tcPr>
            <w:tcW w:w="5035" w:type="dxa"/>
            <w:vAlign w:val="center"/>
          </w:tcPr>
          <w:p w14:paraId="69B72263" w14:textId="77777777" w:rsidR="00487FC8" w:rsidRPr="000250F1" w:rsidRDefault="00487FC8" w:rsidP="00487FC8">
            <w:pPr>
              <w:spacing w:after="80"/>
              <w:jc w:val="center"/>
              <w:rPr>
                <w:b/>
                <w:sz w:val="22"/>
                <w:szCs w:val="22"/>
              </w:rPr>
            </w:pPr>
            <w:r w:rsidRPr="000250F1">
              <w:rPr>
                <w:b/>
                <w:sz w:val="22"/>
                <w:szCs w:val="22"/>
              </w:rPr>
              <w:t>Reserved Parameter</w:t>
            </w:r>
          </w:p>
        </w:tc>
        <w:tc>
          <w:tcPr>
            <w:tcW w:w="4500" w:type="dxa"/>
          </w:tcPr>
          <w:p w14:paraId="31AF1C03"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5899A08B" w14:textId="77777777" w:rsidTr="00003890">
        <w:trPr>
          <w:jc w:val="center"/>
        </w:trPr>
        <w:tc>
          <w:tcPr>
            <w:tcW w:w="5035" w:type="dxa"/>
          </w:tcPr>
          <w:p w14:paraId="1608D90D" w14:textId="77777777" w:rsidR="00487FC8" w:rsidRPr="000250F1" w:rsidRDefault="00487FC8" w:rsidP="00487FC8">
            <w:pPr>
              <w:spacing w:after="80"/>
              <w:rPr>
                <w:sz w:val="22"/>
                <w:szCs w:val="22"/>
              </w:rPr>
            </w:pPr>
            <w:r w:rsidRPr="000250F1">
              <w:rPr>
                <w:sz w:val="22"/>
                <w:szCs w:val="22"/>
              </w:rPr>
              <w:t>AMI_Version</w:t>
            </w:r>
          </w:p>
        </w:tc>
        <w:tc>
          <w:tcPr>
            <w:tcW w:w="4500" w:type="dxa"/>
          </w:tcPr>
          <w:p w14:paraId="6C7B7DE5"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14:paraId="72C08566" w14:textId="77777777" w:rsidTr="00003890">
        <w:trPr>
          <w:jc w:val="center"/>
        </w:trPr>
        <w:tc>
          <w:tcPr>
            <w:tcW w:w="5035" w:type="dxa"/>
          </w:tcPr>
          <w:p w14:paraId="18B0D322" w14:textId="77777777" w:rsidR="005C61F3" w:rsidRPr="000250F1" w:rsidRDefault="005C61F3" w:rsidP="00487FC8">
            <w:pPr>
              <w:spacing w:after="80"/>
              <w:rPr>
                <w:sz w:val="22"/>
                <w:szCs w:val="22"/>
              </w:rPr>
            </w:pPr>
            <w:r>
              <w:rPr>
                <w:sz w:val="22"/>
                <w:szCs w:val="22"/>
              </w:rPr>
              <w:t>BCI_ID</w:t>
            </w:r>
          </w:p>
        </w:tc>
        <w:tc>
          <w:tcPr>
            <w:tcW w:w="4500" w:type="dxa"/>
          </w:tcPr>
          <w:p w14:paraId="52A082A3" w14:textId="77777777" w:rsidR="005C61F3" w:rsidRPr="000250F1" w:rsidRDefault="005C61F3" w:rsidP="00487FC8">
            <w:pPr>
              <w:spacing w:after="80"/>
              <w:jc w:val="center"/>
              <w:rPr>
                <w:sz w:val="22"/>
                <w:szCs w:val="22"/>
              </w:rPr>
            </w:pPr>
            <w:r>
              <w:rPr>
                <w:sz w:val="22"/>
                <w:szCs w:val="22"/>
              </w:rPr>
              <w:t>7.0</w:t>
            </w:r>
          </w:p>
        </w:tc>
      </w:tr>
      <w:tr w:rsidR="005C61F3" w:rsidRPr="00213323" w14:paraId="3E96DCA2" w14:textId="77777777" w:rsidTr="00003890">
        <w:trPr>
          <w:jc w:val="center"/>
        </w:trPr>
        <w:tc>
          <w:tcPr>
            <w:tcW w:w="5035" w:type="dxa"/>
          </w:tcPr>
          <w:p w14:paraId="5ECA8041" w14:textId="77777777" w:rsidR="005C61F3" w:rsidRDefault="005C61F3" w:rsidP="005C61F3">
            <w:pPr>
              <w:spacing w:after="80"/>
              <w:rPr>
                <w:sz w:val="22"/>
                <w:szCs w:val="22"/>
              </w:rPr>
            </w:pPr>
            <w:r>
              <w:rPr>
                <w:sz w:val="22"/>
                <w:szCs w:val="22"/>
              </w:rPr>
              <w:t>BCI</w:t>
            </w:r>
            <w:r w:rsidRPr="00302C89">
              <w:rPr>
                <w:sz w:val="22"/>
                <w:szCs w:val="22"/>
              </w:rPr>
              <w:t>_Message_Interval_UI</w:t>
            </w:r>
          </w:p>
        </w:tc>
        <w:tc>
          <w:tcPr>
            <w:tcW w:w="4500" w:type="dxa"/>
          </w:tcPr>
          <w:p w14:paraId="19A73487" w14:textId="77777777" w:rsidR="005C61F3" w:rsidRDefault="005C61F3" w:rsidP="005C61F3">
            <w:pPr>
              <w:spacing w:after="80"/>
              <w:jc w:val="center"/>
              <w:rPr>
                <w:sz w:val="22"/>
                <w:szCs w:val="22"/>
              </w:rPr>
            </w:pPr>
            <w:r>
              <w:rPr>
                <w:sz w:val="22"/>
                <w:szCs w:val="22"/>
              </w:rPr>
              <w:t>7.0</w:t>
            </w:r>
          </w:p>
        </w:tc>
      </w:tr>
      <w:tr w:rsidR="005C61F3" w:rsidRPr="00213323" w14:paraId="60748B92" w14:textId="77777777" w:rsidTr="00003890">
        <w:trPr>
          <w:jc w:val="center"/>
        </w:trPr>
        <w:tc>
          <w:tcPr>
            <w:tcW w:w="5035" w:type="dxa"/>
          </w:tcPr>
          <w:p w14:paraId="3C9B1888" w14:textId="77777777" w:rsidR="005C61F3" w:rsidRPr="000250F1" w:rsidRDefault="005C61F3" w:rsidP="005C61F3">
            <w:pPr>
              <w:spacing w:after="80"/>
              <w:rPr>
                <w:sz w:val="22"/>
                <w:szCs w:val="22"/>
              </w:rPr>
            </w:pPr>
            <w:r>
              <w:rPr>
                <w:sz w:val="22"/>
                <w:szCs w:val="22"/>
              </w:rPr>
              <w:t>BCI_Protocol</w:t>
            </w:r>
          </w:p>
        </w:tc>
        <w:tc>
          <w:tcPr>
            <w:tcW w:w="4500" w:type="dxa"/>
          </w:tcPr>
          <w:p w14:paraId="2508DF8B" w14:textId="77777777" w:rsidR="005C61F3" w:rsidRPr="000250F1" w:rsidRDefault="005C61F3" w:rsidP="005C61F3">
            <w:pPr>
              <w:spacing w:after="80"/>
              <w:jc w:val="center"/>
              <w:rPr>
                <w:sz w:val="22"/>
                <w:szCs w:val="22"/>
              </w:rPr>
            </w:pPr>
            <w:r>
              <w:rPr>
                <w:sz w:val="22"/>
                <w:szCs w:val="22"/>
              </w:rPr>
              <w:t>7.0</w:t>
            </w:r>
          </w:p>
        </w:tc>
      </w:tr>
      <w:tr w:rsidR="005C61F3" w:rsidRPr="00213323" w14:paraId="16A3FC2A" w14:textId="77777777" w:rsidTr="00003890">
        <w:trPr>
          <w:jc w:val="center"/>
        </w:trPr>
        <w:tc>
          <w:tcPr>
            <w:tcW w:w="5035" w:type="dxa"/>
          </w:tcPr>
          <w:p w14:paraId="721B4317" w14:textId="77777777" w:rsidR="005C61F3" w:rsidRPr="000250F1" w:rsidRDefault="005C61F3" w:rsidP="005C61F3">
            <w:pPr>
              <w:spacing w:after="80"/>
              <w:rPr>
                <w:sz w:val="22"/>
                <w:szCs w:val="22"/>
              </w:rPr>
            </w:pPr>
            <w:r>
              <w:rPr>
                <w:sz w:val="22"/>
                <w:szCs w:val="22"/>
              </w:rPr>
              <w:t>BCI_State</w:t>
            </w:r>
          </w:p>
        </w:tc>
        <w:tc>
          <w:tcPr>
            <w:tcW w:w="4500" w:type="dxa"/>
          </w:tcPr>
          <w:p w14:paraId="1AE9CE81" w14:textId="77777777" w:rsidR="005C61F3" w:rsidRPr="000250F1" w:rsidRDefault="005C61F3" w:rsidP="005C61F3">
            <w:pPr>
              <w:spacing w:after="80"/>
              <w:jc w:val="center"/>
              <w:rPr>
                <w:sz w:val="22"/>
                <w:szCs w:val="22"/>
              </w:rPr>
            </w:pPr>
            <w:r>
              <w:rPr>
                <w:sz w:val="22"/>
                <w:szCs w:val="22"/>
              </w:rPr>
              <w:t>7.0</w:t>
            </w:r>
          </w:p>
        </w:tc>
      </w:tr>
      <w:tr w:rsidR="005C61F3" w:rsidRPr="00213323" w14:paraId="436E3C00" w14:textId="77777777" w:rsidTr="00003890">
        <w:trPr>
          <w:jc w:val="center"/>
        </w:trPr>
        <w:tc>
          <w:tcPr>
            <w:tcW w:w="5035" w:type="dxa"/>
          </w:tcPr>
          <w:p w14:paraId="2C0D8DCF" w14:textId="77777777" w:rsidR="005C61F3" w:rsidRPr="000250F1" w:rsidRDefault="005C61F3" w:rsidP="005C61F3">
            <w:pPr>
              <w:spacing w:after="80"/>
              <w:rPr>
                <w:sz w:val="22"/>
                <w:szCs w:val="22"/>
              </w:rPr>
            </w:pPr>
            <w:r>
              <w:rPr>
                <w:sz w:val="22"/>
                <w:szCs w:val="22"/>
              </w:rPr>
              <w:t>BCI_Training_UI</w:t>
            </w:r>
          </w:p>
        </w:tc>
        <w:tc>
          <w:tcPr>
            <w:tcW w:w="4500" w:type="dxa"/>
          </w:tcPr>
          <w:p w14:paraId="1F05FAAB" w14:textId="77777777" w:rsidR="005C61F3" w:rsidRPr="000250F1" w:rsidRDefault="005C61F3" w:rsidP="005C61F3">
            <w:pPr>
              <w:spacing w:after="80"/>
              <w:jc w:val="center"/>
              <w:rPr>
                <w:sz w:val="22"/>
                <w:szCs w:val="22"/>
              </w:rPr>
            </w:pPr>
            <w:r>
              <w:rPr>
                <w:sz w:val="22"/>
                <w:szCs w:val="22"/>
              </w:rPr>
              <w:t>7.0</w:t>
            </w:r>
          </w:p>
        </w:tc>
      </w:tr>
      <w:tr w:rsidR="005C61F3" w:rsidRPr="00213323" w14:paraId="37F02C37" w14:textId="77777777" w:rsidTr="00003890">
        <w:trPr>
          <w:jc w:val="center"/>
        </w:trPr>
        <w:tc>
          <w:tcPr>
            <w:tcW w:w="5035" w:type="dxa"/>
          </w:tcPr>
          <w:p w14:paraId="7700A995" w14:textId="77777777" w:rsidR="005C61F3" w:rsidRPr="000250F1" w:rsidRDefault="005C61F3" w:rsidP="005C61F3">
            <w:pPr>
              <w:spacing w:after="80"/>
              <w:rPr>
                <w:sz w:val="22"/>
                <w:szCs w:val="22"/>
                <w:vertAlign w:val="superscript"/>
              </w:rPr>
            </w:pPr>
            <w:r w:rsidRPr="000250F1">
              <w:rPr>
                <w:sz w:val="22"/>
                <w:szCs w:val="22"/>
              </w:rPr>
              <w:t>DLL_ID</w:t>
            </w:r>
          </w:p>
        </w:tc>
        <w:tc>
          <w:tcPr>
            <w:tcW w:w="4500" w:type="dxa"/>
          </w:tcPr>
          <w:p w14:paraId="6F76B44F"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6420DC42" w14:textId="77777777" w:rsidTr="00003890">
        <w:trPr>
          <w:jc w:val="center"/>
        </w:trPr>
        <w:tc>
          <w:tcPr>
            <w:tcW w:w="5035" w:type="dxa"/>
          </w:tcPr>
          <w:p w14:paraId="13DD1B04" w14:textId="77777777" w:rsidR="005C61F3" w:rsidRPr="000250F1" w:rsidRDefault="005C61F3" w:rsidP="005C61F3">
            <w:pPr>
              <w:spacing w:after="80"/>
              <w:rPr>
                <w:sz w:val="22"/>
                <w:szCs w:val="22"/>
                <w:vertAlign w:val="superscript"/>
              </w:rPr>
            </w:pPr>
            <w:r w:rsidRPr="000250F1">
              <w:rPr>
                <w:sz w:val="22"/>
                <w:szCs w:val="22"/>
              </w:rPr>
              <w:t>DLL_Path</w:t>
            </w:r>
          </w:p>
        </w:tc>
        <w:tc>
          <w:tcPr>
            <w:tcW w:w="4500" w:type="dxa"/>
          </w:tcPr>
          <w:p w14:paraId="2462248C"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0CAA9D71" w14:textId="77777777" w:rsidTr="00003890">
        <w:trPr>
          <w:jc w:val="center"/>
        </w:trPr>
        <w:tc>
          <w:tcPr>
            <w:tcW w:w="5035" w:type="dxa"/>
          </w:tcPr>
          <w:p w14:paraId="5BAEC22A" w14:textId="77777777" w:rsidR="005C61F3" w:rsidRPr="000250F1" w:rsidRDefault="005C61F3" w:rsidP="005C61F3">
            <w:pPr>
              <w:spacing w:after="80"/>
              <w:rPr>
                <w:rFonts w:cs="Arial"/>
                <w:b/>
                <w:sz w:val="22"/>
                <w:szCs w:val="22"/>
              </w:rPr>
            </w:pPr>
            <w:r w:rsidRPr="000250F1">
              <w:rPr>
                <w:sz w:val="22"/>
                <w:szCs w:val="22"/>
              </w:rPr>
              <w:t>GetWave_Exists</w:t>
            </w:r>
          </w:p>
        </w:tc>
        <w:tc>
          <w:tcPr>
            <w:tcW w:w="4500" w:type="dxa"/>
          </w:tcPr>
          <w:p w14:paraId="5A5BBE91"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69A59815" w14:textId="77777777" w:rsidTr="00003890">
        <w:trPr>
          <w:jc w:val="center"/>
        </w:trPr>
        <w:tc>
          <w:tcPr>
            <w:tcW w:w="5035" w:type="dxa"/>
          </w:tcPr>
          <w:p w14:paraId="0866A696" w14:textId="77777777" w:rsidR="005C61F3" w:rsidRPr="000250F1" w:rsidRDefault="005C61F3" w:rsidP="005C61F3">
            <w:pPr>
              <w:spacing w:after="80"/>
              <w:rPr>
                <w:b/>
                <w:sz w:val="22"/>
                <w:szCs w:val="22"/>
              </w:rPr>
            </w:pPr>
            <w:r w:rsidRPr="000250F1">
              <w:rPr>
                <w:sz w:val="22"/>
                <w:szCs w:val="22"/>
              </w:rPr>
              <w:t>Ignore_Bits</w:t>
            </w:r>
          </w:p>
        </w:tc>
        <w:tc>
          <w:tcPr>
            <w:tcW w:w="4500" w:type="dxa"/>
          </w:tcPr>
          <w:p w14:paraId="65117440"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3CC4A529" w14:textId="77777777" w:rsidTr="00003890">
        <w:trPr>
          <w:trHeight w:val="269"/>
          <w:jc w:val="center"/>
        </w:trPr>
        <w:tc>
          <w:tcPr>
            <w:tcW w:w="5035" w:type="dxa"/>
          </w:tcPr>
          <w:p w14:paraId="10C85FDC" w14:textId="77777777" w:rsidR="005C61F3" w:rsidRPr="000250F1" w:rsidRDefault="005C61F3" w:rsidP="005C61F3">
            <w:pPr>
              <w:spacing w:after="80"/>
              <w:rPr>
                <w:b/>
                <w:sz w:val="22"/>
                <w:szCs w:val="22"/>
              </w:rPr>
            </w:pPr>
            <w:r w:rsidRPr="000250F1">
              <w:rPr>
                <w:sz w:val="22"/>
                <w:szCs w:val="22"/>
              </w:rPr>
              <w:t>Init_Returns_Impulse</w:t>
            </w:r>
          </w:p>
        </w:tc>
        <w:tc>
          <w:tcPr>
            <w:tcW w:w="4500" w:type="dxa"/>
          </w:tcPr>
          <w:p w14:paraId="721222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A524DAC" w14:textId="77777777" w:rsidTr="00003890">
        <w:trPr>
          <w:jc w:val="center"/>
        </w:trPr>
        <w:tc>
          <w:tcPr>
            <w:tcW w:w="5035" w:type="dxa"/>
          </w:tcPr>
          <w:p w14:paraId="5F00EE3C" w14:textId="77777777" w:rsidR="005C61F3" w:rsidRPr="000250F1" w:rsidRDefault="005C61F3" w:rsidP="005C61F3">
            <w:pPr>
              <w:spacing w:after="80"/>
              <w:rPr>
                <w:b/>
                <w:sz w:val="22"/>
                <w:szCs w:val="22"/>
              </w:rPr>
            </w:pPr>
            <w:r w:rsidRPr="000250F1">
              <w:rPr>
                <w:sz w:val="22"/>
                <w:szCs w:val="22"/>
              </w:rPr>
              <w:t>Max_Init_Aggressors</w:t>
            </w:r>
          </w:p>
        </w:tc>
        <w:tc>
          <w:tcPr>
            <w:tcW w:w="4500" w:type="dxa"/>
          </w:tcPr>
          <w:p w14:paraId="41C053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712BBED" w14:textId="77777777" w:rsidTr="00003890">
        <w:trPr>
          <w:jc w:val="center"/>
        </w:trPr>
        <w:tc>
          <w:tcPr>
            <w:tcW w:w="5035" w:type="dxa"/>
          </w:tcPr>
          <w:p w14:paraId="127A8638" w14:textId="77777777" w:rsidR="005C61F3" w:rsidRPr="000250F1" w:rsidRDefault="005C61F3" w:rsidP="005C61F3">
            <w:pPr>
              <w:spacing w:after="80"/>
              <w:rPr>
                <w:sz w:val="22"/>
                <w:szCs w:val="22"/>
              </w:rPr>
            </w:pPr>
            <w:r w:rsidRPr="000250F1">
              <w:rPr>
                <w:sz w:val="22"/>
                <w:szCs w:val="22"/>
              </w:rPr>
              <w:t>Model_Name</w:t>
            </w:r>
          </w:p>
        </w:tc>
        <w:tc>
          <w:tcPr>
            <w:tcW w:w="4500" w:type="dxa"/>
          </w:tcPr>
          <w:p w14:paraId="017BD7CE"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2EBB71E4" w14:textId="77777777" w:rsidTr="00003890">
        <w:trPr>
          <w:jc w:val="center"/>
        </w:trPr>
        <w:tc>
          <w:tcPr>
            <w:tcW w:w="5035" w:type="dxa"/>
          </w:tcPr>
          <w:p w14:paraId="74C02E84" w14:textId="77777777" w:rsidR="005C61F3" w:rsidRPr="000250F1" w:rsidRDefault="005C61F3" w:rsidP="005C61F3">
            <w:pPr>
              <w:spacing w:after="80"/>
              <w:rPr>
                <w:sz w:val="22"/>
                <w:szCs w:val="22"/>
              </w:rPr>
            </w:pPr>
            <w:r w:rsidRPr="000250F1">
              <w:rPr>
                <w:sz w:val="22"/>
                <w:szCs w:val="22"/>
              </w:rPr>
              <w:t>Modulation</w:t>
            </w:r>
          </w:p>
        </w:tc>
        <w:tc>
          <w:tcPr>
            <w:tcW w:w="4500" w:type="dxa"/>
          </w:tcPr>
          <w:p w14:paraId="0BC564DF"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4771C538" w14:textId="77777777" w:rsidTr="00003890">
        <w:trPr>
          <w:jc w:val="center"/>
        </w:trPr>
        <w:tc>
          <w:tcPr>
            <w:tcW w:w="5035" w:type="dxa"/>
          </w:tcPr>
          <w:p w14:paraId="438656CC" w14:textId="77777777" w:rsidR="005C61F3" w:rsidRPr="000250F1" w:rsidRDefault="005C61F3" w:rsidP="005C61F3">
            <w:pPr>
              <w:spacing w:after="80"/>
              <w:rPr>
                <w:sz w:val="22"/>
                <w:szCs w:val="22"/>
              </w:rPr>
            </w:pPr>
            <w:r w:rsidRPr="000250F1">
              <w:rPr>
                <w:sz w:val="22"/>
                <w:szCs w:val="22"/>
              </w:rPr>
              <w:t>PAM4_CenterEyeOffset</w:t>
            </w:r>
          </w:p>
        </w:tc>
        <w:tc>
          <w:tcPr>
            <w:tcW w:w="4500" w:type="dxa"/>
          </w:tcPr>
          <w:p w14:paraId="13BCA77B"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4AE00FFB" w14:textId="77777777" w:rsidTr="00003890">
        <w:trPr>
          <w:jc w:val="center"/>
        </w:trPr>
        <w:tc>
          <w:tcPr>
            <w:tcW w:w="5035" w:type="dxa"/>
          </w:tcPr>
          <w:p w14:paraId="72A7BD46" w14:textId="77777777" w:rsidR="005C61F3" w:rsidRPr="000250F1" w:rsidRDefault="005C61F3" w:rsidP="005C61F3">
            <w:pPr>
              <w:spacing w:after="80"/>
              <w:rPr>
                <w:sz w:val="22"/>
                <w:szCs w:val="22"/>
              </w:rPr>
            </w:pPr>
            <w:r w:rsidRPr="000250F1">
              <w:rPr>
                <w:sz w:val="22"/>
                <w:szCs w:val="22"/>
              </w:rPr>
              <w:t>PAM4_CenterThreshold</w:t>
            </w:r>
          </w:p>
        </w:tc>
        <w:tc>
          <w:tcPr>
            <w:tcW w:w="4500" w:type="dxa"/>
          </w:tcPr>
          <w:p w14:paraId="28150EA8"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6BA32114" w14:textId="77777777" w:rsidTr="00003890">
        <w:trPr>
          <w:jc w:val="center"/>
        </w:trPr>
        <w:tc>
          <w:tcPr>
            <w:tcW w:w="5035" w:type="dxa"/>
          </w:tcPr>
          <w:p w14:paraId="10D1FEEE" w14:textId="77777777" w:rsidR="005C61F3" w:rsidRPr="000250F1" w:rsidRDefault="005C61F3" w:rsidP="005C61F3">
            <w:pPr>
              <w:spacing w:after="80"/>
              <w:rPr>
                <w:sz w:val="22"/>
                <w:szCs w:val="22"/>
              </w:rPr>
            </w:pPr>
            <w:r w:rsidRPr="000250F1">
              <w:rPr>
                <w:sz w:val="22"/>
                <w:szCs w:val="22"/>
              </w:rPr>
              <w:t>PAM4_LowerEyeOffset</w:t>
            </w:r>
          </w:p>
        </w:tc>
        <w:tc>
          <w:tcPr>
            <w:tcW w:w="4500" w:type="dxa"/>
          </w:tcPr>
          <w:p w14:paraId="632DB5C5"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1517CF68" w14:textId="77777777" w:rsidTr="00003890">
        <w:trPr>
          <w:jc w:val="center"/>
        </w:trPr>
        <w:tc>
          <w:tcPr>
            <w:tcW w:w="5035" w:type="dxa"/>
          </w:tcPr>
          <w:p w14:paraId="6C38E649" w14:textId="77777777" w:rsidR="005C61F3" w:rsidRPr="000250F1" w:rsidRDefault="005C61F3" w:rsidP="005C61F3">
            <w:pPr>
              <w:spacing w:after="80"/>
              <w:rPr>
                <w:sz w:val="22"/>
                <w:szCs w:val="22"/>
              </w:rPr>
            </w:pPr>
            <w:r w:rsidRPr="000250F1">
              <w:rPr>
                <w:sz w:val="22"/>
                <w:szCs w:val="22"/>
              </w:rPr>
              <w:t>PAM4_LowerThreshold</w:t>
            </w:r>
          </w:p>
        </w:tc>
        <w:tc>
          <w:tcPr>
            <w:tcW w:w="4500" w:type="dxa"/>
          </w:tcPr>
          <w:p w14:paraId="5DE77F9F" w14:textId="77777777" w:rsidR="005C61F3" w:rsidRPr="000250F1" w:rsidRDefault="005C61F3" w:rsidP="005C61F3">
            <w:pPr>
              <w:spacing w:after="80"/>
              <w:jc w:val="center"/>
              <w:rPr>
                <w:sz w:val="22"/>
                <w:szCs w:val="22"/>
              </w:rPr>
            </w:pPr>
            <w:r w:rsidRPr="000250F1">
              <w:rPr>
                <w:sz w:val="22"/>
                <w:szCs w:val="22"/>
              </w:rPr>
              <w:t>6.1</w:t>
            </w:r>
          </w:p>
        </w:tc>
      </w:tr>
      <w:tr w:rsidR="000D5B87" w:rsidRPr="0065752E" w14:paraId="4CC59B5D" w14:textId="77777777" w:rsidTr="00003890">
        <w:trPr>
          <w:jc w:val="center"/>
        </w:trPr>
        <w:tc>
          <w:tcPr>
            <w:tcW w:w="5035" w:type="dxa"/>
          </w:tcPr>
          <w:p w14:paraId="4D7C77B0" w14:textId="77777777" w:rsidR="000D5B87" w:rsidRPr="000250F1" w:rsidRDefault="000D5B87" w:rsidP="000D5B87">
            <w:pPr>
              <w:spacing w:after="80"/>
              <w:rPr>
                <w:sz w:val="22"/>
                <w:szCs w:val="22"/>
              </w:rPr>
            </w:pPr>
            <w:r w:rsidRPr="000250F1">
              <w:rPr>
                <w:sz w:val="22"/>
                <w:szCs w:val="22"/>
              </w:rPr>
              <w:t>PAM4_Mapping</w:t>
            </w:r>
          </w:p>
        </w:tc>
        <w:tc>
          <w:tcPr>
            <w:tcW w:w="4500" w:type="dxa"/>
          </w:tcPr>
          <w:p w14:paraId="3B08698A"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7B5984CF" w14:textId="77777777" w:rsidTr="00003890">
        <w:trPr>
          <w:jc w:val="center"/>
        </w:trPr>
        <w:tc>
          <w:tcPr>
            <w:tcW w:w="5035" w:type="dxa"/>
          </w:tcPr>
          <w:p w14:paraId="53E61C85" w14:textId="77777777" w:rsidR="000D5B87" w:rsidRPr="000250F1" w:rsidRDefault="000D5B87" w:rsidP="000D5B87">
            <w:pPr>
              <w:spacing w:after="80"/>
              <w:rPr>
                <w:sz w:val="22"/>
                <w:szCs w:val="22"/>
              </w:rPr>
            </w:pPr>
            <w:r w:rsidRPr="000250F1">
              <w:rPr>
                <w:sz w:val="22"/>
                <w:szCs w:val="22"/>
              </w:rPr>
              <w:t>PAM4_UpperEyeOffset</w:t>
            </w:r>
          </w:p>
        </w:tc>
        <w:tc>
          <w:tcPr>
            <w:tcW w:w="4500" w:type="dxa"/>
          </w:tcPr>
          <w:p w14:paraId="3DE0FD13"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4FBD844" w14:textId="77777777" w:rsidTr="00003890">
        <w:trPr>
          <w:jc w:val="center"/>
        </w:trPr>
        <w:tc>
          <w:tcPr>
            <w:tcW w:w="5035" w:type="dxa"/>
          </w:tcPr>
          <w:p w14:paraId="34490145" w14:textId="77777777" w:rsidR="000D5B87" w:rsidRPr="000250F1" w:rsidRDefault="000D5B87" w:rsidP="000D5B87">
            <w:pPr>
              <w:spacing w:after="80"/>
              <w:rPr>
                <w:sz w:val="22"/>
                <w:szCs w:val="22"/>
              </w:rPr>
            </w:pPr>
            <w:r w:rsidRPr="000250F1">
              <w:rPr>
                <w:sz w:val="22"/>
                <w:szCs w:val="22"/>
              </w:rPr>
              <w:t>PAM4_UpperThreshold</w:t>
            </w:r>
          </w:p>
        </w:tc>
        <w:tc>
          <w:tcPr>
            <w:tcW w:w="4500" w:type="dxa"/>
          </w:tcPr>
          <w:p w14:paraId="6FC28882"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592C252" w14:textId="77777777" w:rsidTr="00003890">
        <w:trPr>
          <w:jc w:val="center"/>
        </w:trPr>
        <w:tc>
          <w:tcPr>
            <w:tcW w:w="5035" w:type="dxa"/>
          </w:tcPr>
          <w:p w14:paraId="1CA4780E" w14:textId="77777777" w:rsidR="000D5B87" w:rsidRPr="000250F1" w:rsidRDefault="000D5B87" w:rsidP="000D5B87">
            <w:pPr>
              <w:spacing w:after="80"/>
              <w:rPr>
                <w:sz w:val="22"/>
                <w:szCs w:val="22"/>
                <w:vertAlign w:val="superscript"/>
              </w:rPr>
            </w:pPr>
            <w:r w:rsidRPr="000250F1">
              <w:rPr>
                <w:sz w:val="22"/>
                <w:szCs w:val="22"/>
              </w:rPr>
              <w:t>Repeater_Type</w:t>
            </w:r>
          </w:p>
        </w:tc>
        <w:tc>
          <w:tcPr>
            <w:tcW w:w="4500" w:type="dxa"/>
          </w:tcPr>
          <w:p w14:paraId="6C9E7245"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D5AB6AE" w14:textId="77777777" w:rsidTr="00003890">
        <w:trPr>
          <w:jc w:val="center"/>
        </w:trPr>
        <w:tc>
          <w:tcPr>
            <w:tcW w:w="5035" w:type="dxa"/>
          </w:tcPr>
          <w:p w14:paraId="3A358401" w14:textId="77777777" w:rsidR="000D5B87" w:rsidRPr="000250F1" w:rsidRDefault="000D5B87" w:rsidP="000D5B87">
            <w:pPr>
              <w:spacing w:after="80"/>
              <w:rPr>
                <w:sz w:val="22"/>
                <w:szCs w:val="22"/>
              </w:rPr>
            </w:pPr>
            <w:r w:rsidRPr="000250F1">
              <w:rPr>
                <w:sz w:val="22"/>
                <w:szCs w:val="22"/>
              </w:rPr>
              <w:t>Resolve_Exists</w:t>
            </w:r>
          </w:p>
        </w:tc>
        <w:tc>
          <w:tcPr>
            <w:tcW w:w="4500" w:type="dxa"/>
          </w:tcPr>
          <w:p w14:paraId="3215E764" w14:textId="77777777" w:rsidR="000D5B87" w:rsidRPr="000250F1" w:rsidRDefault="000D5B87" w:rsidP="000D5B87">
            <w:pPr>
              <w:spacing w:after="80"/>
              <w:jc w:val="center"/>
              <w:rPr>
                <w:sz w:val="22"/>
                <w:szCs w:val="22"/>
              </w:rPr>
            </w:pPr>
            <w:r w:rsidRPr="000250F1">
              <w:rPr>
                <w:sz w:val="22"/>
                <w:szCs w:val="22"/>
              </w:rPr>
              <w:t>6.1</w:t>
            </w:r>
          </w:p>
        </w:tc>
      </w:tr>
      <w:tr w:rsidR="000D5B87" w:rsidRPr="0065752E" w:rsidDel="00A91C06" w14:paraId="6C91BD20" w14:textId="77777777" w:rsidTr="00003890">
        <w:trPr>
          <w:jc w:val="center"/>
        </w:trPr>
        <w:tc>
          <w:tcPr>
            <w:tcW w:w="5035" w:type="dxa"/>
          </w:tcPr>
          <w:p w14:paraId="6C1EF265" w14:textId="77777777" w:rsidR="000D5B87" w:rsidRPr="000250F1" w:rsidDel="00A91C06" w:rsidRDefault="000D5B87" w:rsidP="000D5B87">
            <w:pPr>
              <w:spacing w:after="80"/>
              <w:rPr>
                <w:b/>
                <w:sz w:val="22"/>
                <w:szCs w:val="22"/>
              </w:rPr>
            </w:pPr>
            <w:r w:rsidRPr="000250F1" w:rsidDel="00A91C06">
              <w:rPr>
                <w:sz w:val="22"/>
                <w:szCs w:val="22"/>
              </w:rPr>
              <w:t>Rx_Clock_PDF</w:t>
            </w:r>
          </w:p>
        </w:tc>
        <w:tc>
          <w:tcPr>
            <w:tcW w:w="4500" w:type="dxa"/>
          </w:tcPr>
          <w:p w14:paraId="7A460DF1" w14:textId="77777777"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14:paraId="783659C8" w14:textId="77777777" w:rsidTr="00003890">
        <w:trPr>
          <w:jc w:val="center"/>
        </w:trPr>
        <w:tc>
          <w:tcPr>
            <w:tcW w:w="5035" w:type="dxa"/>
          </w:tcPr>
          <w:p w14:paraId="2E116817" w14:textId="77777777" w:rsidR="000D5B87" w:rsidRPr="000250F1" w:rsidRDefault="000D5B87" w:rsidP="000D5B87">
            <w:pPr>
              <w:spacing w:after="80"/>
              <w:rPr>
                <w:sz w:val="22"/>
                <w:szCs w:val="22"/>
                <w:vertAlign w:val="superscript"/>
              </w:rPr>
            </w:pPr>
            <w:r w:rsidRPr="000250F1">
              <w:rPr>
                <w:sz w:val="22"/>
                <w:szCs w:val="22"/>
              </w:rPr>
              <w:t>Rx_Clock_Recovery_DCD</w:t>
            </w:r>
          </w:p>
        </w:tc>
        <w:tc>
          <w:tcPr>
            <w:tcW w:w="4500" w:type="dxa"/>
          </w:tcPr>
          <w:p w14:paraId="6CD310BF"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424166B" w14:textId="77777777" w:rsidTr="00003890">
        <w:trPr>
          <w:jc w:val="center"/>
        </w:trPr>
        <w:tc>
          <w:tcPr>
            <w:tcW w:w="5035" w:type="dxa"/>
          </w:tcPr>
          <w:p w14:paraId="581F4B29" w14:textId="77777777" w:rsidR="000D5B87" w:rsidRPr="000250F1" w:rsidRDefault="000D5B87" w:rsidP="000D5B87">
            <w:pPr>
              <w:spacing w:after="80"/>
              <w:rPr>
                <w:b/>
                <w:sz w:val="22"/>
                <w:szCs w:val="22"/>
                <w:vertAlign w:val="superscript"/>
              </w:rPr>
            </w:pPr>
            <w:r w:rsidRPr="000250F1">
              <w:rPr>
                <w:sz w:val="22"/>
                <w:szCs w:val="22"/>
              </w:rPr>
              <w:t>Rx_Clock_Recovery_Dj</w:t>
            </w:r>
          </w:p>
        </w:tc>
        <w:tc>
          <w:tcPr>
            <w:tcW w:w="4500" w:type="dxa"/>
          </w:tcPr>
          <w:p w14:paraId="43934753"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F4C086B" w14:textId="77777777" w:rsidTr="00003890">
        <w:trPr>
          <w:jc w:val="center"/>
        </w:trPr>
        <w:tc>
          <w:tcPr>
            <w:tcW w:w="5035" w:type="dxa"/>
          </w:tcPr>
          <w:p w14:paraId="777CC37C" w14:textId="77777777"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4500" w:type="dxa"/>
          </w:tcPr>
          <w:p w14:paraId="08646A3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6E7B80F" w14:textId="77777777" w:rsidTr="00003890">
        <w:trPr>
          <w:jc w:val="center"/>
        </w:trPr>
        <w:tc>
          <w:tcPr>
            <w:tcW w:w="5035" w:type="dxa"/>
          </w:tcPr>
          <w:p w14:paraId="72EBA013" w14:textId="77777777"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4500" w:type="dxa"/>
          </w:tcPr>
          <w:p w14:paraId="5468E36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39E1F0" w14:textId="77777777" w:rsidTr="00003890">
        <w:trPr>
          <w:jc w:val="center"/>
        </w:trPr>
        <w:tc>
          <w:tcPr>
            <w:tcW w:w="5035" w:type="dxa"/>
          </w:tcPr>
          <w:p w14:paraId="128CFDA8" w14:textId="77777777"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4500" w:type="dxa"/>
          </w:tcPr>
          <w:p w14:paraId="45EBC037"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F3EDC75" w14:textId="77777777" w:rsidTr="00003890">
        <w:trPr>
          <w:jc w:val="center"/>
        </w:trPr>
        <w:tc>
          <w:tcPr>
            <w:tcW w:w="5035" w:type="dxa"/>
          </w:tcPr>
          <w:p w14:paraId="479D7380" w14:textId="77777777" w:rsidR="000D5B87" w:rsidRPr="000250F1" w:rsidRDefault="000D5B87" w:rsidP="000D5B87">
            <w:pPr>
              <w:spacing w:after="80"/>
              <w:rPr>
                <w:sz w:val="22"/>
                <w:szCs w:val="22"/>
                <w:vertAlign w:val="superscript"/>
              </w:rPr>
            </w:pPr>
            <w:r w:rsidRPr="000250F1">
              <w:rPr>
                <w:rFonts w:cs="Arial"/>
                <w:sz w:val="22"/>
                <w:szCs w:val="22"/>
              </w:rPr>
              <w:t>Rx_DCD</w:t>
            </w:r>
          </w:p>
        </w:tc>
        <w:tc>
          <w:tcPr>
            <w:tcW w:w="4500" w:type="dxa"/>
          </w:tcPr>
          <w:p w14:paraId="7E64E1FF"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864814B" w14:textId="77777777" w:rsidTr="00003890">
        <w:trPr>
          <w:jc w:val="center"/>
        </w:trPr>
        <w:tc>
          <w:tcPr>
            <w:tcW w:w="5035" w:type="dxa"/>
          </w:tcPr>
          <w:p w14:paraId="299C7934" w14:textId="77777777" w:rsidR="000D5B87" w:rsidRPr="000250F1" w:rsidRDefault="000D5B87" w:rsidP="000D5B87">
            <w:pPr>
              <w:spacing w:after="80"/>
              <w:rPr>
                <w:sz w:val="22"/>
                <w:szCs w:val="22"/>
                <w:vertAlign w:val="superscript"/>
              </w:rPr>
            </w:pPr>
            <w:r w:rsidRPr="000250F1">
              <w:rPr>
                <w:rFonts w:cs="Arial"/>
                <w:sz w:val="22"/>
                <w:szCs w:val="22"/>
              </w:rPr>
              <w:t>Rx_Dj</w:t>
            </w:r>
          </w:p>
        </w:tc>
        <w:tc>
          <w:tcPr>
            <w:tcW w:w="4500" w:type="dxa"/>
          </w:tcPr>
          <w:p w14:paraId="72E28DBD"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6C1725FA" w14:textId="77777777" w:rsidTr="00003890">
        <w:trPr>
          <w:jc w:val="center"/>
        </w:trPr>
        <w:tc>
          <w:tcPr>
            <w:tcW w:w="5035" w:type="dxa"/>
          </w:tcPr>
          <w:p w14:paraId="42C12158" w14:textId="77777777" w:rsidR="000D5B87" w:rsidRPr="000250F1" w:rsidRDefault="000D5B87" w:rsidP="000D5B87">
            <w:pPr>
              <w:spacing w:after="80"/>
              <w:rPr>
                <w:sz w:val="22"/>
                <w:szCs w:val="22"/>
              </w:rPr>
            </w:pPr>
            <w:r>
              <w:rPr>
                <w:rFonts w:cs="Arial"/>
                <w:sz w:val="22"/>
                <w:szCs w:val="22"/>
              </w:rPr>
              <w:lastRenderedPageBreak/>
              <w:t>Rx_GaussianNoise</w:t>
            </w:r>
          </w:p>
        </w:tc>
        <w:tc>
          <w:tcPr>
            <w:tcW w:w="4500" w:type="dxa"/>
          </w:tcPr>
          <w:p w14:paraId="0628F3A1" w14:textId="77777777" w:rsidR="000D5B87" w:rsidRPr="000250F1" w:rsidRDefault="000D5B87" w:rsidP="000D5B87">
            <w:pPr>
              <w:spacing w:after="80"/>
              <w:jc w:val="center"/>
              <w:rPr>
                <w:sz w:val="22"/>
                <w:szCs w:val="22"/>
              </w:rPr>
            </w:pPr>
            <w:r>
              <w:rPr>
                <w:rFonts w:cs="Arial"/>
                <w:sz w:val="22"/>
                <w:szCs w:val="22"/>
              </w:rPr>
              <w:t>7.0</w:t>
            </w:r>
          </w:p>
        </w:tc>
      </w:tr>
      <w:tr w:rsidR="000D5B87" w:rsidRPr="00213323" w14:paraId="321BA81A" w14:textId="77777777" w:rsidTr="00003890">
        <w:trPr>
          <w:jc w:val="center"/>
        </w:trPr>
        <w:tc>
          <w:tcPr>
            <w:tcW w:w="5035" w:type="dxa"/>
          </w:tcPr>
          <w:p w14:paraId="4F18D464" w14:textId="77777777" w:rsidR="000D5B87" w:rsidRPr="000250F1" w:rsidRDefault="000D5B87" w:rsidP="000D5B87">
            <w:pPr>
              <w:spacing w:after="80"/>
              <w:rPr>
                <w:sz w:val="22"/>
                <w:szCs w:val="22"/>
                <w:vertAlign w:val="superscript"/>
              </w:rPr>
            </w:pPr>
            <w:r w:rsidRPr="000250F1">
              <w:rPr>
                <w:sz w:val="22"/>
                <w:szCs w:val="22"/>
              </w:rPr>
              <w:t>Rx_Noise</w:t>
            </w:r>
          </w:p>
        </w:tc>
        <w:tc>
          <w:tcPr>
            <w:tcW w:w="4500" w:type="dxa"/>
          </w:tcPr>
          <w:p w14:paraId="0698E1D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D6BEDF9" w14:textId="77777777" w:rsidTr="00003890">
        <w:trPr>
          <w:jc w:val="center"/>
        </w:trPr>
        <w:tc>
          <w:tcPr>
            <w:tcW w:w="5035" w:type="dxa"/>
          </w:tcPr>
          <w:p w14:paraId="4F36D0D8" w14:textId="77777777" w:rsidR="000D5B87" w:rsidRPr="000250F1" w:rsidRDefault="000D5B87" w:rsidP="000D5B87">
            <w:pPr>
              <w:spacing w:after="80"/>
              <w:rPr>
                <w:rFonts w:cs="Arial"/>
                <w:sz w:val="22"/>
                <w:szCs w:val="22"/>
              </w:rPr>
            </w:pPr>
            <w:r>
              <w:rPr>
                <w:rFonts w:cs="Arial"/>
                <w:sz w:val="22"/>
                <w:szCs w:val="22"/>
              </w:rPr>
              <w:t>Rx_R</w:t>
            </w:r>
          </w:p>
        </w:tc>
        <w:tc>
          <w:tcPr>
            <w:tcW w:w="4500" w:type="dxa"/>
          </w:tcPr>
          <w:p w14:paraId="04F6DC3E" w14:textId="77777777" w:rsidR="000D5B87" w:rsidRDefault="000D5B87" w:rsidP="000D5B87">
            <w:pPr>
              <w:spacing w:after="80"/>
              <w:jc w:val="center"/>
              <w:rPr>
                <w:rFonts w:cs="Arial"/>
                <w:sz w:val="22"/>
                <w:szCs w:val="22"/>
              </w:rPr>
            </w:pPr>
            <w:r>
              <w:rPr>
                <w:rFonts w:cs="Arial"/>
                <w:sz w:val="22"/>
                <w:szCs w:val="22"/>
              </w:rPr>
              <w:t>7.0</w:t>
            </w:r>
          </w:p>
        </w:tc>
      </w:tr>
      <w:tr w:rsidR="000D5B87" w:rsidRPr="00213323" w14:paraId="74E56858" w14:textId="77777777" w:rsidTr="00003890">
        <w:trPr>
          <w:jc w:val="center"/>
        </w:trPr>
        <w:tc>
          <w:tcPr>
            <w:tcW w:w="5035" w:type="dxa"/>
          </w:tcPr>
          <w:p w14:paraId="00952CD2" w14:textId="77777777" w:rsidR="000D5B87" w:rsidRPr="000250F1" w:rsidRDefault="000D5B87" w:rsidP="000D5B87">
            <w:pPr>
              <w:spacing w:after="80"/>
              <w:rPr>
                <w:rFonts w:cs="Arial"/>
                <w:b/>
                <w:sz w:val="22"/>
                <w:szCs w:val="22"/>
              </w:rPr>
            </w:pPr>
            <w:r w:rsidRPr="000250F1">
              <w:rPr>
                <w:rFonts w:cs="Arial"/>
                <w:sz w:val="22"/>
                <w:szCs w:val="22"/>
              </w:rPr>
              <w:t>Rx_Receiver_Sensitivity</w:t>
            </w:r>
          </w:p>
        </w:tc>
        <w:tc>
          <w:tcPr>
            <w:tcW w:w="4500" w:type="dxa"/>
          </w:tcPr>
          <w:p w14:paraId="75E53313"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7B6DA75A" w14:textId="77777777" w:rsidTr="00003890">
        <w:trPr>
          <w:jc w:val="center"/>
        </w:trPr>
        <w:tc>
          <w:tcPr>
            <w:tcW w:w="5035" w:type="dxa"/>
          </w:tcPr>
          <w:p w14:paraId="1FE0FADF" w14:textId="77777777" w:rsidR="000D5B87" w:rsidRPr="000250F1" w:rsidRDefault="000D5B87" w:rsidP="000D5B87">
            <w:pPr>
              <w:spacing w:after="80"/>
              <w:rPr>
                <w:sz w:val="22"/>
                <w:szCs w:val="22"/>
                <w:vertAlign w:val="superscript"/>
              </w:rPr>
            </w:pPr>
            <w:r w:rsidRPr="000250F1">
              <w:rPr>
                <w:rFonts w:cs="Arial"/>
                <w:sz w:val="22"/>
                <w:szCs w:val="22"/>
              </w:rPr>
              <w:t>Rx_Rj</w:t>
            </w:r>
          </w:p>
        </w:tc>
        <w:tc>
          <w:tcPr>
            <w:tcW w:w="4500" w:type="dxa"/>
          </w:tcPr>
          <w:p w14:paraId="1504FD14"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CF259D" w14:textId="77777777" w:rsidTr="00003890">
        <w:trPr>
          <w:jc w:val="center"/>
        </w:trPr>
        <w:tc>
          <w:tcPr>
            <w:tcW w:w="5035" w:type="dxa"/>
          </w:tcPr>
          <w:p w14:paraId="38BA25A7" w14:textId="77777777" w:rsidR="000D5B87" w:rsidRPr="000250F1" w:rsidRDefault="000D5B87" w:rsidP="000D5B87">
            <w:pPr>
              <w:spacing w:after="80"/>
              <w:rPr>
                <w:sz w:val="22"/>
                <w:szCs w:val="22"/>
                <w:vertAlign w:val="superscript"/>
              </w:rPr>
            </w:pPr>
            <w:r w:rsidRPr="000250F1">
              <w:rPr>
                <w:rFonts w:cs="Arial"/>
                <w:sz w:val="22"/>
                <w:szCs w:val="22"/>
              </w:rPr>
              <w:t>Rx_Sj</w:t>
            </w:r>
          </w:p>
        </w:tc>
        <w:tc>
          <w:tcPr>
            <w:tcW w:w="4500" w:type="dxa"/>
          </w:tcPr>
          <w:p w14:paraId="5843382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F8CD1D" w14:textId="77777777" w:rsidTr="00003890">
        <w:trPr>
          <w:jc w:val="center"/>
        </w:trPr>
        <w:tc>
          <w:tcPr>
            <w:tcW w:w="5035" w:type="dxa"/>
          </w:tcPr>
          <w:p w14:paraId="16E2B6E7" w14:textId="77777777" w:rsidR="000D5B87" w:rsidRDefault="000D5B87" w:rsidP="000D5B87">
            <w:pPr>
              <w:spacing w:after="80"/>
              <w:rPr>
                <w:sz w:val="22"/>
                <w:szCs w:val="22"/>
              </w:rPr>
            </w:pPr>
            <w:r>
              <w:rPr>
                <w:rFonts w:cs="Arial"/>
                <w:sz w:val="22"/>
                <w:szCs w:val="22"/>
              </w:rPr>
              <w:t>Rx_UniformNoise</w:t>
            </w:r>
          </w:p>
        </w:tc>
        <w:tc>
          <w:tcPr>
            <w:tcW w:w="4500" w:type="dxa"/>
          </w:tcPr>
          <w:p w14:paraId="128F7E9B" w14:textId="77777777" w:rsidR="000D5B87" w:rsidRDefault="000D5B87" w:rsidP="000D5B87">
            <w:pPr>
              <w:spacing w:after="80"/>
              <w:jc w:val="center"/>
              <w:rPr>
                <w:sz w:val="22"/>
                <w:szCs w:val="22"/>
              </w:rPr>
            </w:pPr>
            <w:r>
              <w:rPr>
                <w:rFonts w:cs="Arial"/>
                <w:sz w:val="22"/>
                <w:szCs w:val="22"/>
              </w:rPr>
              <w:t>7.0</w:t>
            </w:r>
          </w:p>
        </w:tc>
      </w:tr>
      <w:tr w:rsidR="000D5B87" w:rsidRPr="00213323" w14:paraId="55EAAB0F" w14:textId="77777777" w:rsidTr="00003890">
        <w:trPr>
          <w:jc w:val="center"/>
        </w:trPr>
        <w:tc>
          <w:tcPr>
            <w:tcW w:w="5035" w:type="dxa"/>
          </w:tcPr>
          <w:p w14:paraId="54E18BFA" w14:textId="77777777" w:rsidR="000D5B87" w:rsidRPr="000250F1" w:rsidRDefault="000D5B87" w:rsidP="000D5B87">
            <w:pPr>
              <w:spacing w:after="80"/>
              <w:rPr>
                <w:sz w:val="22"/>
                <w:szCs w:val="22"/>
              </w:rPr>
            </w:pPr>
            <w:r>
              <w:rPr>
                <w:sz w:val="22"/>
                <w:szCs w:val="22"/>
              </w:rPr>
              <w:t>Special_Param_Names</w:t>
            </w:r>
          </w:p>
        </w:tc>
        <w:tc>
          <w:tcPr>
            <w:tcW w:w="4500" w:type="dxa"/>
          </w:tcPr>
          <w:p w14:paraId="6BC3E9BB" w14:textId="77777777" w:rsidR="000D5B87" w:rsidRPr="000250F1" w:rsidRDefault="000D5B87" w:rsidP="000D5B87">
            <w:pPr>
              <w:spacing w:after="80"/>
              <w:jc w:val="center"/>
              <w:rPr>
                <w:sz w:val="22"/>
                <w:szCs w:val="22"/>
              </w:rPr>
            </w:pPr>
            <w:r>
              <w:rPr>
                <w:sz w:val="22"/>
                <w:szCs w:val="22"/>
              </w:rPr>
              <w:t>7.0</w:t>
            </w:r>
          </w:p>
        </w:tc>
      </w:tr>
      <w:tr w:rsidR="000D5B87" w:rsidRPr="00213323" w14:paraId="648F6EDC" w14:textId="77777777" w:rsidTr="00003890">
        <w:trPr>
          <w:jc w:val="center"/>
        </w:trPr>
        <w:tc>
          <w:tcPr>
            <w:tcW w:w="5035" w:type="dxa"/>
          </w:tcPr>
          <w:p w14:paraId="26B14FAB" w14:textId="77777777" w:rsidR="000D5B87" w:rsidRPr="000250F1" w:rsidRDefault="000D5B87" w:rsidP="000D5B87">
            <w:pPr>
              <w:spacing w:after="80"/>
              <w:rPr>
                <w:sz w:val="22"/>
                <w:szCs w:val="22"/>
                <w:vertAlign w:val="superscript"/>
              </w:rPr>
            </w:pPr>
            <w:r w:rsidRPr="000250F1">
              <w:rPr>
                <w:sz w:val="22"/>
                <w:szCs w:val="22"/>
              </w:rPr>
              <w:t>Supporting_Files</w:t>
            </w:r>
          </w:p>
        </w:tc>
        <w:tc>
          <w:tcPr>
            <w:tcW w:w="4500" w:type="dxa"/>
          </w:tcPr>
          <w:p w14:paraId="7B4A1834"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BF75E37" w14:textId="77777777" w:rsidTr="00003890">
        <w:trPr>
          <w:jc w:val="center"/>
        </w:trPr>
        <w:tc>
          <w:tcPr>
            <w:tcW w:w="5035" w:type="dxa"/>
          </w:tcPr>
          <w:p w14:paraId="6D9CE462" w14:textId="77777777" w:rsidR="000D5B87" w:rsidRPr="000250F1" w:rsidRDefault="000D5B87" w:rsidP="000D5B87">
            <w:pPr>
              <w:spacing w:after="80"/>
              <w:rPr>
                <w:rFonts w:cs="Arial"/>
                <w:sz w:val="22"/>
                <w:szCs w:val="22"/>
              </w:rPr>
            </w:pPr>
            <w:r>
              <w:rPr>
                <w:rFonts w:cs="Arial"/>
                <w:sz w:val="22"/>
                <w:szCs w:val="22"/>
              </w:rPr>
              <w:t>Ts4file</w:t>
            </w:r>
          </w:p>
        </w:tc>
        <w:tc>
          <w:tcPr>
            <w:tcW w:w="4500" w:type="dxa"/>
          </w:tcPr>
          <w:p w14:paraId="36F2641C" w14:textId="77777777" w:rsidR="000D5B87" w:rsidRDefault="000D5B87" w:rsidP="000D5B87">
            <w:pPr>
              <w:spacing w:after="80"/>
              <w:jc w:val="center"/>
              <w:rPr>
                <w:rFonts w:cs="Arial"/>
                <w:sz w:val="22"/>
                <w:szCs w:val="22"/>
              </w:rPr>
            </w:pPr>
            <w:r>
              <w:rPr>
                <w:rFonts w:cs="Arial"/>
                <w:sz w:val="22"/>
                <w:szCs w:val="22"/>
              </w:rPr>
              <w:t>7.0</w:t>
            </w:r>
          </w:p>
        </w:tc>
      </w:tr>
      <w:tr w:rsidR="000D5B87" w:rsidRPr="00213323" w14:paraId="4C55EECB" w14:textId="77777777" w:rsidTr="00003890">
        <w:trPr>
          <w:jc w:val="center"/>
        </w:trPr>
        <w:tc>
          <w:tcPr>
            <w:tcW w:w="5035" w:type="dxa"/>
          </w:tcPr>
          <w:p w14:paraId="2BE627DE" w14:textId="77777777" w:rsidR="000D5B87" w:rsidRPr="000250F1" w:rsidRDefault="000D5B87" w:rsidP="000D5B87">
            <w:pPr>
              <w:spacing w:after="80"/>
              <w:rPr>
                <w:rFonts w:cs="Arial"/>
                <w:b/>
                <w:sz w:val="22"/>
                <w:szCs w:val="22"/>
              </w:rPr>
            </w:pPr>
            <w:r w:rsidRPr="000250F1">
              <w:rPr>
                <w:rFonts w:cs="Arial"/>
                <w:sz w:val="22"/>
                <w:szCs w:val="22"/>
              </w:rPr>
              <w:t>Tx_DCD</w:t>
            </w:r>
          </w:p>
        </w:tc>
        <w:tc>
          <w:tcPr>
            <w:tcW w:w="4500" w:type="dxa"/>
          </w:tcPr>
          <w:p w14:paraId="379438DB"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109AD4D6" w14:textId="77777777" w:rsidTr="00003890">
        <w:trPr>
          <w:trHeight w:val="269"/>
          <w:jc w:val="center"/>
        </w:trPr>
        <w:tc>
          <w:tcPr>
            <w:tcW w:w="5035" w:type="dxa"/>
          </w:tcPr>
          <w:p w14:paraId="17B6B54B" w14:textId="77777777"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4500" w:type="dxa"/>
          </w:tcPr>
          <w:p w14:paraId="5755C607" w14:textId="77777777"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14:paraId="57AFD2BB" w14:textId="77777777" w:rsidTr="00003890">
        <w:trPr>
          <w:jc w:val="center"/>
        </w:trPr>
        <w:tc>
          <w:tcPr>
            <w:tcW w:w="5035" w:type="dxa"/>
          </w:tcPr>
          <w:p w14:paraId="1EE3C480" w14:textId="77777777" w:rsidR="000D5B87" w:rsidRPr="000250F1" w:rsidRDefault="000D5B87" w:rsidP="000D5B87">
            <w:pPr>
              <w:spacing w:after="80"/>
              <w:rPr>
                <w:sz w:val="22"/>
                <w:szCs w:val="22"/>
              </w:rPr>
            </w:pPr>
            <w:r w:rsidRPr="000250F1">
              <w:rPr>
                <w:sz w:val="22"/>
                <w:szCs w:val="22"/>
              </w:rPr>
              <w:t>Tx_Jitter</w:t>
            </w:r>
          </w:p>
        </w:tc>
        <w:tc>
          <w:tcPr>
            <w:tcW w:w="4500" w:type="dxa"/>
          </w:tcPr>
          <w:p w14:paraId="22F6232A" w14:textId="77777777"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14:paraId="68E7E6BE" w14:textId="77777777" w:rsidTr="00003890">
        <w:trPr>
          <w:jc w:val="center"/>
        </w:trPr>
        <w:tc>
          <w:tcPr>
            <w:tcW w:w="5035" w:type="dxa"/>
          </w:tcPr>
          <w:p w14:paraId="0F342CEC" w14:textId="77777777" w:rsidR="000D5B87" w:rsidRPr="000250F1" w:rsidRDefault="000D5B87" w:rsidP="000D5B87">
            <w:pPr>
              <w:spacing w:after="80"/>
              <w:rPr>
                <w:rFonts w:cs="Arial"/>
                <w:sz w:val="22"/>
                <w:szCs w:val="22"/>
              </w:rPr>
            </w:pPr>
            <w:r>
              <w:rPr>
                <w:rFonts w:cs="Arial"/>
                <w:sz w:val="22"/>
                <w:szCs w:val="22"/>
              </w:rPr>
              <w:t>Tx_R</w:t>
            </w:r>
          </w:p>
        </w:tc>
        <w:tc>
          <w:tcPr>
            <w:tcW w:w="4500" w:type="dxa"/>
          </w:tcPr>
          <w:p w14:paraId="5FAC1D2B" w14:textId="77777777" w:rsidR="000D5B87" w:rsidRPr="000250F1" w:rsidRDefault="000D5B87" w:rsidP="000D5B87">
            <w:pPr>
              <w:spacing w:after="80"/>
              <w:jc w:val="center"/>
              <w:rPr>
                <w:sz w:val="22"/>
                <w:szCs w:val="22"/>
              </w:rPr>
            </w:pPr>
            <w:r>
              <w:rPr>
                <w:sz w:val="22"/>
                <w:szCs w:val="22"/>
              </w:rPr>
              <w:t>7.0</w:t>
            </w:r>
          </w:p>
        </w:tc>
      </w:tr>
      <w:tr w:rsidR="000D5B87" w:rsidRPr="00213323" w14:paraId="4AAF0361" w14:textId="77777777" w:rsidTr="00003890">
        <w:trPr>
          <w:jc w:val="center"/>
        </w:trPr>
        <w:tc>
          <w:tcPr>
            <w:tcW w:w="5035" w:type="dxa"/>
          </w:tcPr>
          <w:p w14:paraId="238BE4FC" w14:textId="77777777"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4500" w:type="dxa"/>
          </w:tcPr>
          <w:p w14:paraId="48DC68D8"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2BCD76" w14:textId="77777777" w:rsidTr="00003890">
        <w:trPr>
          <w:jc w:val="center"/>
        </w:trPr>
        <w:tc>
          <w:tcPr>
            <w:tcW w:w="5035" w:type="dxa"/>
          </w:tcPr>
          <w:p w14:paraId="37218312" w14:textId="77777777"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4500" w:type="dxa"/>
          </w:tcPr>
          <w:p w14:paraId="1BAE136C"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A8814AD" w14:textId="77777777" w:rsidTr="00003890">
        <w:trPr>
          <w:jc w:val="center"/>
        </w:trPr>
        <w:tc>
          <w:tcPr>
            <w:tcW w:w="5035" w:type="dxa"/>
          </w:tcPr>
          <w:p w14:paraId="2B75D653" w14:textId="77777777"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4500" w:type="dxa"/>
          </w:tcPr>
          <w:p w14:paraId="62ABF94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1AD8298C" w14:textId="77777777" w:rsidTr="00003890">
        <w:trPr>
          <w:jc w:val="center"/>
        </w:trPr>
        <w:tc>
          <w:tcPr>
            <w:tcW w:w="5035" w:type="dxa"/>
          </w:tcPr>
          <w:p w14:paraId="518E2DE7" w14:textId="77777777" w:rsidR="000D5B87" w:rsidRPr="000250F1" w:rsidRDefault="000D5B87" w:rsidP="000D5B87">
            <w:pPr>
              <w:spacing w:after="80"/>
              <w:rPr>
                <w:sz w:val="22"/>
                <w:szCs w:val="22"/>
              </w:rPr>
            </w:pPr>
            <w:r>
              <w:rPr>
                <w:sz w:val="22"/>
                <w:szCs w:val="22"/>
              </w:rPr>
              <w:t>Tx_V</w:t>
            </w:r>
          </w:p>
        </w:tc>
        <w:tc>
          <w:tcPr>
            <w:tcW w:w="4500" w:type="dxa"/>
          </w:tcPr>
          <w:p w14:paraId="5683D6E6" w14:textId="77777777" w:rsidR="000D5B87" w:rsidRDefault="000D5B87" w:rsidP="000D5B87">
            <w:pPr>
              <w:spacing w:after="80"/>
              <w:jc w:val="center"/>
              <w:rPr>
                <w:rFonts w:cs="Arial"/>
                <w:sz w:val="22"/>
                <w:szCs w:val="22"/>
              </w:rPr>
            </w:pPr>
            <w:r>
              <w:rPr>
                <w:rFonts w:cs="Arial"/>
                <w:sz w:val="22"/>
                <w:szCs w:val="22"/>
              </w:rPr>
              <w:t>7.0</w:t>
            </w:r>
          </w:p>
        </w:tc>
      </w:tr>
      <w:tr w:rsidR="000D5B87" w:rsidRPr="00213323" w14:paraId="13B4C77E" w14:textId="77777777" w:rsidTr="00003890">
        <w:trPr>
          <w:jc w:val="center"/>
        </w:trPr>
        <w:tc>
          <w:tcPr>
            <w:tcW w:w="5035" w:type="dxa"/>
          </w:tcPr>
          <w:p w14:paraId="71BE9A3A" w14:textId="77777777" w:rsidR="000D5B87" w:rsidRPr="000250F1" w:rsidRDefault="000D5B87" w:rsidP="000D5B87">
            <w:pPr>
              <w:spacing w:after="80"/>
              <w:rPr>
                <w:rFonts w:cs="Arial"/>
                <w:b/>
                <w:sz w:val="22"/>
                <w:szCs w:val="22"/>
              </w:rPr>
            </w:pPr>
            <w:r w:rsidRPr="000250F1">
              <w:rPr>
                <w:sz w:val="22"/>
                <w:szCs w:val="22"/>
              </w:rPr>
              <w:t>Use_Init_Output</w:t>
            </w:r>
          </w:p>
        </w:tc>
        <w:tc>
          <w:tcPr>
            <w:tcW w:w="4500" w:type="dxa"/>
          </w:tcPr>
          <w:p w14:paraId="382F9004" w14:textId="77777777"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14:paraId="0E4C6BA4" w14:textId="4A537374" w:rsidR="00590424" w:rsidRPr="00213323" w:rsidRDefault="00590424">
      <w:pPr>
        <w:spacing w:after="80"/>
      </w:pPr>
    </w:p>
    <w:p w14:paraId="24CA2F6C" w14:textId="5D6334A0" w:rsidR="00F54801" w:rsidRPr="00213323" w:rsidRDefault="00F54801" w:rsidP="00F54801">
      <w:pPr>
        <w:pStyle w:val="TableCaption"/>
        <w:spacing w:after="80"/>
      </w:pPr>
      <w:bookmarkStart w:id="6857" w:name="_Toc529714067"/>
      <w:bookmarkStart w:id="6858" w:name="_Toc53210167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40</w:t>
      </w:r>
      <w:r w:rsidR="00B34E20" w:rsidRPr="00213323">
        <w:fldChar w:fldCharType="end"/>
      </w:r>
      <w:r w:rsidR="00B14E65" w:rsidRPr="00213323">
        <w:t xml:space="preserve"> – General Rules and Allowable</w:t>
      </w:r>
      <w:r w:rsidRPr="00213323">
        <w:t xml:space="preserve"> Usage for Reserved Parameters</w:t>
      </w:r>
      <w:bookmarkEnd w:id="6857"/>
      <w:bookmarkEnd w:id="6858"/>
    </w:p>
    <w:tbl>
      <w:tblPr>
        <w:tblStyle w:val="TableGrid"/>
        <w:tblW w:w="9360" w:type="dxa"/>
        <w:jc w:val="center"/>
        <w:tblLayout w:type="fixed"/>
        <w:tblLook w:val="04A0" w:firstRow="1" w:lastRow="0" w:firstColumn="1" w:lastColumn="0" w:noHBand="0" w:noVBand="1"/>
      </w:tblPr>
      <w:tblGrid>
        <w:gridCol w:w="2678"/>
        <w:gridCol w:w="1237"/>
        <w:gridCol w:w="1283"/>
        <w:gridCol w:w="821"/>
        <w:gridCol w:w="792"/>
        <w:gridCol w:w="792"/>
        <w:gridCol w:w="821"/>
        <w:gridCol w:w="936"/>
      </w:tblGrid>
      <w:tr w:rsidR="00C05F7B" w:rsidRPr="00213323" w14:paraId="53FBEB11" w14:textId="77777777" w:rsidTr="00003890">
        <w:trPr>
          <w:tblHeader/>
          <w:jc w:val="center"/>
        </w:trPr>
        <w:tc>
          <w:tcPr>
            <w:tcW w:w="2678" w:type="dxa"/>
            <w:vMerge w:val="restart"/>
            <w:vAlign w:val="center"/>
          </w:tcPr>
          <w:p w14:paraId="7B8A0897" w14:textId="77777777" w:rsidR="00DB0027" w:rsidRPr="00213323" w:rsidRDefault="00DB0027" w:rsidP="00333000">
            <w:pPr>
              <w:spacing w:after="80"/>
              <w:jc w:val="center"/>
              <w:rPr>
                <w:b/>
              </w:rPr>
            </w:pPr>
            <w:r w:rsidRPr="00213323">
              <w:rPr>
                <w:b/>
              </w:rPr>
              <w:t>Reserved Parameter</w:t>
            </w:r>
          </w:p>
        </w:tc>
        <w:tc>
          <w:tcPr>
            <w:tcW w:w="2520" w:type="dxa"/>
            <w:gridSpan w:val="2"/>
          </w:tcPr>
          <w:p w14:paraId="79787832" w14:textId="77777777" w:rsidR="00DB0027" w:rsidRPr="00213323" w:rsidRDefault="00DB0027" w:rsidP="00333000">
            <w:pPr>
              <w:spacing w:after="80"/>
              <w:jc w:val="center"/>
              <w:rPr>
                <w:b/>
              </w:rPr>
            </w:pPr>
            <w:r w:rsidRPr="00213323">
              <w:rPr>
                <w:b/>
              </w:rPr>
              <w:t>General Rules</w:t>
            </w:r>
          </w:p>
        </w:tc>
        <w:tc>
          <w:tcPr>
            <w:tcW w:w="4162" w:type="dxa"/>
            <w:gridSpan w:val="5"/>
          </w:tcPr>
          <w:p w14:paraId="1DA8135F" w14:textId="77777777" w:rsidR="00DB0027" w:rsidRPr="00213323" w:rsidRDefault="00DB0027" w:rsidP="00003890">
            <w:pPr>
              <w:spacing w:after="80"/>
              <w:rPr>
                <w:b/>
              </w:rPr>
            </w:pPr>
            <w:r w:rsidRPr="00213323">
              <w:rPr>
                <w:b/>
              </w:rPr>
              <w:t>Allowable Usage</w:t>
            </w:r>
          </w:p>
        </w:tc>
      </w:tr>
      <w:tr w:rsidR="00C05F7B" w:rsidRPr="00213323" w14:paraId="2C7E14CE" w14:textId="77777777" w:rsidTr="00003890">
        <w:trPr>
          <w:tblHeader/>
          <w:jc w:val="center"/>
        </w:trPr>
        <w:tc>
          <w:tcPr>
            <w:tcW w:w="2678" w:type="dxa"/>
            <w:vMerge/>
          </w:tcPr>
          <w:p w14:paraId="0275D6ED" w14:textId="77777777" w:rsidR="00F00E8B" w:rsidRPr="00213323" w:rsidRDefault="00F00E8B" w:rsidP="00333000">
            <w:pPr>
              <w:spacing w:after="80"/>
              <w:jc w:val="center"/>
              <w:rPr>
                <w:b/>
              </w:rPr>
            </w:pPr>
          </w:p>
        </w:tc>
        <w:tc>
          <w:tcPr>
            <w:tcW w:w="1237" w:type="dxa"/>
          </w:tcPr>
          <w:p w14:paraId="7DC2FD36" w14:textId="77777777" w:rsidR="00F00E8B" w:rsidRPr="00213323" w:rsidRDefault="00F00E8B" w:rsidP="00333000">
            <w:pPr>
              <w:spacing w:after="80"/>
              <w:jc w:val="center"/>
              <w:rPr>
                <w:rFonts w:cs="Arial"/>
                <w:b/>
              </w:rPr>
            </w:pPr>
            <w:r w:rsidRPr="00213323">
              <w:rPr>
                <w:b/>
              </w:rPr>
              <w:t>Required</w:t>
            </w:r>
          </w:p>
        </w:tc>
        <w:tc>
          <w:tcPr>
            <w:tcW w:w="1283" w:type="dxa"/>
          </w:tcPr>
          <w:p w14:paraId="3C790CE3" w14:textId="77777777" w:rsidR="00F00E8B" w:rsidRPr="00213323" w:rsidRDefault="00F00E8B" w:rsidP="00333000">
            <w:pPr>
              <w:spacing w:after="80"/>
              <w:jc w:val="center"/>
              <w:rPr>
                <w:rFonts w:cs="Arial"/>
                <w:b/>
              </w:rPr>
            </w:pPr>
            <w:r w:rsidRPr="00213323">
              <w:rPr>
                <w:b/>
              </w:rPr>
              <w:t>Default</w:t>
            </w:r>
            <w:r w:rsidR="003C4F03" w:rsidRPr="00003890">
              <w:rPr>
                <w:b/>
                <w:vertAlign w:val="superscript"/>
              </w:rPr>
              <w:t>2</w:t>
            </w:r>
            <w:r w:rsidR="00C77965">
              <w:rPr>
                <w:b/>
                <w:vertAlign w:val="superscript"/>
              </w:rPr>
              <w:t>,6</w:t>
            </w:r>
          </w:p>
        </w:tc>
        <w:tc>
          <w:tcPr>
            <w:tcW w:w="821" w:type="dxa"/>
          </w:tcPr>
          <w:p w14:paraId="0AF02C39" w14:textId="77777777" w:rsidR="00F00E8B" w:rsidRPr="00213323" w:rsidRDefault="00F00E8B" w:rsidP="00333000">
            <w:pPr>
              <w:spacing w:after="80"/>
              <w:jc w:val="center"/>
              <w:rPr>
                <w:rFonts w:cs="Arial"/>
                <w:b/>
              </w:rPr>
            </w:pPr>
            <w:r w:rsidRPr="00213323">
              <w:rPr>
                <w:b/>
              </w:rPr>
              <w:t>Info</w:t>
            </w:r>
          </w:p>
        </w:tc>
        <w:tc>
          <w:tcPr>
            <w:tcW w:w="792" w:type="dxa"/>
          </w:tcPr>
          <w:p w14:paraId="3ADD2C52" w14:textId="77777777" w:rsidR="00F00E8B" w:rsidRPr="00213323" w:rsidRDefault="00F00E8B" w:rsidP="00333000">
            <w:pPr>
              <w:spacing w:after="80"/>
              <w:jc w:val="center"/>
              <w:rPr>
                <w:b/>
              </w:rPr>
            </w:pPr>
            <w:r w:rsidRPr="00213323">
              <w:rPr>
                <w:b/>
              </w:rPr>
              <w:t>In</w:t>
            </w:r>
          </w:p>
        </w:tc>
        <w:tc>
          <w:tcPr>
            <w:tcW w:w="792" w:type="dxa"/>
          </w:tcPr>
          <w:p w14:paraId="51FA26AC" w14:textId="77777777" w:rsidR="00F00E8B" w:rsidRPr="00213323" w:rsidRDefault="00F00E8B" w:rsidP="00333000">
            <w:pPr>
              <w:spacing w:after="80"/>
              <w:jc w:val="center"/>
              <w:rPr>
                <w:b/>
              </w:rPr>
            </w:pPr>
            <w:r w:rsidRPr="00213323">
              <w:rPr>
                <w:b/>
              </w:rPr>
              <w:t>Out</w:t>
            </w:r>
          </w:p>
        </w:tc>
        <w:tc>
          <w:tcPr>
            <w:tcW w:w="821" w:type="dxa"/>
          </w:tcPr>
          <w:p w14:paraId="04AA6902" w14:textId="77777777" w:rsidR="00F00E8B" w:rsidRPr="00213323" w:rsidRDefault="00F00E8B" w:rsidP="0025397F">
            <w:pPr>
              <w:spacing w:after="80"/>
              <w:jc w:val="center"/>
              <w:rPr>
                <w:b/>
              </w:rPr>
            </w:pPr>
            <w:r>
              <w:rPr>
                <w:b/>
              </w:rPr>
              <w:t>Dep</w:t>
            </w:r>
            <w:r w:rsidR="007635D6">
              <w:rPr>
                <w:b/>
                <w:vertAlign w:val="superscript"/>
              </w:rPr>
              <w:t>1</w:t>
            </w:r>
          </w:p>
        </w:tc>
        <w:tc>
          <w:tcPr>
            <w:tcW w:w="936" w:type="dxa"/>
          </w:tcPr>
          <w:p w14:paraId="188B2102" w14:textId="77777777" w:rsidR="00F00E8B" w:rsidRPr="00213323" w:rsidRDefault="00F00E8B" w:rsidP="00333000">
            <w:pPr>
              <w:spacing w:after="80"/>
              <w:jc w:val="center"/>
              <w:rPr>
                <w:b/>
              </w:rPr>
            </w:pPr>
            <w:r w:rsidRPr="00213323">
              <w:rPr>
                <w:b/>
              </w:rPr>
              <w:t>InOut</w:t>
            </w:r>
          </w:p>
        </w:tc>
      </w:tr>
      <w:tr w:rsidR="00C05F7B" w:rsidRPr="00213323" w14:paraId="233D2AEB" w14:textId="77777777" w:rsidTr="00003890">
        <w:trPr>
          <w:jc w:val="center"/>
        </w:trPr>
        <w:tc>
          <w:tcPr>
            <w:tcW w:w="2678" w:type="dxa"/>
          </w:tcPr>
          <w:p w14:paraId="7BF0FCD2" w14:textId="77777777" w:rsidR="00F00E8B" w:rsidRPr="000250F1" w:rsidRDefault="00F00E8B" w:rsidP="00333000">
            <w:pPr>
              <w:spacing w:after="80"/>
              <w:rPr>
                <w:sz w:val="22"/>
              </w:rPr>
            </w:pPr>
            <w:r w:rsidRPr="000250F1">
              <w:rPr>
                <w:sz w:val="22"/>
              </w:rPr>
              <w:t>AMI_Version</w:t>
            </w:r>
          </w:p>
        </w:tc>
        <w:tc>
          <w:tcPr>
            <w:tcW w:w="1237" w:type="dxa"/>
          </w:tcPr>
          <w:p w14:paraId="67200A42" w14:textId="77777777" w:rsidR="00F00E8B" w:rsidRPr="000250F1" w:rsidRDefault="00F00E8B" w:rsidP="00333000">
            <w:pPr>
              <w:spacing w:after="80"/>
              <w:jc w:val="center"/>
              <w:rPr>
                <w:rFonts w:cs="Arial"/>
                <w:b/>
                <w:sz w:val="22"/>
              </w:rPr>
            </w:pPr>
            <w:r w:rsidRPr="000250F1">
              <w:rPr>
                <w:sz w:val="22"/>
              </w:rPr>
              <w:t>Yes</w:t>
            </w:r>
          </w:p>
        </w:tc>
        <w:tc>
          <w:tcPr>
            <w:tcW w:w="1283" w:type="dxa"/>
          </w:tcPr>
          <w:p w14:paraId="53367D7D" w14:textId="77777777" w:rsidR="00F00E8B" w:rsidRPr="000250F1" w:rsidRDefault="00F00E8B" w:rsidP="00333000">
            <w:pPr>
              <w:spacing w:after="80"/>
              <w:jc w:val="center"/>
              <w:rPr>
                <w:rFonts w:cs="Arial"/>
                <w:b/>
                <w:sz w:val="22"/>
              </w:rPr>
            </w:pPr>
            <w:r w:rsidRPr="000250F1">
              <w:rPr>
                <w:sz w:val="22"/>
              </w:rPr>
              <w:t>--</w:t>
            </w:r>
          </w:p>
        </w:tc>
        <w:tc>
          <w:tcPr>
            <w:tcW w:w="821" w:type="dxa"/>
          </w:tcPr>
          <w:p w14:paraId="6C78F362" w14:textId="77777777" w:rsidR="00F00E8B" w:rsidRPr="000250F1" w:rsidRDefault="00F00E8B" w:rsidP="00333000">
            <w:pPr>
              <w:spacing w:after="80"/>
              <w:jc w:val="center"/>
              <w:rPr>
                <w:rFonts w:cs="Arial"/>
                <w:b/>
                <w:sz w:val="22"/>
              </w:rPr>
            </w:pPr>
            <w:r w:rsidRPr="000250F1">
              <w:rPr>
                <w:sz w:val="22"/>
              </w:rPr>
              <w:t>X</w:t>
            </w:r>
          </w:p>
        </w:tc>
        <w:tc>
          <w:tcPr>
            <w:tcW w:w="792" w:type="dxa"/>
          </w:tcPr>
          <w:p w14:paraId="771DE1AC" w14:textId="77777777" w:rsidR="00F00E8B" w:rsidRPr="000250F1" w:rsidRDefault="00F00E8B" w:rsidP="00333000">
            <w:pPr>
              <w:spacing w:after="80"/>
              <w:jc w:val="center"/>
              <w:rPr>
                <w:sz w:val="22"/>
              </w:rPr>
            </w:pPr>
          </w:p>
        </w:tc>
        <w:tc>
          <w:tcPr>
            <w:tcW w:w="792" w:type="dxa"/>
          </w:tcPr>
          <w:p w14:paraId="5067730D" w14:textId="77777777" w:rsidR="00F00E8B" w:rsidRPr="000250F1" w:rsidRDefault="00F00E8B" w:rsidP="00333000">
            <w:pPr>
              <w:spacing w:after="80"/>
              <w:jc w:val="center"/>
              <w:rPr>
                <w:sz w:val="22"/>
              </w:rPr>
            </w:pPr>
          </w:p>
        </w:tc>
        <w:tc>
          <w:tcPr>
            <w:tcW w:w="821" w:type="dxa"/>
          </w:tcPr>
          <w:p w14:paraId="2BB5A565" w14:textId="77777777" w:rsidR="00F00E8B" w:rsidRPr="000250F1" w:rsidRDefault="00F00E8B" w:rsidP="00333000">
            <w:pPr>
              <w:spacing w:after="80"/>
              <w:rPr>
                <w:sz w:val="22"/>
              </w:rPr>
            </w:pPr>
          </w:p>
        </w:tc>
        <w:tc>
          <w:tcPr>
            <w:tcW w:w="936" w:type="dxa"/>
          </w:tcPr>
          <w:p w14:paraId="7296EE34" w14:textId="77777777" w:rsidR="00F00E8B" w:rsidRPr="000250F1" w:rsidRDefault="00F00E8B" w:rsidP="00333000">
            <w:pPr>
              <w:spacing w:after="80"/>
              <w:rPr>
                <w:sz w:val="22"/>
              </w:rPr>
            </w:pPr>
          </w:p>
        </w:tc>
      </w:tr>
      <w:tr w:rsidR="00C05F7B" w:rsidRPr="00213323" w14:paraId="501756C7" w14:textId="77777777" w:rsidTr="00003890">
        <w:trPr>
          <w:trHeight w:val="269"/>
          <w:jc w:val="center"/>
        </w:trPr>
        <w:tc>
          <w:tcPr>
            <w:tcW w:w="2678" w:type="dxa"/>
          </w:tcPr>
          <w:p w14:paraId="7CA42DBE" w14:textId="77777777" w:rsidR="00CE7EC3" w:rsidRPr="000250F1" w:rsidRDefault="00CE7EC3" w:rsidP="00CE7EC3">
            <w:pPr>
              <w:spacing w:after="80"/>
              <w:rPr>
                <w:sz w:val="22"/>
              </w:rPr>
            </w:pPr>
            <w:r>
              <w:rPr>
                <w:sz w:val="22"/>
                <w:szCs w:val="22"/>
              </w:rPr>
              <w:t>BCI_ID</w:t>
            </w:r>
          </w:p>
        </w:tc>
        <w:tc>
          <w:tcPr>
            <w:tcW w:w="1237" w:type="dxa"/>
          </w:tcPr>
          <w:p w14:paraId="417BD0F4" w14:textId="45757E77" w:rsidR="00CE7EC3" w:rsidRPr="000250F1" w:rsidRDefault="009C0FF0" w:rsidP="00CE7EC3">
            <w:pPr>
              <w:spacing w:after="80"/>
              <w:jc w:val="center"/>
              <w:rPr>
                <w:sz w:val="22"/>
              </w:rPr>
            </w:pPr>
            <w:r>
              <w:t>Yes</w:t>
            </w:r>
            <w:r w:rsidRPr="00003890">
              <w:rPr>
                <w:vertAlign w:val="superscript"/>
              </w:rPr>
              <w:t>3</w:t>
            </w:r>
          </w:p>
        </w:tc>
        <w:tc>
          <w:tcPr>
            <w:tcW w:w="1283" w:type="dxa"/>
          </w:tcPr>
          <w:p w14:paraId="460BEF17" w14:textId="77777777" w:rsidR="00CE7EC3" w:rsidRPr="000250F1" w:rsidRDefault="00CE7EC3" w:rsidP="00CE7EC3">
            <w:pPr>
              <w:spacing w:after="80"/>
              <w:jc w:val="center"/>
              <w:rPr>
                <w:sz w:val="22"/>
              </w:rPr>
            </w:pPr>
            <w:r>
              <w:t>--</w:t>
            </w:r>
          </w:p>
        </w:tc>
        <w:tc>
          <w:tcPr>
            <w:tcW w:w="821" w:type="dxa"/>
          </w:tcPr>
          <w:p w14:paraId="52E02603" w14:textId="77777777" w:rsidR="00CE7EC3" w:rsidRPr="000250F1" w:rsidRDefault="00CE7EC3" w:rsidP="00CE7EC3">
            <w:pPr>
              <w:spacing w:after="80"/>
              <w:jc w:val="center"/>
              <w:rPr>
                <w:sz w:val="22"/>
              </w:rPr>
            </w:pPr>
            <w:r w:rsidRPr="0028178F">
              <w:t>X</w:t>
            </w:r>
          </w:p>
        </w:tc>
        <w:tc>
          <w:tcPr>
            <w:tcW w:w="792" w:type="dxa"/>
          </w:tcPr>
          <w:p w14:paraId="7C1F2710" w14:textId="77777777" w:rsidR="00CE7EC3" w:rsidRPr="000250F1" w:rsidRDefault="00CE7EC3" w:rsidP="00CE7EC3">
            <w:pPr>
              <w:spacing w:after="80"/>
              <w:jc w:val="center"/>
              <w:rPr>
                <w:sz w:val="22"/>
              </w:rPr>
            </w:pPr>
          </w:p>
        </w:tc>
        <w:tc>
          <w:tcPr>
            <w:tcW w:w="792" w:type="dxa"/>
          </w:tcPr>
          <w:p w14:paraId="522A992E" w14:textId="77777777" w:rsidR="00CE7EC3" w:rsidRPr="000250F1" w:rsidRDefault="00CE7EC3" w:rsidP="00CE7EC3">
            <w:pPr>
              <w:spacing w:after="80"/>
              <w:jc w:val="center"/>
              <w:rPr>
                <w:sz w:val="22"/>
              </w:rPr>
            </w:pPr>
          </w:p>
        </w:tc>
        <w:tc>
          <w:tcPr>
            <w:tcW w:w="821" w:type="dxa"/>
          </w:tcPr>
          <w:p w14:paraId="47436A07" w14:textId="77777777" w:rsidR="00CE7EC3" w:rsidRPr="000250F1" w:rsidRDefault="00CE7EC3" w:rsidP="00CE7EC3">
            <w:pPr>
              <w:spacing w:after="80"/>
              <w:rPr>
                <w:sz w:val="22"/>
              </w:rPr>
            </w:pPr>
          </w:p>
        </w:tc>
        <w:tc>
          <w:tcPr>
            <w:tcW w:w="936" w:type="dxa"/>
          </w:tcPr>
          <w:p w14:paraId="0047731A" w14:textId="77777777" w:rsidR="00CE7EC3" w:rsidRPr="000250F1" w:rsidRDefault="00CE7EC3" w:rsidP="00CE7EC3">
            <w:pPr>
              <w:spacing w:after="80"/>
              <w:rPr>
                <w:sz w:val="22"/>
              </w:rPr>
            </w:pPr>
          </w:p>
        </w:tc>
      </w:tr>
      <w:tr w:rsidR="00C05F7B" w:rsidRPr="00213323" w14:paraId="7BA28A38" w14:textId="77777777" w:rsidTr="00003890">
        <w:trPr>
          <w:trHeight w:val="269"/>
          <w:jc w:val="center"/>
        </w:trPr>
        <w:tc>
          <w:tcPr>
            <w:tcW w:w="2678" w:type="dxa"/>
          </w:tcPr>
          <w:p w14:paraId="2A690230" w14:textId="77777777" w:rsidR="00CE7EC3" w:rsidRPr="000250F1" w:rsidRDefault="00CE7EC3" w:rsidP="00CE7EC3">
            <w:pPr>
              <w:spacing w:after="80"/>
              <w:rPr>
                <w:sz w:val="22"/>
              </w:rPr>
            </w:pPr>
            <w:r>
              <w:rPr>
                <w:sz w:val="22"/>
                <w:szCs w:val="22"/>
              </w:rPr>
              <w:t>BCI</w:t>
            </w:r>
            <w:r w:rsidRPr="00302C89">
              <w:rPr>
                <w:sz w:val="22"/>
                <w:szCs w:val="22"/>
              </w:rPr>
              <w:t>_Message_Interval_UI</w:t>
            </w:r>
          </w:p>
        </w:tc>
        <w:tc>
          <w:tcPr>
            <w:tcW w:w="1237" w:type="dxa"/>
          </w:tcPr>
          <w:p w14:paraId="1985B0E6" w14:textId="1CA45B94" w:rsidR="00CE7EC3" w:rsidRPr="000250F1" w:rsidRDefault="009C0FF0" w:rsidP="00CE7EC3">
            <w:pPr>
              <w:spacing w:after="80"/>
              <w:jc w:val="center"/>
              <w:rPr>
                <w:sz w:val="22"/>
              </w:rPr>
            </w:pPr>
            <w:r>
              <w:t>Yes</w:t>
            </w:r>
            <w:r w:rsidRPr="00EF7570">
              <w:rPr>
                <w:vertAlign w:val="superscript"/>
              </w:rPr>
              <w:t>3</w:t>
            </w:r>
          </w:p>
        </w:tc>
        <w:tc>
          <w:tcPr>
            <w:tcW w:w="1283" w:type="dxa"/>
          </w:tcPr>
          <w:p w14:paraId="38E029A4" w14:textId="77777777" w:rsidR="00CE7EC3" w:rsidRPr="000250F1" w:rsidRDefault="00CE7EC3" w:rsidP="00CE7EC3">
            <w:pPr>
              <w:spacing w:after="80"/>
              <w:jc w:val="center"/>
              <w:rPr>
                <w:sz w:val="22"/>
              </w:rPr>
            </w:pPr>
            <w:r>
              <w:t>--</w:t>
            </w:r>
          </w:p>
        </w:tc>
        <w:tc>
          <w:tcPr>
            <w:tcW w:w="821" w:type="dxa"/>
          </w:tcPr>
          <w:p w14:paraId="0AAA5A5D" w14:textId="77777777" w:rsidR="00CE7EC3" w:rsidRPr="000250F1" w:rsidRDefault="00CE7EC3" w:rsidP="00CE7EC3">
            <w:pPr>
              <w:spacing w:after="80"/>
              <w:jc w:val="center"/>
              <w:rPr>
                <w:sz w:val="22"/>
              </w:rPr>
            </w:pPr>
          </w:p>
        </w:tc>
        <w:tc>
          <w:tcPr>
            <w:tcW w:w="792" w:type="dxa"/>
          </w:tcPr>
          <w:p w14:paraId="445956D6" w14:textId="77777777" w:rsidR="00CE7EC3" w:rsidRPr="000250F1" w:rsidRDefault="00CE7EC3" w:rsidP="00CE7EC3">
            <w:pPr>
              <w:spacing w:after="80"/>
              <w:jc w:val="center"/>
              <w:rPr>
                <w:sz w:val="22"/>
              </w:rPr>
            </w:pPr>
            <w:r>
              <w:t>X</w:t>
            </w:r>
          </w:p>
        </w:tc>
        <w:tc>
          <w:tcPr>
            <w:tcW w:w="792" w:type="dxa"/>
          </w:tcPr>
          <w:p w14:paraId="32651A4C" w14:textId="77777777" w:rsidR="00CE7EC3" w:rsidRPr="000250F1" w:rsidRDefault="00CE7EC3" w:rsidP="00CE7EC3">
            <w:pPr>
              <w:spacing w:after="80"/>
              <w:jc w:val="center"/>
              <w:rPr>
                <w:sz w:val="22"/>
              </w:rPr>
            </w:pPr>
          </w:p>
        </w:tc>
        <w:tc>
          <w:tcPr>
            <w:tcW w:w="821" w:type="dxa"/>
          </w:tcPr>
          <w:p w14:paraId="6BAEA52E" w14:textId="77777777" w:rsidR="00CE7EC3" w:rsidRPr="000250F1" w:rsidRDefault="00CE7EC3" w:rsidP="00CE7EC3">
            <w:pPr>
              <w:spacing w:after="80"/>
              <w:rPr>
                <w:sz w:val="22"/>
              </w:rPr>
            </w:pPr>
          </w:p>
        </w:tc>
        <w:tc>
          <w:tcPr>
            <w:tcW w:w="936" w:type="dxa"/>
          </w:tcPr>
          <w:p w14:paraId="2603D22B" w14:textId="77777777" w:rsidR="00CE7EC3" w:rsidRPr="000250F1" w:rsidRDefault="00CE7EC3" w:rsidP="00CE7EC3">
            <w:pPr>
              <w:spacing w:after="80"/>
              <w:rPr>
                <w:sz w:val="22"/>
              </w:rPr>
            </w:pPr>
          </w:p>
        </w:tc>
      </w:tr>
      <w:tr w:rsidR="00C05F7B" w:rsidRPr="00213323" w14:paraId="5D078FFB" w14:textId="77777777" w:rsidTr="00003890">
        <w:trPr>
          <w:trHeight w:val="269"/>
          <w:jc w:val="center"/>
        </w:trPr>
        <w:tc>
          <w:tcPr>
            <w:tcW w:w="2678" w:type="dxa"/>
          </w:tcPr>
          <w:p w14:paraId="259D74F1" w14:textId="77777777" w:rsidR="00CE7EC3" w:rsidRPr="000250F1" w:rsidRDefault="00CE7EC3" w:rsidP="00CE7EC3">
            <w:pPr>
              <w:spacing w:after="80"/>
              <w:rPr>
                <w:sz w:val="22"/>
              </w:rPr>
            </w:pPr>
            <w:r>
              <w:rPr>
                <w:sz w:val="22"/>
                <w:szCs w:val="22"/>
              </w:rPr>
              <w:t>BCI_Protocol</w:t>
            </w:r>
          </w:p>
        </w:tc>
        <w:tc>
          <w:tcPr>
            <w:tcW w:w="1237" w:type="dxa"/>
          </w:tcPr>
          <w:p w14:paraId="249BF8ED" w14:textId="1B250E52" w:rsidR="00CE7EC3" w:rsidRPr="000250F1" w:rsidRDefault="009C0FF0" w:rsidP="00CE7EC3">
            <w:pPr>
              <w:spacing w:after="80"/>
              <w:jc w:val="center"/>
              <w:rPr>
                <w:sz w:val="22"/>
              </w:rPr>
            </w:pPr>
            <w:r>
              <w:t>No</w:t>
            </w:r>
          </w:p>
        </w:tc>
        <w:tc>
          <w:tcPr>
            <w:tcW w:w="1283" w:type="dxa"/>
          </w:tcPr>
          <w:p w14:paraId="0EA9587E" w14:textId="49C47FBB" w:rsidR="00CE7EC3" w:rsidRPr="000250F1" w:rsidRDefault="00406EC0" w:rsidP="00CE7EC3">
            <w:pPr>
              <w:spacing w:after="80"/>
              <w:jc w:val="center"/>
              <w:rPr>
                <w:sz w:val="22"/>
              </w:rPr>
            </w:pPr>
            <w:r>
              <w:t>Undefined</w:t>
            </w:r>
          </w:p>
        </w:tc>
        <w:tc>
          <w:tcPr>
            <w:tcW w:w="821" w:type="dxa"/>
          </w:tcPr>
          <w:p w14:paraId="11B49CB0" w14:textId="77777777" w:rsidR="00CE7EC3" w:rsidRPr="000250F1" w:rsidRDefault="00CE7EC3" w:rsidP="00CE7EC3">
            <w:pPr>
              <w:spacing w:after="80"/>
              <w:jc w:val="center"/>
              <w:rPr>
                <w:sz w:val="22"/>
              </w:rPr>
            </w:pPr>
          </w:p>
        </w:tc>
        <w:tc>
          <w:tcPr>
            <w:tcW w:w="792" w:type="dxa"/>
          </w:tcPr>
          <w:p w14:paraId="58EBC748" w14:textId="77777777" w:rsidR="00CE7EC3" w:rsidRPr="000250F1" w:rsidRDefault="00CE7EC3" w:rsidP="00CE7EC3">
            <w:pPr>
              <w:spacing w:after="80"/>
              <w:jc w:val="center"/>
              <w:rPr>
                <w:sz w:val="22"/>
              </w:rPr>
            </w:pPr>
            <w:r>
              <w:t>X</w:t>
            </w:r>
          </w:p>
        </w:tc>
        <w:tc>
          <w:tcPr>
            <w:tcW w:w="792" w:type="dxa"/>
          </w:tcPr>
          <w:p w14:paraId="6848E999" w14:textId="77777777" w:rsidR="00CE7EC3" w:rsidRPr="000250F1" w:rsidRDefault="00CE7EC3" w:rsidP="00CE7EC3">
            <w:pPr>
              <w:spacing w:after="80"/>
              <w:jc w:val="center"/>
              <w:rPr>
                <w:sz w:val="22"/>
              </w:rPr>
            </w:pPr>
          </w:p>
        </w:tc>
        <w:tc>
          <w:tcPr>
            <w:tcW w:w="821" w:type="dxa"/>
          </w:tcPr>
          <w:p w14:paraId="5036879F" w14:textId="77777777" w:rsidR="00CE7EC3" w:rsidRPr="000250F1" w:rsidRDefault="00CE7EC3" w:rsidP="00CE7EC3">
            <w:pPr>
              <w:spacing w:after="80"/>
              <w:rPr>
                <w:sz w:val="22"/>
              </w:rPr>
            </w:pPr>
          </w:p>
        </w:tc>
        <w:tc>
          <w:tcPr>
            <w:tcW w:w="936" w:type="dxa"/>
          </w:tcPr>
          <w:p w14:paraId="56FDADF6" w14:textId="77777777" w:rsidR="00CE7EC3" w:rsidRPr="000250F1" w:rsidRDefault="00CE7EC3" w:rsidP="00CE7EC3">
            <w:pPr>
              <w:spacing w:after="80"/>
              <w:rPr>
                <w:sz w:val="22"/>
              </w:rPr>
            </w:pPr>
          </w:p>
        </w:tc>
      </w:tr>
      <w:tr w:rsidR="00C05F7B" w:rsidRPr="00213323" w14:paraId="53E2D121" w14:textId="77777777" w:rsidTr="00003890">
        <w:trPr>
          <w:trHeight w:val="269"/>
          <w:jc w:val="center"/>
        </w:trPr>
        <w:tc>
          <w:tcPr>
            <w:tcW w:w="2678" w:type="dxa"/>
          </w:tcPr>
          <w:p w14:paraId="062B7351" w14:textId="77777777" w:rsidR="00CE7EC3" w:rsidRPr="000250F1" w:rsidRDefault="00CE7EC3" w:rsidP="00CE7EC3">
            <w:pPr>
              <w:spacing w:after="80"/>
              <w:rPr>
                <w:sz w:val="22"/>
              </w:rPr>
            </w:pPr>
            <w:r>
              <w:rPr>
                <w:sz w:val="22"/>
                <w:szCs w:val="22"/>
              </w:rPr>
              <w:t>BCI_State</w:t>
            </w:r>
          </w:p>
        </w:tc>
        <w:tc>
          <w:tcPr>
            <w:tcW w:w="1237" w:type="dxa"/>
          </w:tcPr>
          <w:p w14:paraId="4BF3A9D1" w14:textId="4A729D38" w:rsidR="00CE7EC3" w:rsidRPr="000250F1" w:rsidRDefault="009C0FF0" w:rsidP="00CE7EC3">
            <w:pPr>
              <w:spacing w:after="80"/>
              <w:jc w:val="center"/>
              <w:rPr>
                <w:sz w:val="22"/>
              </w:rPr>
            </w:pPr>
            <w:r>
              <w:t>Yes</w:t>
            </w:r>
            <w:r w:rsidRPr="00EF7570">
              <w:rPr>
                <w:vertAlign w:val="superscript"/>
              </w:rPr>
              <w:t>3</w:t>
            </w:r>
          </w:p>
        </w:tc>
        <w:tc>
          <w:tcPr>
            <w:tcW w:w="1283" w:type="dxa"/>
          </w:tcPr>
          <w:p w14:paraId="5DC68407" w14:textId="77777777" w:rsidR="00CE7EC3" w:rsidRPr="000250F1" w:rsidRDefault="00CE7EC3" w:rsidP="00CE7EC3">
            <w:pPr>
              <w:spacing w:after="80"/>
              <w:jc w:val="center"/>
              <w:rPr>
                <w:sz w:val="22"/>
              </w:rPr>
            </w:pPr>
            <w:r>
              <w:t>--</w:t>
            </w:r>
          </w:p>
        </w:tc>
        <w:tc>
          <w:tcPr>
            <w:tcW w:w="821" w:type="dxa"/>
          </w:tcPr>
          <w:p w14:paraId="23C3D6DD" w14:textId="77777777" w:rsidR="00CE7EC3" w:rsidRPr="000250F1" w:rsidRDefault="00CE7EC3" w:rsidP="00CE7EC3">
            <w:pPr>
              <w:spacing w:after="80"/>
              <w:jc w:val="center"/>
              <w:rPr>
                <w:sz w:val="22"/>
              </w:rPr>
            </w:pPr>
          </w:p>
        </w:tc>
        <w:tc>
          <w:tcPr>
            <w:tcW w:w="792" w:type="dxa"/>
          </w:tcPr>
          <w:p w14:paraId="2B16995A" w14:textId="77777777" w:rsidR="00CE7EC3" w:rsidRPr="000250F1" w:rsidRDefault="00CE7EC3" w:rsidP="00CE7EC3">
            <w:pPr>
              <w:spacing w:after="80"/>
              <w:jc w:val="center"/>
              <w:rPr>
                <w:sz w:val="22"/>
              </w:rPr>
            </w:pPr>
          </w:p>
        </w:tc>
        <w:tc>
          <w:tcPr>
            <w:tcW w:w="792" w:type="dxa"/>
          </w:tcPr>
          <w:p w14:paraId="1D05ECF6" w14:textId="77777777" w:rsidR="00CE7EC3" w:rsidRPr="000250F1" w:rsidRDefault="00CE7EC3" w:rsidP="00CE7EC3">
            <w:pPr>
              <w:spacing w:after="80"/>
              <w:jc w:val="center"/>
              <w:rPr>
                <w:sz w:val="22"/>
              </w:rPr>
            </w:pPr>
          </w:p>
        </w:tc>
        <w:tc>
          <w:tcPr>
            <w:tcW w:w="821" w:type="dxa"/>
          </w:tcPr>
          <w:p w14:paraId="076055FD" w14:textId="77777777" w:rsidR="00CE7EC3" w:rsidRPr="000250F1" w:rsidRDefault="00CE7EC3" w:rsidP="00CE7EC3">
            <w:pPr>
              <w:spacing w:after="80"/>
              <w:rPr>
                <w:sz w:val="22"/>
              </w:rPr>
            </w:pPr>
          </w:p>
        </w:tc>
        <w:tc>
          <w:tcPr>
            <w:tcW w:w="936" w:type="dxa"/>
          </w:tcPr>
          <w:p w14:paraId="15CF7C5E" w14:textId="77777777" w:rsidR="00CE7EC3" w:rsidRPr="000250F1" w:rsidRDefault="00CE7EC3" w:rsidP="00003890">
            <w:pPr>
              <w:spacing w:after="80"/>
              <w:jc w:val="center"/>
              <w:rPr>
                <w:sz w:val="22"/>
              </w:rPr>
            </w:pPr>
            <w:r>
              <w:t>X</w:t>
            </w:r>
          </w:p>
        </w:tc>
      </w:tr>
      <w:tr w:rsidR="00C05F7B" w:rsidRPr="00213323" w14:paraId="5441626E" w14:textId="77777777" w:rsidTr="00003890">
        <w:trPr>
          <w:trHeight w:val="269"/>
          <w:jc w:val="center"/>
        </w:trPr>
        <w:tc>
          <w:tcPr>
            <w:tcW w:w="2678" w:type="dxa"/>
          </w:tcPr>
          <w:p w14:paraId="3F7DB48F" w14:textId="77777777" w:rsidR="00CE7EC3" w:rsidRPr="000250F1" w:rsidRDefault="00CE7EC3" w:rsidP="00CE7EC3">
            <w:pPr>
              <w:spacing w:after="80"/>
              <w:rPr>
                <w:sz w:val="22"/>
              </w:rPr>
            </w:pPr>
            <w:r>
              <w:rPr>
                <w:sz w:val="22"/>
                <w:szCs w:val="22"/>
              </w:rPr>
              <w:t>BCI_Training_UI</w:t>
            </w:r>
          </w:p>
        </w:tc>
        <w:tc>
          <w:tcPr>
            <w:tcW w:w="1237" w:type="dxa"/>
          </w:tcPr>
          <w:p w14:paraId="5484960F" w14:textId="4E52E2D5" w:rsidR="00CE7EC3" w:rsidRPr="000250F1" w:rsidRDefault="009C0FF0" w:rsidP="00CE7EC3">
            <w:pPr>
              <w:spacing w:after="80"/>
              <w:jc w:val="center"/>
              <w:rPr>
                <w:sz w:val="22"/>
              </w:rPr>
            </w:pPr>
            <w:r>
              <w:t>Yes</w:t>
            </w:r>
            <w:r w:rsidRPr="00EF7570">
              <w:rPr>
                <w:vertAlign w:val="superscript"/>
              </w:rPr>
              <w:t>3</w:t>
            </w:r>
          </w:p>
        </w:tc>
        <w:tc>
          <w:tcPr>
            <w:tcW w:w="1283" w:type="dxa"/>
          </w:tcPr>
          <w:p w14:paraId="7D7D9B8E" w14:textId="77777777" w:rsidR="00CE7EC3" w:rsidRPr="000250F1" w:rsidRDefault="00CE7EC3" w:rsidP="00CE7EC3">
            <w:pPr>
              <w:spacing w:after="80"/>
              <w:jc w:val="center"/>
              <w:rPr>
                <w:sz w:val="22"/>
              </w:rPr>
            </w:pPr>
            <w:r>
              <w:t>--</w:t>
            </w:r>
          </w:p>
        </w:tc>
        <w:tc>
          <w:tcPr>
            <w:tcW w:w="821" w:type="dxa"/>
          </w:tcPr>
          <w:p w14:paraId="56C59C2F" w14:textId="77777777" w:rsidR="00CE7EC3" w:rsidRPr="000250F1" w:rsidRDefault="00CE7EC3" w:rsidP="00CE7EC3">
            <w:pPr>
              <w:spacing w:after="80"/>
              <w:jc w:val="center"/>
              <w:rPr>
                <w:sz w:val="22"/>
              </w:rPr>
            </w:pPr>
          </w:p>
        </w:tc>
        <w:tc>
          <w:tcPr>
            <w:tcW w:w="792" w:type="dxa"/>
          </w:tcPr>
          <w:p w14:paraId="76058BD1" w14:textId="77777777" w:rsidR="00CE7EC3" w:rsidRPr="000250F1" w:rsidRDefault="00CE7EC3" w:rsidP="00CE7EC3">
            <w:pPr>
              <w:spacing w:after="80"/>
              <w:jc w:val="center"/>
              <w:rPr>
                <w:sz w:val="22"/>
              </w:rPr>
            </w:pPr>
            <w:r>
              <w:t>X</w:t>
            </w:r>
          </w:p>
        </w:tc>
        <w:tc>
          <w:tcPr>
            <w:tcW w:w="792" w:type="dxa"/>
          </w:tcPr>
          <w:p w14:paraId="4DD1BB79" w14:textId="77777777" w:rsidR="00CE7EC3" w:rsidRPr="000250F1" w:rsidRDefault="00CE7EC3" w:rsidP="00CE7EC3">
            <w:pPr>
              <w:spacing w:after="80"/>
              <w:jc w:val="center"/>
              <w:rPr>
                <w:sz w:val="22"/>
              </w:rPr>
            </w:pPr>
          </w:p>
        </w:tc>
        <w:tc>
          <w:tcPr>
            <w:tcW w:w="821" w:type="dxa"/>
          </w:tcPr>
          <w:p w14:paraId="0211F630" w14:textId="77777777" w:rsidR="00CE7EC3" w:rsidRPr="000250F1" w:rsidRDefault="00CE7EC3" w:rsidP="00CE7EC3">
            <w:pPr>
              <w:spacing w:after="80"/>
              <w:rPr>
                <w:sz w:val="22"/>
              </w:rPr>
            </w:pPr>
          </w:p>
        </w:tc>
        <w:tc>
          <w:tcPr>
            <w:tcW w:w="936" w:type="dxa"/>
          </w:tcPr>
          <w:p w14:paraId="061E5221" w14:textId="77777777" w:rsidR="00CE7EC3" w:rsidRPr="000250F1" w:rsidRDefault="00CE7EC3" w:rsidP="00CE7EC3">
            <w:pPr>
              <w:spacing w:after="80"/>
              <w:rPr>
                <w:sz w:val="22"/>
              </w:rPr>
            </w:pPr>
          </w:p>
        </w:tc>
      </w:tr>
      <w:tr w:rsidR="00C05F7B" w:rsidRPr="00213323" w14:paraId="04336FE1" w14:textId="77777777" w:rsidTr="00003890">
        <w:trPr>
          <w:trHeight w:val="269"/>
          <w:jc w:val="center"/>
        </w:trPr>
        <w:tc>
          <w:tcPr>
            <w:tcW w:w="2678" w:type="dxa"/>
          </w:tcPr>
          <w:p w14:paraId="6B69E765" w14:textId="77777777" w:rsidR="00CE7EC3" w:rsidRPr="000250F1" w:rsidRDefault="00CE7EC3" w:rsidP="00CE7EC3">
            <w:pPr>
              <w:spacing w:after="80"/>
              <w:rPr>
                <w:sz w:val="22"/>
                <w:vertAlign w:val="superscript"/>
              </w:rPr>
            </w:pPr>
            <w:r w:rsidRPr="000250F1">
              <w:rPr>
                <w:sz w:val="22"/>
              </w:rPr>
              <w:t>DLL_ID</w:t>
            </w:r>
          </w:p>
        </w:tc>
        <w:tc>
          <w:tcPr>
            <w:tcW w:w="1237" w:type="dxa"/>
          </w:tcPr>
          <w:p w14:paraId="58DF0F9E" w14:textId="77777777" w:rsidR="00CE7EC3" w:rsidRPr="000250F1" w:rsidRDefault="00CE7EC3" w:rsidP="00CE7EC3">
            <w:pPr>
              <w:spacing w:after="80"/>
              <w:jc w:val="center"/>
              <w:rPr>
                <w:sz w:val="22"/>
              </w:rPr>
            </w:pPr>
            <w:r w:rsidRPr="000250F1">
              <w:rPr>
                <w:sz w:val="22"/>
              </w:rPr>
              <w:t>No</w:t>
            </w:r>
          </w:p>
        </w:tc>
        <w:tc>
          <w:tcPr>
            <w:tcW w:w="1283" w:type="dxa"/>
          </w:tcPr>
          <w:p w14:paraId="0066F90B" w14:textId="57584D17" w:rsidR="00CE7EC3" w:rsidRPr="000250F1" w:rsidRDefault="00406EC0" w:rsidP="00CE7EC3">
            <w:pPr>
              <w:spacing w:after="80"/>
              <w:jc w:val="center"/>
              <w:rPr>
                <w:sz w:val="22"/>
              </w:rPr>
            </w:pPr>
            <w:r>
              <w:t>Undefined</w:t>
            </w:r>
          </w:p>
        </w:tc>
        <w:tc>
          <w:tcPr>
            <w:tcW w:w="821" w:type="dxa"/>
          </w:tcPr>
          <w:p w14:paraId="096CC9E8" w14:textId="77777777" w:rsidR="00CE7EC3" w:rsidRPr="000250F1" w:rsidRDefault="00CE7EC3" w:rsidP="00CE7EC3">
            <w:pPr>
              <w:spacing w:after="80"/>
              <w:jc w:val="center"/>
              <w:rPr>
                <w:sz w:val="22"/>
              </w:rPr>
            </w:pPr>
          </w:p>
        </w:tc>
        <w:tc>
          <w:tcPr>
            <w:tcW w:w="792" w:type="dxa"/>
          </w:tcPr>
          <w:p w14:paraId="2D8A7185" w14:textId="77777777" w:rsidR="00CE7EC3" w:rsidRPr="000250F1" w:rsidRDefault="00CE7EC3" w:rsidP="00CE7EC3">
            <w:pPr>
              <w:spacing w:after="80"/>
              <w:jc w:val="center"/>
              <w:rPr>
                <w:sz w:val="22"/>
              </w:rPr>
            </w:pPr>
            <w:r w:rsidRPr="000250F1">
              <w:rPr>
                <w:sz w:val="22"/>
              </w:rPr>
              <w:t>X</w:t>
            </w:r>
          </w:p>
        </w:tc>
        <w:tc>
          <w:tcPr>
            <w:tcW w:w="792" w:type="dxa"/>
          </w:tcPr>
          <w:p w14:paraId="3331D1ED" w14:textId="77777777" w:rsidR="00CE7EC3" w:rsidRPr="000250F1" w:rsidRDefault="00CE7EC3" w:rsidP="00CE7EC3">
            <w:pPr>
              <w:spacing w:after="80"/>
              <w:jc w:val="center"/>
              <w:rPr>
                <w:sz w:val="22"/>
              </w:rPr>
            </w:pPr>
          </w:p>
        </w:tc>
        <w:tc>
          <w:tcPr>
            <w:tcW w:w="821" w:type="dxa"/>
          </w:tcPr>
          <w:p w14:paraId="194F3ACB" w14:textId="77777777" w:rsidR="00CE7EC3" w:rsidRPr="000250F1" w:rsidRDefault="00CE7EC3" w:rsidP="00CE7EC3">
            <w:pPr>
              <w:spacing w:after="80"/>
              <w:rPr>
                <w:sz w:val="22"/>
              </w:rPr>
            </w:pPr>
          </w:p>
        </w:tc>
        <w:tc>
          <w:tcPr>
            <w:tcW w:w="936" w:type="dxa"/>
          </w:tcPr>
          <w:p w14:paraId="0F8F36BB" w14:textId="77777777" w:rsidR="00CE7EC3" w:rsidRPr="000250F1" w:rsidRDefault="00CE7EC3" w:rsidP="00CE7EC3">
            <w:pPr>
              <w:spacing w:after="80"/>
              <w:rPr>
                <w:sz w:val="22"/>
              </w:rPr>
            </w:pPr>
          </w:p>
        </w:tc>
      </w:tr>
      <w:tr w:rsidR="00C05F7B" w:rsidRPr="00213323" w14:paraId="2D441B76" w14:textId="77777777" w:rsidTr="00003890">
        <w:trPr>
          <w:trHeight w:val="269"/>
          <w:jc w:val="center"/>
        </w:trPr>
        <w:tc>
          <w:tcPr>
            <w:tcW w:w="2678" w:type="dxa"/>
          </w:tcPr>
          <w:p w14:paraId="4457AE97" w14:textId="77777777" w:rsidR="00CE7EC3" w:rsidRPr="000250F1" w:rsidRDefault="00CE7EC3" w:rsidP="00CE7EC3">
            <w:pPr>
              <w:spacing w:after="80"/>
              <w:rPr>
                <w:sz w:val="22"/>
                <w:vertAlign w:val="superscript"/>
              </w:rPr>
            </w:pPr>
            <w:r w:rsidRPr="000250F1">
              <w:rPr>
                <w:sz w:val="22"/>
              </w:rPr>
              <w:t>DLL_Path</w:t>
            </w:r>
          </w:p>
        </w:tc>
        <w:tc>
          <w:tcPr>
            <w:tcW w:w="1237" w:type="dxa"/>
          </w:tcPr>
          <w:p w14:paraId="72D1C09D" w14:textId="77777777" w:rsidR="00CE7EC3" w:rsidRPr="000250F1" w:rsidRDefault="00CE7EC3" w:rsidP="00CE7EC3">
            <w:pPr>
              <w:spacing w:after="80"/>
              <w:jc w:val="center"/>
              <w:rPr>
                <w:sz w:val="22"/>
              </w:rPr>
            </w:pPr>
            <w:r w:rsidRPr="000250F1">
              <w:rPr>
                <w:sz w:val="22"/>
              </w:rPr>
              <w:t>No</w:t>
            </w:r>
          </w:p>
        </w:tc>
        <w:tc>
          <w:tcPr>
            <w:tcW w:w="1283" w:type="dxa"/>
          </w:tcPr>
          <w:p w14:paraId="73D742D0" w14:textId="14C89194" w:rsidR="00CE7EC3" w:rsidRPr="000250F1" w:rsidRDefault="00406EC0" w:rsidP="00CE7EC3">
            <w:pPr>
              <w:spacing w:after="80"/>
              <w:jc w:val="center"/>
              <w:rPr>
                <w:sz w:val="22"/>
              </w:rPr>
            </w:pPr>
            <w:r>
              <w:t>Undefined</w:t>
            </w:r>
          </w:p>
        </w:tc>
        <w:tc>
          <w:tcPr>
            <w:tcW w:w="821" w:type="dxa"/>
          </w:tcPr>
          <w:p w14:paraId="242B2877" w14:textId="77777777" w:rsidR="00CE7EC3" w:rsidRPr="000250F1" w:rsidRDefault="00CE7EC3" w:rsidP="00CE7EC3">
            <w:pPr>
              <w:spacing w:after="80"/>
              <w:jc w:val="center"/>
              <w:rPr>
                <w:sz w:val="22"/>
              </w:rPr>
            </w:pPr>
          </w:p>
        </w:tc>
        <w:tc>
          <w:tcPr>
            <w:tcW w:w="792" w:type="dxa"/>
          </w:tcPr>
          <w:p w14:paraId="26BC1D4C" w14:textId="77777777" w:rsidR="00CE7EC3" w:rsidRPr="000250F1" w:rsidRDefault="00CE7EC3" w:rsidP="00CE7EC3">
            <w:pPr>
              <w:spacing w:after="80"/>
              <w:jc w:val="center"/>
              <w:rPr>
                <w:sz w:val="22"/>
              </w:rPr>
            </w:pPr>
            <w:r w:rsidRPr="000250F1">
              <w:rPr>
                <w:sz w:val="22"/>
              </w:rPr>
              <w:t>X</w:t>
            </w:r>
          </w:p>
        </w:tc>
        <w:tc>
          <w:tcPr>
            <w:tcW w:w="792" w:type="dxa"/>
          </w:tcPr>
          <w:p w14:paraId="19BCABB4" w14:textId="77777777" w:rsidR="00CE7EC3" w:rsidRPr="000250F1" w:rsidRDefault="00CE7EC3" w:rsidP="00CE7EC3">
            <w:pPr>
              <w:spacing w:after="80"/>
              <w:jc w:val="center"/>
              <w:rPr>
                <w:sz w:val="22"/>
              </w:rPr>
            </w:pPr>
          </w:p>
        </w:tc>
        <w:tc>
          <w:tcPr>
            <w:tcW w:w="821" w:type="dxa"/>
          </w:tcPr>
          <w:p w14:paraId="7613C99E" w14:textId="77777777" w:rsidR="00CE7EC3" w:rsidRPr="000250F1" w:rsidRDefault="00CE7EC3" w:rsidP="00CE7EC3">
            <w:pPr>
              <w:spacing w:after="80"/>
              <w:rPr>
                <w:sz w:val="22"/>
              </w:rPr>
            </w:pPr>
          </w:p>
        </w:tc>
        <w:tc>
          <w:tcPr>
            <w:tcW w:w="936" w:type="dxa"/>
          </w:tcPr>
          <w:p w14:paraId="702A9933" w14:textId="77777777" w:rsidR="00CE7EC3" w:rsidRPr="000250F1" w:rsidRDefault="00CE7EC3" w:rsidP="00CE7EC3">
            <w:pPr>
              <w:spacing w:after="80"/>
              <w:rPr>
                <w:sz w:val="22"/>
              </w:rPr>
            </w:pPr>
          </w:p>
        </w:tc>
      </w:tr>
      <w:tr w:rsidR="00C05F7B" w:rsidRPr="00213323" w14:paraId="7EE31C9F" w14:textId="77777777" w:rsidTr="00003890">
        <w:trPr>
          <w:trHeight w:val="269"/>
          <w:jc w:val="center"/>
        </w:trPr>
        <w:tc>
          <w:tcPr>
            <w:tcW w:w="2678" w:type="dxa"/>
          </w:tcPr>
          <w:p w14:paraId="28DE40EE" w14:textId="77777777" w:rsidR="00CE7EC3" w:rsidRPr="000250F1" w:rsidRDefault="00CE7EC3" w:rsidP="00CE7EC3">
            <w:pPr>
              <w:spacing w:after="80"/>
              <w:rPr>
                <w:sz w:val="22"/>
              </w:rPr>
            </w:pPr>
            <w:r w:rsidRPr="000250F1">
              <w:rPr>
                <w:sz w:val="22"/>
              </w:rPr>
              <w:t>GetWave_Exists</w:t>
            </w:r>
          </w:p>
        </w:tc>
        <w:tc>
          <w:tcPr>
            <w:tcW w:w="1237" w:type="dxa"/>
          </w:tcPr>
          <w:p w14:paraId="716DB3BD" w14:textId="77777777" w:rsidR="00CE7EC3" w:rsidRPr="000250F1" w:rsidRDefault="00CE7EC3" w:rsidP="00CE7EC3">
            <w:pPr>
              <w:spacing w:after="80"/>
              <w:jc w:val="center"/>
              <w:rPr>
                <w:sz w:val="22"/>
              </w:rPr>
            </w:pPr>
            <w:r w:rsidRPr="000250F1">
              <w:rPr>
                <w:sz w:val="22"/>
              </w:rPr>
              <w:t>Yes</w:t>
            </w:r>
          </w:p>
        </w:tc>
        <w:tc>
          <w:tcPr>
            <w:tcW w:w="1283" w:type="dxa"/>
          </w:tcPr>
          <w:p w14:paraId="18954C3A" w14:textId="77777777" w:rsidR="00CE7EC3" w:rsidRPr="000250F1" w:rsidRDefault="00CE7EC3" w:rsidP="00CE7EC3">
            <w:pPr>
              <w:spacing w:after="80"/>
              <w:jc w:val="center"/>
              <w:rPr>
                <w:sz w:val="22"/>
              </w:rPr>
            </w:pPr>
            <w:r w:rsidRPr="000250F1">
              <w:rPr>
                <w:sz w:val="22"/>
              </w:rPr>
              <w:t>--</w:t>
            </w:r>
          </w:p>
        </w:tc>
        <w:tc>
          <w:tcPr>
            <w:tcW w:w="821" w:type="dxa"/>
          </w:tcPr>
          <w:p w14:paraId="329A1C92" w14:textId="77777777" w:rsidR="00CE7EC3" w:rsidRPr="000250F1" w:rsidRDefault="00CE7EC3" w:rsidP="00CE7EC3">
            <w:pPr>
              <w:spacing w:after="80"/>
              <w:jc w:val="center"/>
              <w:rPr>
                <w:sz w:val="22"/>
              </w:rPr>
            </w:pPr>
            <w:r w:rsidRPr="000250F1">
              <w:rPr>
                <w:sz w:val="22"/>
              </w:rPr>
              <w:t>X</w:t>
            </w:r>
          </w:p>
        </w:tc>
        <w:tc>
          <w:tcPr>
            <w:tcW w:w="792" w:type="dxa"/>
          </w:tcPr>
          <w:p w14:paraId="5D46DC29" w14:textId="77777777" w:rsidR="00CE7EC3" w:rsidRPr="000250F1" w:rsidRDefault="00CE7EC3" w:rsidP="00CE7EC3">
            <w:pPr>
              <w:spacing w:after="80"/>
              <w:jc w:val="center"/>
              <w:rPr>
                <w:sz w:val="22"/>
              </w:rPr>
            </w:pPr>
          </w:p>
        </w:tc>
        <w:tc>
          <w:tcPr>
            <w:tcW w:w="792" w:type="dxa"/>
          </w:tcPr>
          <w:p w14:paraId="027909E8" w14:textId="77777777" w:rsidR="00CE7EC3" w:rsidRPr="000250F1" w:rsidRDefault="00CE7EC3" w:rsidP="00CE7EC3">
            <w:pPr>
              <w:spacing w:after="80"/>
              <w:jc w:val="center"/>
              <w:rPr>
                <w:sz w:val="22"/>
              </w:rPr>
            </w:pPr>
          </w:p>
        </w:tc>
        <w:tc>
          <w:tcPr>
            <w:tcW w:w="821" w:type="dxa"/>
          </w:tcPr>
          <w:p w14:paraId="787DCA2B" w14:textId="77777777" w:rsidR="00CE7EC3" w:rsidRPr="000250F1" w:rsidRDefault="00CE7EC3" w:rsidP="00CE7EC3">
            <w:pPr>
              <w:spacing w:after="80"/>
              <w:rPr>
                <w:sz w:val="22"/>
              </w:rPr>
            </w:pPr>
          </w:p>
        </w:tc>
        <w:tc>
          <w:tcPr>
            <w:tcW w:w="936" w:type="dxa"/>
          </w:tcPr>
          <w:p w14:paraId="0CC1B901" w14:textId="77777777" w:rsidR="00CE7EC3" w:rsidRPr="000250F1" w:rsidRDefault="00CE7EC3" w:rsidP="00CE7EC3">
            <w:pPr>
              <w:spacing w:after="80"/>
              <w:rPr>
                <w:sz w:val="22"/>
              </w:rPr>
            </w:pPr>
          </w:p>
        </w:tc>
      </w:tr>
      <w:tr w:rsidR="00C05F7B" w:rsidRPr="00213323" w14:paraId="73638CFA" w14:textId="77777777" w:rsidTr="00003890">
        <w:trPr>
          <w:trHeight w:val="269"/>
          <w:jc w:val="center"/>
        </w:trPr>
        <w:tc>
          <w:tcPr>
            <w:tcW w:w="2678" w:type="dxa"/>
          </w:tcPr>
          <w:p w14:paraId="69CE07FB" w14:textId="77777777" w:rsidR="00CE7EC3" w:rsidRPr="000250F1" w:rsidRDefault="00CE7EC3" w:rsidP="00CE7EC3">
            <w:pPr>
              <w:spacing w:after="80"/>
              <w:rPr>
                <w:rFonts w:cs="Arial"/>
                <w:b/>
                <w:sz w:val="22"/>
              </w:rPr>
            </w:pPr>
            <w:r w:rsidRPr="000250F1">
              <w:rPr>
                <w:sz w:val="22"/>
              </w:rPr>
              <w:t>Ignore_Bits</w:t>
            </w:r>
          </w:p>
        </w:tc>
        <w:tc>
          <w:tcPr>
            <w:tcW w:w="1237" w:type="dxa"/>
          </w:tcPr>
          <w:p w14:paraId="20150AB7" w14:textId="77777777" w:rsidR="00CE7EC3" w:rsidRPr="000250F1" w:rsidRDefault="00CE7EC3" w:rsidP="00CE7EC3">
            <w:pPr>
              <w:spacing w:after="80"/>
              <w:jc w:val="center"/>
              <w:rPr>
                <w:rFonts w:cs="Arial"/>
                <w:b/>
                <w:sz w:val="22"/>
              </w:rPr>
            </w:pPr>
            <w:r w:rsidRPr="000250F1">
              <w:rPr>
                <w:sz w:val="22"/>
              </w:rPr>
              <w:t>No</w:t>
            </w:r>
          </w:p>
        </w:tc>
        <w:tc>
          <w:tcPr>
            <w:tcW w:w="1283" w:type="dxa"/>
          </w:tcPr>
          <w:p w14:paraId="6248E2D9" w14:textId="77777777" w:rsidR="00CE7EC3" w:rsidRPr="000250F1" w:rsidRDefault="00CE7EC3" w:rsidP="00CE7EC3">
            <w:pPr>
              <w:spacing w:after="80"/>
              <w:jc w:val="center"/>
              <w:rPr>
                <w:rFonts w:cs="Arial"/>
                <w:b/>
                <w:sz w:val="22"/>
              </w:rPr>
            </w:pPr>
            <w:r w:rsidRPr="000250F1">
              <w:rPr>
                <w:sz w:val="22"/>
              </w:rPr>
              <w:t>0</w:t>
            </w:r>
          </w:p>
        </w:tc>
        <w:tc>
          <w:tcPr>
            <w:tcW w:w="821" w:type="dxa"/>
          </w:tcPr>
          <w:p w14:paraId="21338CE7" w14:textId="77777777" w:rsidR="00CE7EC3" w:rsidRPr="000250F1" w:rsidRDefault="00CE7EC3" w:rsidP="00CE7EC3">
            <w:pPr>
              <w:spacing w:after="80"/>
              <w:jc w:val="center"/>
              <w:rPr>
                <w:rFonts w:cs="Arial"/>
                <w:b/>
                <w:sz w:val="22"/>
              </w:rPr>
            </w:pPr>
            <w:r w:rsidRPr="000250F1">
              <w:rPr>
                <w:sz w:val="22"/>
              </w:rPr>
              <w:t>X</w:t>
            </w:r>
          </w:p>
        </w:tc>
        <w:tc>
          <w:tcPr>
            <w:tcW w:w="792" w:type="dxa"/>
          </w:tcPr>
          <w:p w14:paraId="51B14D3D" w14:textId="77777777" w:rsidR="00CE7EC3" w:rsidRPr="000250F1" w:rsidRDefault="00CE7EC3" w:rsidP="00CE7EC3">
            <w:pPr>
              <w:spacing w:after="80"/>
              <w:jc w:val="center"/>
              <w:rPr>
                <w:sz w:val="22"/>
              </w:rPr>
            </w:pPr>
          </w:p>
        </w:tc>
        <w:tc>
          <w:tcPr>
            <w:tcW w:w="792" w:type="dxa"/>
          </w:tcPr>
          <w:p w14:paraId="19ECF667" w14:textId="77777777" w:rsidR="00CE7EC3" w:rsidRPr="000250F1" w:rsidRDefault="00CE7EC3" w:rsidP="00CE7EC3">
            <w:pPr>
              <w:spacing w:after="80"/>
              <w:jc w:val="center"/>
              <w:rPr>
                <w:sz w:val="22"/>
              </w:rPr>
            </w:pPr>
          </w:p>
        </w:tc>
        <w:tc>
          <w:tcPr>
            <w:tcW w:w="821" w:type="dxa"/>
          </w:tcPr>
          <w:p w14:paraId="32B58DB5" w14:textId="77777777" w:rsidR="00CE7EC3" w:rsidRPr="000250F1" w:rsidRDefault="00CE7EC3" w:rsidP="00CE7EC3">
            <w:pPr>
              <w:spacing w:after="80"/>
              <w:rPr>
                <w:sz w:val="22"/>
              </w:rPr>
            </w:pPr>
          </w:p>
        </w:tc>
        <w:tc>
          <w:tcPr>
            <w:tcW w:w="936" w:type="dxa"/>
          </w:tcPr>
          <w:p w14:paraId="7A0A2CBF" w14:textId="77777777" w:rsidR="00CE7EC3" w:rsidRPr="000250F1" w:rsidRDefault="00CE7EC3" w:rsidP="00CE7EC3">
            <w:pPr>
              <w:spacing w:after="80"/>
              <w:rPr>
                <w:sz w:val="22"/>
              </w:rPr>
            </w:pPr>
          </w:p>
        </w:tc>
      </w:tr>
      <w:tr w:rsidR="00C05F7B" w:rsidRPr="00213323" w14:paraId="176527E9" w14:textId="77777777" w:rsidTr="00003890">
        <w:trPr>
          <w:jc w:val="center"/>
        </w:trPr>
        <w:tc>
          <w:tcPr>
            <w:tcW w:w="2678" w:type="dxa"/>
          </w:tcPr>
          <w:p w14:paraId="4D243ABF" w14:textId="77777777" w:rsidR="00CE7EC3" w:rsidRPr="000250F1" w:rsidRDefault="00CE7EC3" w:rsidP="00CE7EC3">
            <w:pPr>
              <w:spacing w:after="80"/>
              <w:rPr>
                <w:rFonts w:cs="Arial"/>
                <w:b/>
                <w:sz w:val="22"/>
              </w:rPr>
            </w:pPr>
            <w:r w:rsidRPr="000250F1">
              <w:rPr>
                <w:sz w:val="22"/>
              </w:rPr>
              <w:t>Init_Returns_Impulse</w:t>
            </w:r>
          </w:p>
        </w:tc>
        <w:tc>
          <w:tcPr>
            <w:tcW w:w="1237" w:type="dxa"/>
          </w:tcPr>
          <w:p w14:paraId="01EE88D5" w14:textId="77777777" w:rsidR="00CE7EC3" w:rsidRPr="000250F1" w:rsidRDefault="00CE7EC3" w:rsidP="00CE7EC3">
            <w:pPr>
              <w:spacing w:after="80"/>
              <w:jc w:val="center"/>
              <w:rPr>
                <w:rFonts w:cs="Arial"/>
                <w:b/>
                <w:sz w:val="22"/>
              </w:rPr>
            </w:pPr>
            <w:r w:rsidRPr="000250F1">
              <w:rPr>
                <w:sz w:val="22"/>
              </w:rPr>
              <w:t>Yes</w:t>
            </w:r>
          </w:p>
        </w:tc>
        <w:tc>
          <w:tcPr>
            <w:tcW w:w="1283" w:type="dxa"/>
          </w:tcPr>
          <w:p w14:paraId="370405E2" w14:textId="77777777" w:rsidR="00CE7EC3" w:rsidRPr="000250F1" w:rsidRDefault="00CE7EC3" w:rsidP="00CE7EC3">
            <w:pPr>
              <w:spacing w:after="80"/>
              <w:jc w:val="center"/>
              <w:rPr>
                <w:rFonts w:cs="Arial"/>
                <w:b/>
                <w:sz w:val="22"/>
              </w:rPr>
            </w:pPr>
            <w:r w:rsidRPr="000250F1">
              <w:rPr>
                <w:sz w:val="22"/>
              </w:rPr>
              <w:t>--</w:t>
            </w:r>
          </w:p>
        </w:tc>
        <w:tc>
          <w:tcPr>
            <w:tcW w:w="821" w:type="dxa"/>
          </w:tcPr>
          <w:p w14:paraId="306272EA" w14:textId="77777777" w:rsidR="00CE7EC3" w:rsidRPr="000250F1" w:rsidRDefault="00CE7EC3" w:rsidP="00CE7EC3">
            <w:pPr>
              <w:spacing w:after="80"/>
              <w:jc w:val="center"/>
              <w:rPr>
                <w:rFonts w:cs="Arial"/>
                <w:b/>
                <w:sz w:val="22"/>
              </w:rPr>
            </w:pPr>
            <w:r w:rsidRPr="000250F1">
              <w:rPr>
                <w:sz w:val="22"/>
              </w:rPr>
              <w:t>X</w:t>
            </w:r>
          </w:p>
        </w:tc>
        <w:tc>
          <w:tcPr>
            <w:tcW w:w="792" w:type="dxa"/>
          </w:tcPr>
          <w:p w14:paraId="4BDF543F" w14:textId="77777777" w:rsidR="00CE7EC3" w:rsidRPr="000250F1" w:rsidRDefault="00CE7EC3" w:rsidP="00CE7EC3">
            <w:pPr>
              <w:spacing w:after="80"/>
              <w:jc w:val="center"/>
              <w:rPr>
                <w:sz w:val="22"/>
              </w:rPr>
            </w:pPr>
          </w:p>
        </w:tc>
        <w:tc>
          <w:tcPr>
            <w:tcW w:w="792" w:type="dxa"/>
          </w:tcPr>
          <w:p w14:paraId="51AFDB8A" w14:textId="77777777" w:rsidR="00CE7EC3" w:rsidRPr="000250F1" w:rsidRDefault="00CE7EC3" w:rsidP="00CE7EC3">
            <w:pPr>
              <w:spacing w:after="80"/>
              <w:jc w:val="center"/>
              <w:rPr>
                <w:sz w:val="22"/>
              </w:rPr>
            </w:pPr>
          </w:p>
        </w:tc>
        <w:tc>
          <w:tcPr>
            <w:tcW w:w="821" w:type="dxa"/>
          </w:tcPr>
          <w:p w14:paraId="62861120" w14:textId="77777777" w:rsidR="00CE7EC3" w:rsidRPr="000250F1" w:rsidRDefault="00CE7EC3" w:rsidP="00CE7EC3">
            <w:pPr>
              <w:spacing w:after="80"/>
              <w:rPr>
                <w:sz w:val="22"/>
              </w:rPr>
            </w:pPr>
          </w:p>
        </w:tc>
        <w:tc>
          <w:tcPr>
            <w:tcW w:w="936" w:type="dxa"/>
          </w:tcPr>
          <w:p w14:paraId="4C4BEA37" w14:textId="77777777" w:rsidR="00CE7EC3" w:rsidRPr="000250F1" w:rsidRDefault="00CE7EC3" w:rsidP="00CE7EC3">
            <w:pPr>
              <w:spacing w:after="80"/>
              <w:rPr>
                <w:sz w:val="22"/>
              </w:rPr>
            </w:pPr>
          </w:p>
        </w:tc>
      </w:tr>
      <w:tr w:rsidR="00C05F7B" w:rsidRPr="00213323" w14:paraId="32C0C998" w14:textId="77777777" w:rsidTr="00003890">
        <w:trPr>
          <w:jc w:val="center"/>
        </w:trPr>
        <w:tc>
          <w:tcPr>
            <w:tcW w:w="2678" w:type="dxa"/>
          </w:tcPr>
          <w:p w14:paraId="1EB8C6A6" w14:textId="77777777" w:rsidR="00CE7EC3" w:rsidRPr="000250F1" w:rsidRDefault="00CE7EC3" w:rsidP="00CE7EC3">
            <w:pPr>
              <w:spacing w:after="80"/>
              <w:rPr>
                <w:rFonts w:cs="Arial"/>
                <w:b/>
                <w:sz w:val="22"/>
              </w:rPr>
            </w:pPr>
            <w:r w:rsidRPr="000250F1">
              <w:rPr>
                <w:sz w:val="22"/>
              </w:rPr>
              <w:t>Max_Init_Aggressors</w:t>
            </w:r>
          </w:p>
        </w:tc>
        <w:tc>
          <w:tcPr>
            <w:tcW w:w="1237" w:type="dxa"/>
          </w:tcPr>
          <w:p w14:paraId="31A9A034" w14:textId="77777777" w:rsidR="00CE7EC3" w:rsidRPr="000250F1" w:rsidRDefault="00CE7EC3" w:rsidP="00CE7EC3">
            <w:pPr>
              <w:spacing w:after="80"/>
              <w:jc w:val="center"/>
              <w:rPr>
                <w:rFonts w:cs="Arial"/>
                <w:b/>
                <w:sz w:val="22"/>
              </w:rPr>
            </w:pPr>
            <w:r w:rsidRPr="000250F1">
              <w:rPr>
                <w:sz w:val="22"/>
              </w:rPr>
              <w:t>No</w:t>
            </w:r>
          </w:p>
        </w:tc>
        <w:tc>
          <w:tcPr>
            <w:tcW w:w="1283" w:type="dxa"/>
          </w:tcPr>
          <w:p w14:paraId="5373B2D2" w14:textId="77777777" w:rsidR="00CE7EC3" w:rsidRPr="000250F1" w:rsidRDefault="00CE7EC3" w:rsidP="00CE7EC3">
            <w:pPr>
              <w:spacing w:after="80"/>
              <w:jc w:val="center"/>
              <w:rPr>
                <w:rFonts w:cs="Arial"/>
                <w:b/>
                <w:sz w:val="22"/>
              </w:rPr>
            </w:pPr>
            <w:r w:rsidRPr="000250F1">
              <w:rPr>
                <w:sz w:val="22"/>
              </w:rPr>
              <w:t>0</w:t>
            </w:r>
          </w:p>
        </w:tc>
        <w:tc>
          <w:tcPr>
            <w:tcW w:w="821" w:type="dxa"/>
          </w:tcPr>
          <w:p w14:paraId="18A00A84" w14:textId="77777777" w:rsidR="00CE7EC3" w:rsidRPr="000250F1" w:rsidRDefault="00CE7EC3" w:rsidP="00CE7EC3">
            <w:pPr>
              <w:spacing w:after="80"/>
              <w:jc w:val="center"/>
              <w:rPr>
                <w:rFonts w:cs="Arial"/>
                <w:b/>
                <w:sz w:val="22"/>
              </w:rPr>
            </w:pPr>
            <w:r w:rsidRPr="000250F1">
              <w:rPr>
                <w:sz w:val="22"/>
              </w:rPr>
              <w:t>X</w:t>
            </w:r>
          </w:p>
        </w:tc>
        <w:tc>
          <w:tcPr>
            <w:tcW w:w="792" w:type="dxa"/>
          </w:tcPr>
          <w:p w14:paraId="4EC036D4" w14:textId="77777777" w:rsidR="00CE7EC3" w:rsidRPr="000250F1" w:rsidRDefault="00CE7EC3" w:rsidP="00CE7EC3">
            <w:pPr>
              <w:spacing w:after="80"/>
              <w:jc w:val="center"/>
              <w:rPr>
                <w:sz w:val="22"/>
              </w:rPr>
            </w:pPr>
          </w:p>
        </w:tc>
        <w:tc>
          <w:tcPr>
            <w:tcW w:w="792" w:type="dxa"/>
          </w:tcPr>
          <w:p w14:paraId="3F044ACB" w14:textId="77777777" w:rsidR="00CE7EC3" w:rsidRPr="000250F1" w:rsidRDefault="00CE7EC3" w:rsidP="00CE7EC3">
            <w:pPr>
              <w:spacing w:after="80"/>
              <w:jc w:val="center"/>
              <w:rPr>
                <w:sz w:val="22"/>
              </w:rPr>
            </w:pPr>
          </w:p>
        </w:tc>
        <w:tc>
          <w:tcPr>
            <w:tcW w:w="821" w:type="dxa"/>
          </w:tcPr>
          <w:p w14:paraId="22B6172E" w14:textId="77777777" w:rsidR="00CE7EC3" w:rsidRPr="000250F1" w:rsidRDefault="00CE7EC3" w:rsidP="00CE7EC3">
            <w:pPr>
              <w:spacing w:after="80"/>
              <w:rPr>
                <w:sz w:val="22"/>
              </w:rPr>
            </w:pPr>
          </w:p>
        </w:tc>
        <w:tc>
          <w:tcPr>
            <w:tcW w:w="936" w:type="dxa"/>
          </w:tcPr>
          <w:p w14:paraId="3EA3F37D" w14:textId="77777777" w:rsidR="00CE7EC3" w:rsidRPr="000250F1" w:rsidRDefault="00CE7EC3" w:rsidP="00CE7EC3">
            <w:pPr>
              <w:spacing w:after="80"/>
              <w:rPr>
                <w:sz w:val="22"/>
              </w:rPr>
            </w:pPr>
          </w:p>
        </w:tc>
      </w:tr>
      <w:tr w:rsidR="00C05F7B" w:rsidRPr="00213323" w14:paraId="7F05FD8C" w14:textId="77777777" w:rsidTr="00003890">
        <w:trPr>
          <w:jc w:val="center"/>
        </w:trPr>
        <w:tc>
          <w:tcPr>
            <w:tcW w:w="2678" w:type="dxa"/>
          </w:tcPr>
          <w:p w14:paraId="29029520" w14:textId="77777777" w:rsidR="00CE7EC3" w:rsidRPr="000F0CE6" w:rsidRDefault="00CE7EC3" w:rsidP="00CE7EC3">
            <w:pPr>
              <w:spacing w:after="80"/>
              <w:rPr>
                <w:sz w:val="22"/>
              </w:rPr>
            </w:pPr>
            <w:r>
              <w:rPr>
                <w:sz w:val="22"/>
              </w:rPr>
              <w:lastRenderedPageBreak/>
              <w:t>Model_Name</w:t>
            </w:r>
          </w:p>
        </w:tc>
        <w:tc>
          <w:tcPr>
            <w:tcW w:w="1237" w:type="dxa"/>
          </w:tcPr>
          <w:p w14:paraId="631FBC59" w14:textId="77777777" w:rsidR="00CE7EC3" w:rsidRPr="000F0CE6" w:rsidRDefault="00CE7EC3" w:rsidP="00CE7EC3">
            <w:pPr>
              <w:spacing w:after="80"/>
              <w:jc w:val="center"/>
              <w:rPr>
                <w:sz w:val="22"/>
              </w:rPr>
            </w:pPr>
            <w:r>
              <w:rPr>
                <w:sz w:val="22"/>
              </w:rPr>
              <w:t>No</w:t>
            </w:r>
          </w:p>
        </w:tc>
        <w:tc>
          <w:tcPr>
            <w:tcW w:w="1283" w:type="dxa"/>
          </w:tcPr>
          <w:p w14:paraId="5389865C" w14:textId="397A9D81" w:rsidR="00CE7EC3" w:rsidRPr="000F0CE6" w:rsidRDefault="00406EC0" w:rsidP="00CE7EC3">
            <w:pPr>
              <w:spacing w:after="80"/>
              <w:jc w:val="center"/>
              <w:rPr>
                <w:sz w:val="22"/>
              </w:rPr>
            </w:pPr>
            <w:r>
              <w:t>Undefined</w:t>
            </w:r>
          </w:p>
        </w:tc>
        <w:tc>
          <w:tcPr>
            <w:tcW w:w="821" w:type="dxa"/>
          </w:tcPr>
          <w:p w14:paraId="5DF46411" w14:textId="77777777" w:rsidR="00CE7EC3" w:rsidRPr="000F0CE6" w:rsidRDefault="00CE7EC3" w:rsidP="00CE7EC3">
            <w:pPr>
              <w:spacing w:after="80"/>
              <w:jc w:val="center"/>
              <w:rPr>
                <w:sz w:val="22"/>
              </w:rPr>
            </w:pPr>
          </w:p>
        </w:tc>
        <w:tc>
          <w:tcPr>
            <w:tcW w:w="792" w:type="dxa"/>
          </w:tcPr>
          <w:p w14:paraId="03AFC88E" w14:textId="77777777" w:rsidR="00CE7EC3" w:rsidRPr="000F0CE6" w:rsidRDefault="00CE7EC3" w:rsidP="00CE7EC3">
            <w:pPr>
              <w:spacing w:after="80"/>
              <w:jc w:val="center"/>
              <w:rPr>
                <w:sz w:val="22"/>
              </w:rPr>
            </w:pPr>
            <w:r>
              <w:rPr>
                <w:sz w:val="22"/>
              </w:rPr>
              <w:t>X</w:t>
            </w:r>
          </w:p>
        </w:tc>
        <w:tc>
          <w:tcPr>
            <w:tcW w:w="792" w:type="dxa"/>
          </w:tcPr>
          <w:p w14:paraId="09ADA40A" w14:textId="77777777" w:rsidR="00CE7EC3" w:rsidRPr="000F0CE6" w:rsidRDefault="00CE7EC3" w:rsidP="00CE7EC3">
            <w:pPr>
              <w:spacing w:after="80"/>
              <w:jc w:val="center"/>
              <w:rPr>
                <w:sz w:val="22"/>
              </w:rPr>
            </w:pPr>
          </w:p>
        </w:tc>
        <w:tc>
          <w:tcPr>
            <w:tcW w:w="821" w:type="dxa"/>
          </w:tcPr>
          <w:p w14:paraId="657ACCCD" w14:textId="77777777" w:rsidR="00CE7EC3" w:rsidRPr="000F0CE6" w:rsidRDefault="00CE7EC3" w:rsidP="00CE7EC3">
            <w:pPr>
              <w:spacing w:after="80"/>
              <w:rPr>
                <w:sz w:val="22"/>
              </w:rPr>
            </w:pPr>
          </w:p>
        </w:tc>
        <w:tc>
          <w:tcPr>
            <w:tcW w:w="936" w:type="dxa"/>
          </w:tcPr>
          <w:p w14:paraId="330FC504" w14:textId="77777777" w:rsidR="00CE7EC3" w:rsidRPr="000F0CE6" w:rsidRDefault="00CE7EC3" w:rsidP="00CE7EC3">
            <w:pPr>
              <w:spacing w:after="80"/>
              <w:rPr>
                <w:sz w:val="22"/>
              </w:rPr>
            </w:pPr>
          </w:p>
        </w:tc>
      </w:tr>
      <w:tr w:rsidR="00C05F7B" w:rsidRPr="00213323" w14:paraId="45CE1283" w14:textId="77777777" w:rsidTr="00003890">
        <w:trPr>
          <w:jc w:val="center"/>
        </w:trPr>
        <w:tc>
          <w:tcPr>
            <w:tcW w:w="2678" w:type="dxa"/>
          </w:tcPr>
          <w:p w14:paraId="23DCCE8F" w14:textId="77777777" w:rsidR="00CE7EC3" w:rsidRPr="000F0CE6" w:rsidRDefault="00CE7EC3" w:rsidP="00CE7EC3">
            <w:pPr>
              <w:spacing w:after="80"/>
              <w:rPr>
                <w:sz w:val="22"/>
              </w:rPr>
            </w:pPr>
            <w:r>
              <w:rPr>
                <w:rFonts w:cs="Arial"/>
              </w:rPr>
              <w:t>Modulation</w:t>
            </w:r>
          </w:p>
        </w:tc>
        <w:tc>
          <w:tcPr>
            <w:tcW w:w="1237" w:type="dxa"/>
          </w:tcPr>
          <w:p w14:paraId="68ED1099" w14:textId="77777777" w:rsidR="00CE7EC3" w:rsidRPr="000F0CE6" w:rsidRDefault="00CE7EC3" w:rsidP="00CE7EC3">
            <w:pPr>
              <w:spacing w:after="80"/>
              <w:jc w:val="center"/>
              <w:rPr>
                <w:sz w:val="22"/>
              </w:rPr>
            </w:pPr>
            <w:r w:rsidRPr="00213323">
              <w:t>No</w:t>
            </w:r>
          </w:p>
        </w:tc>
        <w:tc>
          <w:tcPr>
            <w:tcW w:w="1283" w:type="dxa"/>
          </w:tcPr>
          <w:p w14:paraId="69A2B6D0" w14:textId="77777777" w:rsidR="00CE7EC3" w:rsidRPr="000F0CE6" w:rsidRDefault="00CE7EC3" w:rsidP="00CE7EC3">
            <w:pPr>
              <w:spacing w:after="80"/>
              <w:jc w:val="center"/>
              <w:rPr>
                <w:sz w:val="22"/>
              </w:rPr>
            </w:pPr>
            <w:r>
              <w:t>“NRZ”</w:t>
            </w:r>
          </w:p>
        </w:tc>
        <w:tc>
          <w:tcPr>
            <w:tcW w:w="821" w:type="dxa"/>
          </w:tcPr>
          <w:p w14:paraId="224C45B9" w14:textId="77777777" w:rsidR="00CE7EC3" w:rsidRPr="000F0CE6" w:rsidRDefault="00CE7EC3" w:rsidP="00CE7EC3">
            <w:pPr>
              <w:spacing w:after="80"/>
              <w:jc w:val="center"/>
              <w:rPr>
                <w:sz w:val="22"/>
              </w:rPr>
            </w:pPr>
            <w:r w:rsidRPr="00213323">
              <w:t>X</w:t>
            </w:r>
          </w:p>
        </w:tc>
        <w:tc>
          <w:tcPr>
            <w:tcW w:w="792" w:type="dxa"/>
          </w:tcPr>
          <w:p w14:paraId="631B7CDB" w14:textId="77777777" w:rsidR="00CE7EC3" w:rsidRPr="000F0CE6" w:rsidRDefault="00CE7EC3" w:rsidP="00CE7EC3">
            <w:pPr>
              <w:spacing w:after="80"/>
              <w:jc w:val="center"/>
              <w:rPr>
                <w:sz w:val="22"/>
              </w:rPr>
            </w:pPr>
            <w:r>
              <w:t>X</w:t>
            </w:r>
          </w:p>
        </w:tc>
        <w:tc>
          <w:tcPr>
            <w:tcW w:w="792" w:type="dxa"/>
          </w:tcPr>
          <w:p w14:paraId="3091D5AB" w14:textId="77777777" w:rsidR="00CE7EC3" w:rsidRPr="000F0CE6" w:rsidRDefault="00CE7EC3" w:rsidP="00CE7EC3">
            <w:pPr>
              <w:spacing w:after="80"/>
              <w:jc w:val="center"/>
              <w:rPr>
                <w:sz w:val="22"/>
              </w:rPr>
            </w:pPr>
          </w:p>
        </w:tc>
        <w:tc>
          <w:tcPr>
            <w:tcW w:w="821" w:type="dxa"/>
          </w:tcPr>
          <w:p w14:paraId="65BEE17A" w14:textId="77777777" w:rsidR="00CE7EC3" w:rsidRPr="000F0CE6" w:rsidRDefault="00CE7EC3" w:rsidP="00CE7EC3">
            <w:pPr>
              <w:spacing w:after="80"/>
              <w:rPr>
                <w:sz w:val="22"/>
              </w:rPr>
            </w:pPr>
          </w:p>
        </w:tc>
        <w:tc>
          <w:tcPr>
            <w:tcW w:w="936" w:type="dxa"/>
          </w:tcPr>
          <w:p w14:paraId="66DCF5C9" w14:textId="77777777" w:rsidR="00CE7EC3" w:rsidRPr="000F0CE6" w:rsidRDefault="00CE7EC3" w:rsidP="00CE7EC3">
            <w:pPr>
              <w:spacing w:after="80"/>
              <w:rPr>
                <w:sz w:val="22"/>
              </w:rPr>
            </w:pPr>
          </w:p>
        </w:tc>
      </w:tr>
      <w:tr w:rsidR="00C05F7B" w:rsidRPr="00213323" w14:paraId="5799422D" w14:textId="77777777" w:rsidTr="00003890">
        <w:trPr>
          <w:jc w:val="center"/>
        </w:trPr>
        <w:tc>
          <w:tcPr>
            <w:tcW w:w="2678" w:type="dxa"/>
          </w:tcPr>
          <w:p w14:paraId="08809D93" w14:textId="77777777" w:rsidR="00CE7EC3" w:rsidRPr="000F0CE6" w:rsidRDefault="00CE7EC3" w:rsidP="00CE7EC3">
            <w:pPr>
              <w:spacing w:after="80"/>
              <w:rPr>
                <w:sz w:val="22"/>
              </w:rPr>
            </w:pPr>
            <w:r>
              <w:rPr>
                <w:rFonts w:cs="Arial"/>
              </w:rPr>
              <w:t>PAM4_CenterEyeOffset</w:t>
            </w:r>
          </w:p>
        </w:tc>
        <w:tc>
          <w:tcPr>
            <w:tcW w:w="1237" w:type="dxa"/>
          </w:tcPr>
          <w:p w14:paraId="4929D423" w14:textId="77777777" w:rsidR="00CE7EC3" w:rsidRPr="000F0CE6" w:rsidRDefault="00CE7EC3" w:rsidP="00CE7EC3">
            <w:pPr>
              <w:spacing w:after="80"/>
              <w:jc w:val="center"/>
              <w:rPr>
                <w:sz w:val="22"/>
              </w:rPr>
            </w:pPr>
            <w:r w:rsidRPr="00213323">
              <w:t>No</w:t>
            </w:r>
          </w:p>
        </w:tc>
        <w:tc>
          <w:tcPr>
            <w:tcW w:w="1283" w:type="dxa"/>
          </w:tcPr>
          <w:p w14:paraId="64BC2458" w14:textId="77777777" w:rsidR="00CE7EC3" w:rsidRPr="000F0CE6" w:rsidRDefault="00CE7EC3" w:rsidP="00CE7EC3">
            <w:pPr>
              <w:spacing w:after="80"/>
              <w:jc w:val="center"/>
              <w:rPr>
                <w:sz w:val="22"/>
              </w:rPr>
            </w:pPr>
            <w:r w:rsidRPr="00213323">
              <w:t>0</w:t>
            </w:r>
          </w:p>
        </w:tc>
        <w:tc>
          <w:tcPr>
            <w:tcW w:w="821" w:type="dxa"/>
          </w:tcPr>
          <w:p w14:paraId="20CB37CF" w14:textId="77777777" w:rsidR="00CE7EC3" w:rsidRPr="000F0CE6" w:rsidRDefault="00CE7EC3" w:rsidP="00CE7EC3">
            <w:pPr>
              <w:spacing w:after="80"/>
              <w:jc w:val="center"/>
              <w:rPr>
                <w:sz w:val="22"/>
              </w:rPr>
            </w:pPr>
            <w:r w:rsidRPr="00213323">
              <w:t>X</w:t>
            </w:r>
          </w:p>
        </w:tc>
        <w:tc>
          <w:tcPr>
            <w:tcW w:w="792" w:type="dxa"/>
          </w:tcPr>
          <w:p w14:paraId="2F28D2FF" w14:textId="77777777" w:rsidR="00CE7EC3" w:rsidRPr="000F0CE6" w:rsidRDefault="00CE7EC3" w:rsidP="00CE7EC3">
            <w:pPr>
              <w:spacing w:after="80"/>
              <w:jc w:val="center"/>
              <w:rPr>
                <w:sz w:val="22"/>
              </w:rPr>
            </w:pPr>
          </w:p>
        </w:tc>
        <w:tc>
          <w:tcPr>
            <w:tcW w:w="792" w:type="dxa"/>
          </w:tcPr>
          <w:p w14:paraId="4C334F76"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677C3F00" w14:textId="77777777" w:rsidR="00CE7EC3" w:rsidRPr="000F0CE6" w:rsidRDefault="00CE7EC3" w:rsidP="00003890">
            <w:pPr>
              <w:spacing w:after="80"/>
              <w:jc w:val="center"/>
              <w:rPr>
                <w:sz w:val="22"/>
              </w:rPr>
            </w:pPr>
            <w:r>
              <w:t>X</w:t>
            </w:r>
          </w:p>
        </w:tc>
        <w:tc>
          <w:tcPr>
            <w:tcW w:w="936" w:type="dxa"/>
          </w:tcPr>
          <w:p w14:paraId="2489DABD" w14:textId="77777777" w:rsidR="00CE7EC3" w:rsidRPr="000F0CE6" w:rsidRDefault="00CE7EC3" w:rsidP="00003890">
            <w:pPr>
              <w:spacing w:after="80"/>
              <w:jc w:val="center"/>
              <w:rPr>
                <w:sz w:val="22"/>
              </w:rPr>
            </w:pPr>
            <w:r>
              <w:t>X</w:t>
            </w:r>
          </w:p>
        </w:tc>
      </w:tr>
      <w:tr w:rsidR="00C05F7B" w:rsidRPr="00213323" w14:paraId="6F57F75C" w14:textId="77777777" w:rsidTr="00003890">
        <w:trPr>
          <w:jc w:val="center"/>
        </w:trPr>
        <w:tc>
          <w:tcPr>
            <w:tcW w:w="2678" w:type="dxa"/>
          </w:tcPr>
          <w:p w14:paraId="2D8C970F" w14:textId="77777777" w:rsidR="00CE7EC3" w:rsidRPr="000F0CE6" w:rsidRDefault="00CE7EC3" w:rsidP="00CE7EC3">
            <w:pPr>
              <w:spacing w:after="80"/>
              <w:rPr>
                <w:sz w:val="22"/>
              </w:rPr>
            </w:pPr>
            <w:r>
              <w:rPr>
                <w:rFonts w:cs="Arial"/>
              </w:rPr>
              <w:t>PAM4_CenterThreshold</w:t>
            </w:r>
          </w:p>
        </w:tc>
        <w:tc>
          <w:tcPr>
            <w:tcW w:w="1237" w:type="dxa"/>
          </w:tcPr>
          <w:p w14:paraId="058BE4B5" w14:textId="77777777" w:rsidR="00CE7EC3" w:rsidRPr="000F0CE6" w:rsidRDefault="00CE7EC3" w:rsidP="00CE7EC3">
            <w:pPr>
              <w:spacing w:after="80"/>
              <w:jc w:val="center"/>
              <w:rPr>
                <w:sz w:val="22"/>
              </w:rPr>
            </w:pPr>
            <w:r w:rsidRPr="00213323">
              <w:t>No</w:t>
            </w:r>
          </w:p>
        </w:tc>
        <w:tc>
          <w:tcPr>
            <w:tcW w:w="1283" w:type="dxa"/>
          </w:tcPr>
          <w:p w14:paraId="62D1A774" w14:textId="77777777" w:rsidR="00CE7EC3" w:rsidRPr="000F0CE6" w:rsidRDefault="00CE7EC3" w:rsidP="00CE7EC3">
            <w:pPr>
              <w:spacing w:after="80"/>
              <w:jc w:val="center"/>
              <w:rPr>
                <w:sz w:val="22"/>
              </w:rPr>
            </w:pPr>
            <w:r w:rsidRPr="00213323">
              <w:t>0</w:t>
            </w:r>
          </w:p>
        </w:tc>
        <w:tc>
          <w:tcPr>
            <w:tcW w:w="821" w:type="dxa"/>
          </w:tcPr>
          <w:p w14:paraId="2011F3B8" w14:textId="77777777" w:rsidR="00CE7EC3" w:rsidRPr="000F0CE6" w:rsidRDefault="00CE7EC3" w:rsidP="00CE7EC3">
            <w:pPr>
              <w:spacing w:after="80"/>
              <w:jc w:val="center"/>
              <w:rPr>
                <w:sz w:val="22"/>
              </w:rPr>
            </w:pPr>
            <w:r w:rsidRPr="00213323">
              <w:t>X</w:t>
            </w:r>
          </w:p>
        </w:tc>
        <w:tc>
          <w:tcPr>
            <w:tcW w:w="792" w:type="dxa"/>
          </w:tcPr>
          <w:p w14:paraId="6BBFA6DE" w14:textId="77777777" w:rsidR="00CE7EC3" w:rsidRPr="000F0CE6" w:rsidRDefault="00CE7EC3" w:rsidP="00CE7EC3">
            <w:pPr>
              <w:spacing w:after="80"/>
              <w:jc w:val="center"/>
              <w:rPr>
                <w:sz w:val="22"/>
              </w:rPr>
            </w:pPr>
          </w:p>
        </w:tc>
        <w:tc>
          <w:tcPr>
            <w:tcW w:w="792" w:type="dxa"/>
          </w:tcPr>
          <w:p w14:paraId="3271885D"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4889190C" w14:textId="77777777" w:rsidR="00CE7EC3" w:rsidRPr="000F0CE6" w:rsidRDefault="00CE7EC3" w:rsidP="00003890">
            <w:pPr>
              <w:spacing w:after="80"/>
              <w:jc w:val="center"/>
              <w:rPr>
                <w:sz w:val="22"/>
              </w:rPr>
            </w:pPr>
            <w:r>
              <w:t>X</w:t>
            </w:r>
          </w:p>
        </w:tc>
        <w:tc>
          <w:tcPr>
            <w:tcW w:w="936" w:type="dxa"/>
          </w:tcPr>
          <w:p w14:paraId="4E92C337" w14:textId="77777777" w:rsidR="00CE7EC3" w:rsidRPr="000F0CE6" w:rsidRDefault="00CE7EC3" w:rsidP="00003890">
            <w:pPr>
              <w:spacing w:after="80"/>
              <w:jc w:val="center"/>
              <w:rPr>
                <w:sz w:val="22"/>
              </w:rPr>
            </w:pPr>
            <w:r>
              <w:t>X</w:t>
            </w:r>
          </w:p>
        </w:tc>
      </w:tr>
      <w:tr w:rsidR="00C05F7B" w:rsidRPr="00213323" w14:paraId="5C41AF69" w14:textId="77777777" w:rsidTr="00003890">
        <w:trPr>
          <w:jc w:val="center"/>
        </w:trPr>
        <w:tc>
          <w:tcPr>
            <w:tcW w:w="2678" w:type="dxa"/>
          </w:tcPr>
          <w:p w14:paraId="1CB97138" w14:textId="77777777" w:rsidR="00CE7EC3" w:rsidRPr="000F0CE6" w:rsidRDefault="00CE7EC3" w:rsidP="00CE7EC3">
            <w:pPr>
              <w:spacing w:after="80"/>
              <w:rPr>
                <w:sz w:val="22"/>
              </w:rPr>
            </w:pPr>
            <w:r>
              <w:rPr>
                <w:rFonts w:cs="Arial"/>
              </w:rPr>
              <w:t>PAM4_LowerEyeOffset</w:t>
            </w:r>
          </w:p>
        </w:tc>
        <w:tc>
          <w:tcPr>
            <w:tcW w:w="1237" w:type="dxa"/>
          </w:tcPr>
          <w:p w14:paraId="1139414C" w14:textId="77777777" w:rsidR="00CE7EC3" w:rsidRPr="000F0CE6" w:rsidRDefault="00CE7EC3" w:rsidP="00CE7EC3">
            <w:pPr>
              <w:spacing w:after="80"/>
              <w:jc w:val="center"/>
              <w:rPr>
                <w:sz w:val="22"/>
              </w:rPr>
            </w:pPr>
            <w:r w:rsidRPr="00213323">
              <w:t>No</w:t>
            </w:r>
          </w:p>
        </w:tc>
        <w:tc>
          <w:tcPr>
            <w:tcW w:w="1283" w:type="dxa"/>
          </w:tcPr>
          <w:p w14:paraId="5C8AACD1" w14:textId="77777777" w:rsidR="00CE7EC3" w:rsidRPr="000F0CE6" w:rsidRDefault="00CE7EC3" w:rsidP="00CE7EC3">
            <w:pPr>
              <w:spacing w:after="80"/>
              <w:jc w:val="center"/>
              <w:rPr>
                <w:sz w:val="22"/>
              </w:rPr>
            </w:pPr>
            <w:r w:rsidRPr="00213323">
              <w:t>0</w:t>
            </w:r>
          </w:p>
        </w:tc>
        <w:tc>
          <w:tcPr>
            <w:tcW w:w="821" w:type="dxa"/>
          </w:tcPr>
          <w:p w14:paraId="4F14AE35" w14:textId="77777777" w:rsidR="00CE7EC3" w:rsidRPr="000F0CE6" w:rsidRDefault="00CE7EC3" w:rsidP="00CE7EC3">
            <w:pPr>
              <w:spacing w:after="80"/>
              <w:jc w:val="center"/>
              <w:rPr>
                <w:sz w:val="22"/>
              </w:rPr>
            </w:pPr>
            <w:r w:rsidRPr="00213323">
              <w:t>X</w:t>
            </w:r>
          </w:p>
        </w:tc>
        <w:tc>
          <w:tcPr>
            <w:tcW w:w="792" w:type="dxa"/>
          </w:tcPr>
          <w:p w14:paraId="676C10C0" w14:textId="77777777" w:rsidR="00CE7EC3" w:rsidRPr="000F0CE6" w:rsidRDefault="00CE7EC3" w:rsidP="00CE7EC3">
            <w:pPr>
              <w:spacing w:after="80"/>
              <w:jc w:val="center"/>
              <w:rPr>
                <w:sz w:val="22"/>
              </w:rPr>
            </w:pPr>
          </w:p>
        </w:tc>
        <w:tc>
          <w:tcPr>
            <w:tcW w:w="792" w:type="dxa"/>
          </w:tcPr>
          <w:p w14:paraId="37CB8C5D"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16D493DE" w14:textId="77777777" w:rsidR="00CE7EC3" w:rsidRPr="000F0CE6" w:rsidRDefault="00CE7EC3" w:rsidP="00003890">
            <w:pPr>
              <w:spacing w:after="80"/>
              <w:jc w:val="center"/>
              <w:rPr>
                <w:sz w:val="22"/>
              </w:rPr>
            </w:pPr>
            <w:r>
              <w:t>X</w:t>
            </w:r>
          </w:p>
        </w:tc>
        <w:tc>
          <w:tcPr>
            <w:tcW w:w="936" w:type="dxa"/>
          </w:tcPr>
          <w:p w14:paraId="74397B72" w14:textId="77777777" w:rsidR="00CE7EC3" w:rsidRPr="000F0CE6" w:rsidRDefault="00CE7EC3" w:rsidP="00003890">
            <w:pPr>
              <w:spacing w:after="80"/>
              <w:jc w:val="center"/>
              <w:rPr>
                <w:sz w:val="22"/>
              </w:rPr>
            </w:pPr>
            <w:r>
              <w:t>X</w:t>
            </w:r>
          </w:p>
        </w:tc>
      </w:tr>
      <w:tr w:rsidR="00C05F7B" w:rsidRPr="00213323" w14:paraId="3A481B49" w14:textId="77777777" w:rsidTr="00003890">
        <w:trPr>
          <w:jc w:val="center"/>
        </w:trPr>
        <w:tc>
          <w:tcPr>
            <w:tcW w:w="2678" w:type="dxa"/>
          </w:tcPr>
          <w:p w14:paraId="5EF337AB" w14:textId="77777777" w:rsidR="00CE7EC3" w:rsidRPr="000F0CE6" w:rsidRDefault="00CE7EC3" w:rsidP="00CE7EC3">
            <w:pPr>
              <w:spacing w:after="80"/>
              <w:ind w:left="720" w:hanging="720"/>
              <w:rPr>
                <w:sz w:val="22"/>
              </w:rPr>
            </w:pPr>
            <w:r>
              <w:rPr>
                <w:rFonts w:cs="Arial"/>
              </w:rPr>
              <w:t>PAM4_LowerThreshold</w:t>
            </w:r>
          </w:p>
        </w:tc>
        <w:tc>
          <w:tcPr>
            <w:tcW w:w="1237" w:type="dxa"/>
          </w:tcPr>
          <w:p w14:paraId="33AB83DF" w14:textId="77777777" w:rsidR="00CE7EC3" w:rsidRPr="000F0CE6" w:rsidRDefault="00CE7EC3" w:rsidP="00CE7EC3">
            <w:pPr>
              <w:spacing w:after="80"/>
              <w:jc w:val="center"/>
              <w:rPr>
                <w:sz w:val="22"/>
              </w:rPr>
            </w:pPr>
            <w:r w:rsidRPr="00213323">
              <w:t>No</w:t>
            </w:r>
          </w:p>
        </w:tc>
        <w:tc>
          <w:tcPr>
            <w:tcW w:w="1283" w:type="dxa"/>
          </w:tcPr>
          <w:p w14:paraId="55EED94D" w14:textId="05BB5300" w:rsidR="00CE7EC3" w:rsidRPr="000F0CE6" w:rsidRDefault="00406EC0" w:rsidP="00CE7EC3">
            <w:pPr>
              <w:spacing w:after="80"/>
              <w:jc w:val="center"/>
              <w:rPr>
                <w:sz w:val="22"/>
              </w:rPr>
            </w:pPr>
            <w:r>
              <w:t>Undefined</w:t>
            </w:r>
          </w:p>
        </w:tc>
        <w:tc>
          <w:tcPr>
            <w:tcW w:w="821" w:type="dxa"/>
          </w:tcPr>
          <w:p w14:paraId="47135044" w14:textId="77777777" w:rsidR="00CE7EC3" w:rsidRPr="000F0CE6" w:rsidRDefault="00CE7EC3" w:rsidP="00CE7EC3">
            <w:pPr>
              <w:spacing w:after="80"/>
              <w:jc w:val="center"/>
              <w:rPr>
                <w:sz w:val="22"/>
              </w:rPr>
            </w:pPr>
            <w:r w:rsidRPr="00213323">
              <w:t>X</w:t>
            </w:r>
          </w:p>
        </w:tc>
        <w:tc>
          <w:tcPr>
            <w:tcW w:w="792" w:type="dxa"/>
          </w:tcPr>
          <w:p w14:paraId="4AFB0CC1" w14:textId="77777777" w:rsidR="00CE7EC3" w:rsidRPr="000F0CE6" w:rsidRDefault="00CE7EC3" w:rsidP="00CE7EC3">
            <w:pPr>
              <w:spacing w:after="80"/>
              <w:jc w:val="center"/>
              <w:rPr>
                <w:sz w:val="22"/>
              </w:rPr>
            </w:pPr>
          </w:p>
        </w:tc>
        <w:tc>
          <w:tcPr>
            <w:tcW w:w="792" w:type="dxa"/>
          </w:tcPr>
          <w:p w14:paraId="1C252FF7"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59ADE721" w14:textId="77777777" w:rsidR="00CE7EC3" w:rsidRPr="000F0CE6" w:rsidRDefault="00CE7EC3" w:rsidP="00003890">
            <w:pPr>
              <w:spacing w:after="80"/>
              <w:jc w:val="center"/>
              <w:rPr>
                <w:sz w:val="22"/>
              </w:rPr>
            </w:pPr>
            <w:r>
              <w:t>X</w:t>
            </w:r>
          </w:p>
        </w:tc>
        <w:tc>
          <w:tcPr>
            <w:tcW w:w="936" w:type="dxa"/>
          </w:tcPr>
          <w:p w14:paraId="7F88B301" w14:textId="77777777" w:rsidR="00CE7EC3" w:rsidRPr="000F0CE6" w:rsidRDefault="00CE7EC3" w:rsidP="00003890">
            <w:pPr>
              <w:spacing w:after="80"/>
              <w:jc w:val="center"/>
              <w:rPr>
                <w:sz w:val="22"/>
              </w:rPr>
            </w:pPr>
            <w:r>
              <w:t>X</w:t>
            </w:r>
          </w:p>
        </w:tc>
      </w:tr>
      <w:tr w:rsidR="00C05F7B" w:rsidRPr="00213323" w14:paraId="3EF081C9" w14:textId="77777777" w:rsidTr="00003890">
        <w:trPr>
          <w:jc w:val="center"/>
        </w:trPr>
        <w:tc>
          <w:tcPr>
            <w:tcW w:w="2678" w:type="dxa"/>
          </w:tcPr>
          <w:p w14:paraId="7B4B84FA" w14:textId="77777777" w:rsidR="00A31668" w:rsidRDefault="00A31668" w:rsidP="00A31668">
            <w:pPr>
              <w:spacing w:after="80"/>
              <w:rPr>
                <w:rFonts w:cs="Arial"/>
              </w:rPr>
            </w:pPr>
            <w:r>
              <w:rPr>
                <w:rFonts w:cs="Arial"/>
              </w:rPr>
              <w:t>PAM4_Mapping</w:t>
            </w:r>
          </w:p>
        </w:tc>
        <w:tc>
          <w:tcPr>
            <w:tcW w:w="1237" w:type="dxa"/>
          </w:tcPr>
          <w:p w14:paraId="1B395346" w14:textId="77777777" w:rsidR="00A31668" w:rsidRPr="00213323" w:rsidRDefault="00A31668" w:rsidP="00A31668">
            <w:pPr>
              <w:spacing w:after="80"/>
              <w:jc w:val="center"/>
            </w:pPr>
            <w:r w:rsidRPr="00213323">
              <w:t>No</w:t>
            </w:r>
          </w:p>
        </w:tc>
        <w:tc>
          <w:tcPr>
            <w:tcW w:w="1283" w:type="dxa"/>
          </w:tcPr>
          <w:p w14:paraId="013C6000" w14:textId="77777777" w:rsidR="00A31668" w:rsidRPr="00213323" w:rsidRDefault="00A31668" w:rsidP="00A31668">
            <w:pPr>
              <w:spacing w:after="80"/>
              <w:jc w:val="center"/>
            </w:pPr>
            <w:r>
              <w:t>“</w:t>
            </w:r>
            <w:r w:rsidRPr="00213323">
              <w:t>0</w:t>
            </w:r>
            <w:r>
              <w:t>132”</w:t>
            </w:r>
          </w:p>
        </w:tc>
        <w:tc>
          <w:tcPr>
            <w:tcW w:w="821" w:type="dxa"/>
          </w:tcPr>
          <w:p w14:paraId="043BA2FD" w14:textId="77777777" w:rsidR="00A31668" w:rsidRPr="00213323" w:rsidRDefault="00A31668" w:rsidP="00A31668">
            <w:pPr>
              <w:spacing w:after="80"/>
              <w:jc w:val="center"/>
            </w:pPr>
            <w:r w:rsidRPr="00213323">
              <w:t>X</w:t>
            </w:r>
          </w:p>
        </w:tc>
        <w:tc>
          <w:tcPr>
            <w:tcW w:w="792" w:type="dxa"/>
          </w:tcPr>
          <w:p w14:paraId="7EE88638" w14:textId="77777777" w:rsidR="00A31668" w:rsidRPr="000F0CE6" w:rsidRDefault="00A31668" w:rsidP="00A31668">
            <w:pPr>
              <w:spacing w:after="80"/>
              <w:jc w:val="center"/>
              <w:rPr>
                <w:sz w:val="22"/>
              </w:rPr>
            </w:pPr>
            <w:r>
              <w:t>X</w:t>
            </w:r>
          </w:p>
        </w:tc>
        <w:tc>
          <w:tcPr>
            <w:tcW w:w="792" w:type="dxa"/>
          </w:tcPr>
          <w:p w14:paraId="39721487" w14:textId="77777777" w:rsidR="00A31668" w:rsidRDefault="00A31668" w:rsidP="00A31668">
            <w:pPr>
              <w:spacing w:after="80"/>
              <w:jc w:val="center"/>
            </w:pPr>
          </w:p>
        </w:tc>
        <w:tc>
          <w:tcPr>
            <w:tcW w:w="821" w:type="dxa"/>
          </w:tcPr>
          <w:p w14:paraId="688A5522" w14:textId="77777777" w:rsidR="00A31668" w:rsidRDefault="00A31668" w:rsidP="00A31668">
            <w:pPr>
              <w:spacing w:after="80"/>
              <w:jc w:val="center"/>
            </w:pPr>
          </w:p>
        </w:tc>
        <w:tc>
          <w:tcPr>
            <w:tcW w:w="936" w:type="dxa"/>
          </w:tcPr>
          <w:p w14:paraId="1DF0EE3E" w14:textId="77777777" w:rsidR="00A31668" w:rsidRDefault="00A31668" w:rsidP="00A31668">
            <w:pPr>
              <w:spacing w:after="80"/>
              <w:jc w:val="center"/>
            </w:pPr>
          </w:p>
        </w:tc>
      </w:tr>
      <w:tr w:rsidR="00C05F7B" w:rsidRPr="00213323" w14:paraId="7061F026" w14:textId="77777777" w:rsidTr="00003890">
        <w:trPr>
          <w:jc w:val="center"/>
        </w:trPr>
        <w:tc>
          <w:tcPr>
            <w:tcW w:w="2678" w:type="dxa"/>
          </w:tcPr>
          <w:p w14:paraId="2BAFDDE1" w14:textId="77777777" w:rsidR="00A31668" w:rsidRPr="000F0CE6" w:rsidRDefault="00A31668" w:rsidP="00A31668">
            <w:pPr>
              <w:spacing w:after="80"/>
              <w:rPr>
                <w:sz w:val="22"/>
              </w:rPr>
            </w:pPr>
            <w:r>
              <w:rPr>
                <w:rFonts w:cs="Arial"/>
              </w:rPr>
              <w:t>PAM4_UpperEyeOffset</w:t>
            </w:r>
          </w:p>
        </w:tc>
        <w:tc>
          <w:tcPr>
            <w:tcW w:w="1237" w:type="dxa"/>
          </w:tcPr>
          <w:p w14:paraId="14DFBCC2" w14:textId="77777777" w:rsidR="00A31668" w:rsidRPr="000F0CE6" w:rsidRDefault="00A31668" w:rsidP="00A31668">
            <w:pPr>
              <w:spacing w:after="80"/>
              <w:jc w:val="center"/>
              <w:rPr>
                <w:sz w:val="22"/>
              </w:rPr>
            </w:pPr>
            <w:r w:rsidRPr="00213323">
              <w:t>No</w:t>
            </w:r>
          </w:p>
        </w:tc>
        <w:tc>
          <w:tcPr>
            <w:tcW w:w="1283" w:type="dxa"/>
          </w:tcPr>
          <w:p w14:paraId="665924E8" w14:textId="77777777" w:rsidR="00A31668" w:rsidRPr="000F0CE6" w:rsidRDefault="00A31668" w:rsidP="00A31668">
            <w:pPr>
              <w:spacing w:after="80"/>
              <w:jc w:val="center"/>
              <w:rPr>
                <w:sz w:val="22"/>
              </w:rPr>
            </w:pPr>
            <w:r w:rsidRPr="00213323">
              <w:t>0</w:t>
            </w:r>
          </w:p>
        </w:tc>
        <w:tc>
          <w:tcPr>
            <w:tcW w:w="821" w:type="dxa"/>
          </w:tcPr>
          <w:p w14:paraId="04E9CE99" w14:textId="77777777" w:rsidR="00A31668" w:rsidRPr="000F0CE6" w:rsidRDefault="00A31668" w:rsidP="00A31668">
            <w:pPr>
              <w:spacing w:after="80"/>
              <w:jc w:val="center"/>
              <w:rPr>
                <w:sz w:val="22"/>
              </w:rPr>
            </w:pPr>
            <w:r w:rsidRPr="00213323">
              <w:t>X</w:t>
            </w:r>
          </w:p>
        </w:tc>
        <w:tc>
          <w:tcPr>
            <w:tcW w:w="792" w:type="dxa"/>
          </w:tcPr>
          <w:p w14:paraId="18A76FCB" w14:textId="77777777" w:rsidR="00A31668" w:rsidRPr="000F0CE6" w:rsidRDefault="00A31668" w:rsidP="00A31668">
            <w:pPr>
              <w:spacing w:after="80"/>
              <w:jc w:val="center"/>
              <w:rPr>
                <w:sz w:val="22"/>
              </w:rPr>
            </w:pPr>
          </w:p>
        </w:tc>
        <w:tc>
          <w:tcPr>
            <w:tcW w:w="792" w:type="dxa"/>
          </w:tcPr>
          <w:p w14:paraId="6A7878AA" w14:textId="77777777" w:rsidR="00A31668" w:rsidRPr="000F0CE6" w:rsidRDefault="00A31668" w:rsidP="00A31668">
            <w:pPr>
              <w:spacing w:after="80"/>
              <w:jc w:val="center"/>
              <w:rPr>
                <w:sz w:val="22"/>
              </w:rPr>
            </w:pPr>
            <w:r>
              <w:t>X</w:t>
            </w:r>
            <w:r w:rsidRPr="00213323" w:rsidDel="003D326D">
              <w:t xml:space="preserve"> </w:t>
            </w:r>
          </w:p>
        </w:tc>
        <w:tc>
          <w:tcPr>
            <w:tcW w:w="821" w:type="dxa"/>
          </w:tcPr>
          <w:p w14:paraId="2AB9FB42" w14:textId="77777777" w:rsidR="00A31668" w:rsidRPr="000F0CE6" w:rsidRDefault="00A31668" w:rsidP="00003890">
            <w:pPr>
              <w:spacing w:after="80"/>
              <w:jc w:val="center"/>
              <w:rPr>
                <w:sz w:val="22"/>
              </w:rPr>
            </w:pPr>
            <w:r>
              <w:t>X</w:t>
            </w:r>
          </w:p>
        </w:tc>
        <w:tc>
          <w:tcPr>
            <w:tcW w:w="936" w:type="dxa"/>
          </w:tcPr>
          <w:p w14:paraId="3BE8E33A" w14:textId="77777777" w:rsidR="00A31668" w:rsidRPr="000F0CE6" w:rsidRDefault="00A31668" w:rsidP="00003890">
            <w:pPr>
              <w:spacing w:after="80"/>
              <w:jc w:val="center"/>
              <w:rPr>
                <w:sz w:val="22"/>
              </w:rPr>
            </w:pPr>
            <w:r>
              <w:t>X</w:t>
            </w:r>
          </w:p>
        </w:tc>
      </w:tr>
      <w:tr w:rsidR="00C05F7B" w:rsidRPr="00213323" w14:paraId="3786BBDA" w14:textId="77777777" w:rsidTr="00003890">
        <w:trPr>
          <w:jc w:val="center"/>
        </w:trPr>
        <w:tc>
          <w:tcPr>
            <w:tcW w:w="2678" w:type="dxa"/>
          </w:tcPr>
          <w:p w14:paraId="7846D7F7" w14:textId="77777777" w:rsidR="00A31668" w:rsidRPr="000F0CE6" w:rsidRDefault="00A31668" w:rsidP="00A31668">
            <w:pPr>
              <w:spacing w:after="80"/>
              <w:rPr>
                <w:sz w:val="22"/>
              </w:rPr>
            </w:pPr>
            <w:r>
              <w:rPr>
                <w:rFonts w:cs="Arial"/>
              </w:rPr>
              <w:t>PAM4_UpperThreshold</w:t>
            </w:r>
          </w:p>
        </w:tc>
        <w:tc>
          <w:tcPr>
            <w:tcW w:w="1237" w:type="dxa"/>
          </w:tcPr>
          <w:p w14:paraId="50D809CD" w14:textId="77777777" w:rsidR="00A31668" w:rsidRPr="000F0CE6" w:rsidRDefault="00A31668" w:rsidP="00A31668">
            <w:pPr>
              <w:spacing w:after="80"/>
              <w:jc w:val="center"/>
              <w:rPr>
                <w:sz w:val="22"/>
              </w:rPr>
            </w:pPr>
            <w:r w:rsidRPr="00213323">
              <w:t>No</w:t>
            </w:r>
          </w:p>
        </w:tc>
        <w:tc>
          <w:tcPr>
            <w:tcW w:w="1283" w:type="dxa"/>
          </w:tcPr>
          <w:p w14:paraId="0AFCED0B" w14:textId="091C9DD8" w:rsidR="00A31668" w:rsidRPr="000F0CE6" w:rsidRDefault="00A31668" w:rsidP="00A31668">
            <w:pPr>
              <w:spacing w:after="80"/>
              <w:jc w:val="center"/>
              <w:rPr>
                <w:sz w:val="22"/>
              </w:rPr>
            </w:pPr>
            <w:r>
              <w:t>Undefined</w:t>
            </w:r>
          </w:p>
        </w:tc>
        <w:tc>
          <w:tcPr>
            <w:tcW w:w="821" w:type="dxa"/>
          </w:tcPr>
          <w:p w14:paraId="241E843B" w14:textId="77777777" w:rsidR="00A31668" w:rsidRPr="000F0CE6" w:rsidRDefault="00A31668" w:rsidP="00A31668">
            <w:pPr>
              <w:spacing w:after="80"/>
              <w:jc w:val="center"/>
              <w:rPr>
                <w:sz w:val="22"/>
              </w:rPr>
            </w:pPr>
            <w:r w:rsidRPr="00213323">
              <w:t>X</w:t>
            </w:r>
          </w:p>
        </w:tc>
        <w:tc>
          <w:tcPr>
            <w:tcW w:w="792" w:type="dxa"/>
          </w:tcPr>
          <w:p w14:paraId="41C39EFB" w14:textId="77777777" w:rsidR="00A31668" w:rsidRPr="000F0CE6" w:rsidRDefault="00A31668" w:rsidP="00A31668">
            <w:pPr>
              <w:spacing w:after="80"/>
              <w:jc w:val="center"/>
              <w:rPr>
                <w:sz w:val="22"/>
              </w:rPr>
            </w:pPr>
          </w:p>
        </w:tc>
        <w:tc>
          <w:tcPr>
            <w:tcW w:w="792" w:type="dxa"/>
          </w:tcPr>
          <w:p w14:paraId="08B6CAF8" w14:textId="77777777" w:rsidR="00A31668" w:rsidRPr="000F0CE6" w:rsidRDefault="00A31668" w:rsidP="00A31668">
            <w:pPr>
              <w:spacing w:after="80"/>
              <w:jc w:val="center"/>
              <w:rPr>
                <w:sz w:val="22"/>
              </w:rPr>
            </w:pPr>
            <w:r>
              <w:t>X</w:t>
            </w:r>
            <w:r w:rsidRPr="00213323" w:rsidDel="003D326D">
              <w:t xml:space="preserve"> </w:t>
            </w:r>
          </w:p>
        </w:tc>
        <w:tc>
          <w:tcPr>
            <w:tcW w:w="821" w:type="dxa"/>
          </w:tcPr>
          <w:p w14:paraId="67954004" w14:textId="77777777" w:rsidR="00A31668" w:rsidRPr="000F0CE6" w:rsidRDefault="00A31668" w:rsidP="00003890">
            <w:pPr>
              <w:spacing w:after="80"/>
              <w:jc w:val="center"/>
              <w:rPr>
                <w:sz w:val="22"/>
              </w:rPr>
            </w:pPr>
            <w:r>
              <w:t>X</w:t>
            </w:r>
          </w:p>
        </w:tc>
        <w:tc>
          <w:tcPr>
            <w:tcW w:w="936" w:type="dxa"/>
          </w:tcPr>
          <w:p w14:paraId="63C5D4EF" w14:textId="77777777" w:rsidR="00A31668" w:rsidRPr="000F0CE6" w:rsidRDefault="00A31668" w:rsidP="00003890">
            <w:pPr>
              <w:spacing w:after="80"/>
              <w:jc w:val="center"/>
              <w:rPr>
                <w:sz w:val="22"/>
              </w:rPr>
            </w:pPr>
            <w:r>
              <w:t>X</w:t>
            </w:r>
          </w:p>
        </w:tc>
      </w:tr>
      <w:tr w:rsidR="00C05F7B" w:rsidRPr="00213323" w14:paraId="4481215B" w14:textId="77777777" w:rsidTr="00003890">
        <w:trPr>
          <w:jc w:val="center"/>
        </w:trPr>
        <w:tc>
          <w:tcPr>
            <w:tcW w:w="2678" w:type="dxa"/>
          </w:tcPr>
          <w:p w14:paraId="46E16AAB" w14:textId="77777777" w:rsidR="00A31668" w:rsidRPr="000250F1" w:rsidRDefault="00A31668" w:rsidP="00A31668">
            <w:pPr>
              <w:spacing w:after="80"/>
              <w:rPr>
                <w:rFonts w:cs="Arial"/>
                <w:b/>
                <w:sz w:val="22"/>
              </w:rPr>
            </w:pPr>
            <w:r w:rsidRPr="000250F1">
              <w:rPr>
                <w:sz w:val="22"/>
              </w:rPr>
              <w:t>Repeater_Type</w:t>
            </w:r>
          </w:p>
        </w:tc>
        <w:tc>
          <w:tcPr>
            <w:tcW w:w="1237" w:type="dxa"/>
          </w:tcPr>
          <w:p w14:paraId="50C5FF1B" w14:textId="29E013C1" w:rsidR="00A31668" w:rsidRPr="000250F1" w:rsidRDefault="00A31668" w:rsidP="00A31668">
            <w:pPr>
              <w:spacing w:after="80"/>
              <w:jc w:val="center"/>
              <w:rPr>
                <w:rFonts w:cs="Arial"/>
                <w:b/>
                <w:sz w:val="22"/>
              </w:rPr>
            </w:pPr>
            <w:r>
              <w:rPr>
                <w:sz w:val="22"/>
              </w:rPr>
              <w:t>Yes</w:t>
            </w:r>
            <w:r w:rsidRPr="00003890">
              <w:rPr>
                <w:sz w:val="22"/>
                <w:vertAlign w:val="superscript"/>
              </w:rPr>
              <w:t>4</w:t>
            </w:r>
          </w:p>
        </w:tc>
        <w:tc>
          <w:tcPr>
            <w:tcW w:w="1283" w:type="dxa"/>
          </w:tcPr>
          <w:p w14:paraId="56D8989B" w14:textId="14629401" w:rsidR="00A31668" w:rsidRPr="000250F1" w:rsidRDefault="00A31668" w:rsidP="00A31668">
            <w:pPr>
              <w:spacing w:after="80"/>
              <w:jc w:val="center"/>
              <w:rPr>
                <w:rFonts w:cs="Arial"/>
                <w:b/>
                <w:sz w:val="22"/>
              </w:rPr>
            </w:pPr>
            <w:r>
              <w:rPr>
                <w:sz w:val="22"/>
              </w:rPr>
              <w:t>--</w:t>
            </w:r>
          </w:p>
        </w:tc>
        <w:tc>
          <w:tcPr>
            <w:tcW w:w="821" w:type="dxa"/>
          </w:tcPr>
          <w:p w14:paraId="4E635E6E" w14:textId="77777777" w:rsidR="00A31668" w:rsidRPr="000250F1" w:rsidRDefault="00A31668" w:rsidP="00A31668">
            <w:pPr>
              <w:spacing w:after="80"/>
              <w:jc w:val="center"/>
              <w:rPr>
                <w:rFonts w:cs="Arial"/>
                <w:b/>
                <w:sz w:val="22"/>
              </w:rPr>
            </w:pPr>
            <w:r w:rsidRPr="000250F1">
              <w:rPr>
                <w:sz w:val="22"/>
              </w:rPr>
              <w:t>X</w:t>
            </w:r>
          </w:p>
        </w:tc>
        <w:tc>
          <w:tcPr>
            <w:tcW w:w="792" w:type="dxa"/>
          </w:tcPr>
          <w:p w14:paraId="552A7FEC" w14:textId="77777777" w:rsidR="00A31668" w:rsidRPr="000250F1" w:rsidRDefault="00A31668" w:rsidP="00A31668">
            <w:pPr>
              <w:spacing w:after="80"/>
              <w:jc w:val="center"/>
              <w:rPr>
                <w:sz w:val="22"/>
              </w:rPr>
            </w:pPr>
          </w:p>
        </w:tc>
        <w:tc>
          <w:tcPr>
            <w:tcW w:w="792" w:type="dxa"/>
          </w:tcPr>
          <w:p w14:paraId="5A7A5208" w14:textId="77777777" w:rsidR="00A31668" w:rsidRPr="000250F1" w:rsidRDefault="00A31668" w:rsidP="00A31668">
            <w:pPr>
              <w:spacing w:after="80"/>
              <w:jc w:val="center"/>
              <w:rPr>
                <w:sz w:val="22"/>
              </w:rPr>
            </w:pPr>
          </w:p>
        </w:tc>
        <w:tc>
          <w:tcPr>
            <w:tcW w:w="821" w:type="dxa"/>
          </w:tcPr>
          <w:p w14:paraId="21A9D9D2" w14:textId="77777777" w:rsidR="00A31668" w:rsidRPr="000250F1" w:rsidRDefault="00A31668" w:rsidP="00A31668">
            <w:pPr>
              <w:spacing w:after="80"/>
              <w:rPr>
                <w:sz w:val="22"/>
              </w:rPr>
            </w:pPr>
          </w:p>
        </w:tc>
        <w:tc>
          <w:tcPr>
            <w:tcW w:w="936" w:type="dxa"/>
          </w:tcPr>
          <w:p w14:paraId="0C1609C2" w14:textId="77777777" w:rsidR="00A31668" w:rsidRPr="000250F1" w:rsidRDefault="00A31668" w:rsidP="00A31668">
            <w:pPr>
              <w:spacing w:after="80"/>
              <w:rPr>
                <w:sz w:val="22"/>
              </w:rPr>
            </w:pPr>
          </w:p>
        </w:tc>
      </w:tr>
      <w:tr w:rsidR="00C05F7B" w:rsidRPr="00213323" w14:paraId="2B942877" w14:textId="77777777" w:rsidTr="00003890">
        <w:trPr>
          <w:jc w:val="center"/>
        </w:trPr>
        <w:tc>
          <w:tcPr>
            <w:tcW w:w="2678" w:type="dxa"/>
          </w:tcPr>
          <w:p w14:paraId="28E97DA5" w14:textId="77777777" w:rsidR="00A31668" w:rsidRPr="000F0CE6" w:rsidRDefault="00A31668" w:rsidP="00A31668">
            <w:pPr>
              <w:spacing w:after="80"/>
              <w:rPr>
                <w:rFonts w:cs="Arial"/>
                <w:sz w:val="22"/>
              </w:rPr>
            </w:pPr>
            <w:r>
              <w:rPr>
                <w:rFonts w:cs="Arial"/>
                <w:sz w:val="22"/>
              </w:rPr>
              <w:t>Resolve_Exists</w:t>
            </w:r>
          </w:p>
        </w:tc>
        <w:tc>
          <w:tcPr>
            <w:tcW w:w="1237" w:type="dxa"/>
          </w:tcPr>
          <w:p w14:paraId="2085F7C3" w14:textId="77777777" w:rsidR="00A31668" w:rsidRPr="000F0CE6" w:rsidRDefault="00A31668" w:rsidP="00A31668">
            <w:pPr>
              <w:spacing w:after="80"/>
              <w:jc w:val="center"/>
              <w:rPr>
                <w:sz w:val="22"/>
              </w:rPr>
            </w:pPr>
            <w:r>
              <w:rPr>
                <w:sz w:val="22"/>
              </w:rPr>
              <w:t>No</w:t>
            </w:r>
          </w:p>
        </w:tc>
        <w:tc>
          <w:tcPr>
            <w:tcW w:w="1283" w:type="dxa"/>
          </w:tcPr>
          <w:p w14:paraId="4E7EBEFE" w14:textId="77777777" w:rsidR="00A31668" w:rsidRPr="000F0CE6" w:rsidRDefault="00A31668" w:rsidP="00A31668">
            <w:pPr>
              <w:spacing w:after="80"/>
              <w:jc w:val="center"/>
              <w:rPr>
                <w:sz w:val="22"/>
              </w:rPr>
            </w:pPr>
            <w:r>
              <w:rPr>
                <w:sz w:val="22"/>
              </w:rPr>
              <w:t>False</w:t>
            </w:r>
          </w:p>
        </w:tc>
        <w:tc>
          <w:tcPr>
            <w:tcW w:w="821" w:type="dxa"/>
          </w:tcPr>
          <w:p w14:paraId="6F71F73A" w14:textId="77777777" w:rsidR="00A31668" w:rsidRPr="000F0CE6" w:rsidRDefault="00A31668" w:rsidP="00A31668">
            <w:pPr>
              <w:spacing w:after="80"/>
              <w:jc w:val="center"/>
              <w:rPr>
                <w:sz w:val="22"/>
              </w:rPr>
            </w:pPr>
            <w:r>
              <w:rPr>
                <w:sz w:val="22"/>
              </w:rPr>
              <w:t>X</w:t>
            </w:r>
          </w:p>
        </w:tc>
        <w:tc>
          <w:tcPr>
            <w:tcW w:w="792" w:type="dxa"/>
          </w:tcPr>
          <w:p w14:paraId="02266DED" w14:textId="77777777" w:rsidR="00A31668" w:rsidRPr="000F0CE6" w:rsidRDefault="00A31668" w:rsidP="00A31668">
            <w:pPr>
              <w:spacing w:after="80"/>
              <w:jc w:val="center"/>
              <w:rPr>
                <w:sz w:val="22"/>
              </w:rPr>
            </w:pPr>
          </w:p>
        </w:tc>
        <w:tc>
          <w:tcPr>
            <w:tcW w:w="792" w:type="dxa"/>
          </w:tcPr>
          <w:p w14:paraId="1753C856" w14:textId="77777777" w:rsidR="00A31668" w:rsidRPr="000F0CE6" w:rsidRDefault="00A31668" w:rsidP="00A31668">
            <w:pPr>
              <w:spacing w:after="80"/>
              <w:jc w:val="center"/>
              <w:rPr>
                <w:rFonts w:cs="Arial"/>
                <w:sz w:val="22"/>
              </w:rPr>
            </w:pPr>
          </w:p>
        </w:tc>
        <w:tc>
          <w:tcPr>
            <w:tcW w:w="821" w:type="dxa"/>
          </w:tcPr>
          <w:p w14:paraId="0439374E" w14:textId="77777777" w:rsidR="00A31668" w:rsidRPr="000F0CE6" w:rsidRDefault="00A31668" w:rsidP="00A31668">
            <w:pPr>
              <w:spacing w:after="80"/>
              <w:jc w:val="center"/>
              <w:rPr>
                <w:rFonts w:cs="Arial"/>
                <w:sz w:val="22"/>
              </w:rPr>
            </w:pPr>
          </w:p>
        </w:tc>
        <w:tc>
          <w:tcPr>
            <w:tcW w:w="936" w:type="dxa"/>
          </w:tcPr>
          <w:p w14:paraId="220B6E53" w14:textId="77777777" w:rsidR="00A31668" w:rsidRPr="000F0CE6" w:rsidRDefault="00A31668" w:rsidP="00A31668">
            <w:pPr>
              <w:spacing w:after="80"/>
              <w:rPr>
                <w:sz w:val="22"/>
              </w:rPr>
            </w:pPr>
          </w:p>
        </w:tc>
      </w:tr>
      <w:tr w:rsidR="00C05F7B" w:rsidRPr="00213323" w14:paraId="0FCCB07D" w14:textId="77777777" w:rsidTr="00003890">
        <w:trPr>
          <w:jc w:val="center"/>
        </w:trPr>
        <w:tc>
          <w:tcPr>
            <w:tcW w:w="2678" w:type="dxa"/>
          </w:tcPr>
          <w:p w14:paraId="6DE12D8D" w14:textId="77777777" w:rsidR="00A31668" w:rsidRPr="000250F1" w:rsidRDefault="00A31668" w:rsidP="00A31668">
            <w:pPr>
              <w:spacing w:after="80"/>
              <w:rPr>
                <w:rFonts w:cs="Arial"/>
                <w:b/>
                <w:sz w:val="22"/>
              </w:rPr>
            </w:pPr>
            <w:r w:rsidRPr="000250F1">
              <w:rPr>
                <w:rFonts w:cs="Arial"/>
                <w:sz w:val="22"/>
              </w:rPr>
              <w:t>Rx_Clock_PDF</w:t>
            </w:r>
          </w:p>
        </w:tc>
        <w:tc>
          <w:tcPr>
            <w:tcW w:w="1237" w:type="dxa"/>
          </w:tcPr>
          <w:p w14:paraId="729D6FA2" w14:textId="77777777" w:rsidR="00A31668" w:rsidRPr="000250F1" w:rsidRDefault="00A31668" w:rsidP="00A31668">
            <w:pPr>
              <w:spacing w:after="80"/>
              <w:jc w:val="center"/>
              <w:rPr>
                <w:rFonts w:cs="Arial"/>
                <w:b/>
                <w:sz w:val="22"/>
              </w:rPr>
            </w:pPr>
            <w:r w:rsidRPr="000250F1">
              <w:rPr>
                <w:sz w:val="22"/>
              </w:rPr>
              <w:t>No</w:t>
            </w:r>
          </w:p>
        </w:tc>
        <w:tc>
          <w:tcPr>
            <w:tcW w:w="1283" w:type="dxa"/>
          </w:tcPr>
          <w:p w14:paraId="1CD08BF8" w14:textId="0610E8D9" w:rsidR="00A31668" w:rsidRPr="000250F1" w:rsidRDefault="00A31668" w:rsidP="00A31668">
            <w:pPr>
              <w:spacing w:after="80"/>
              <w:jc w:val="center"/>
              <w:rPr>
                <w:rFonts w:cs="Arial"/>
                <w:b/>
                <w:sz w:val="22"/>
              </w:rPr>
            </w:pPr>
            <w:r>
              <w:t>Undefined</w:t>
            </w:r>
          </w:p>
        </w:tc>
        <w:tc>
          <w:tcPr>
            <w:tcW w:w="821" w:type="dxa"/>
          </w:tcPr>
          <w:p w14:paraId="07967526" w14:textId="77777777" w:rsidR="00A31668" w:rsidRPr="000250F1" w:rsidRDefault="00A31668" w:rsidP="00A31668">
            <w:pPr>
              <w:spacing w:after="80"/>
              <w:jc w:val="center"/>
              <w:rPr>
                <w:rFonts w:cs="Arial"/>
                <w:b/>
                <w:sz w:val="22"/>
              </w:rPr>
            </w:pPr>
            <w:r w:rsidRPr="000250F1">
              <w:rPr>
                <w:sz w:val="22"/>
              </w:rPr>
              <w:t>X</w:t>
            </w:r>
          </w:p>
        </w:tc>
        <w:tc>
          <w:tcPr>
            <w:tcW w:w="792" w:type="dxa"/>
          </w:tcPr>
          <w:p w14:paraId="3218F44B" w14:textId="77777777" w:rsidR="00A31668" w:rsidRPr="000250F1" w:rsidRDefault="00A31668" w:rsidP="00A31668">
            <w:pPr>
              <w:spacing w:after="80"/>
              <w:jc w:val="center"/>
              <w:rPr>
                <w:sz w:val="22"/>
              </w:rPr>
            </w:pPr>
          </w:p>
        </w:tc>
        <w:tc>
          <w:tcPr>
            <w:tcW w:w="792" w:type="dxa"/>
          </w:tcPr>
          <w:p w14:paraId="0260B1A6" w14:textId="77777777" w:rsidR="00A31668" w:rsidRPr="000250F1" w:rsidRDefault="00A31668" w:rsidP="00A31668">
            <w:pPr>
              <w:spacing w:after="80"/>
              <w:jc w:val="center"/>
              <w:rPr>
                <w:sz w:val="22"/>
              </w:rPr>
            </w:pPr>
            <w:r w:rsidRPr="000250F1">
              <w:rPr>
                <w:rFonts w:cs="Arial"/>
                <w:sz w:val="22"/>
              </w:rPr>
              <w:t>X</w:t>
            </w:r>
          </w:p>
        </w:tc>
        <w:tc>
          <w:tcPr>
            <w:tcW w:w="821" w:type="dxa"/>
          </w:tcPr>
          <w:p w14:paraId="528BDCF5" w14:textId="77777777" w:rsidR="00A31668" w:rsidRPr="000250F1" w:rsidRDefault="00A31668" w:rsidP="00A31668">
            <w:pPr>
              <w:spacing w:after="80"/>
              <w:jc w:val="center"/>
              <w:rPr>
                <w:sz w:val="22"/>
              </w:rPr>
            </w:pPr>
            <w:r w:rsidRPr="000250F1">
              <w:rPr>
                <w:rFonts w:cs="Arial"/>
                <w:sz w:val="22"/>
              </w:rPr>
              <w:t>X</w:t>
            </w:r>
          </w:p>
        </w:tc>
        <w:tc>
          <w:tcPr>
            <w:tcW w:w="936" w:type="dxa"/>
          </w:tcPr>
          <w:p w14:paraId="5AA890ED" w14:textId="77777777" w:rsidR="00A31668" w:rsidRPr="000250F1" w:rsidRDefault="00A31668" w:rsidP="00A31668">
            <w:pPr>
              <w:spacing w:after="80"/>
              <w:rPr>
                <w:sz w:val="22"/>
              </w:rPr>
            </w:pPr>
          </w:p>
        </w:tc>
      </w:tr>
      <w:tr w:rsidR="00C05F7B" w:rsidRPr="00213323" w14:paraId="243C113F" w14:textId="77777777" w:rsidTr="00003890">
        <w:trPr>
          <w:jc w:val="center"/>
        </w:trPr>
        <w:tc>
          <w:tcPr>
            <w:tcW w:w="2678" w:type="dxa"/>
          </w:tcPr>
          <w:p w14:paraId="3A9B5D77" w14:textId="77777777" w:rsidR="00A31668" w:rsidRPr="000F0CE6" w:rsidRDefault="00A31668" w:rsidP="00A31668">
            <w:pPr>
              <w:spacing w:after="80"/>
              <w:rPr>
                <w:sz w:val="22"/>
                <w:szCs w:val="22"/>
              </w:rPr>
            </w:pPr>
            <w:r w:rsidRPr="000F0CE6">
              <w:rPr>
                <w:rFonts w:cs="Arial"/>
                <w:sz w:val="22"/>
                <w:szCs w:val="22"/>
              </w:rPr>
              <w:t>Rx_Clock_Recovery_DCD</w:t>
            </w:r>
          </w:p>
        </w:tc>
        <w:tc>
          <w:tcPr>
            <w:tcW w:w="1237" w:type="dxa"/>
          </w:tcPr>
          <w:p w14:paraId="755D5E97" w14:textId="77777777" w:rsidR="00A31668" w:rsidRPr="000250F1" w:rsidRDefault="00A31668" w:rsidP="00A31668">
            <w:pPr>
              <w:spacing w:after="80"/>
              <w:jc w:val="center"/>
              <w:rPr>
                <w:sz w:val="22"/>
              </w:rPr>
            </w:pPr>
            <w:r w:rsidRPr="000250F1">
              <w:rPr>
                <w:sz w:val="22"/>
              </w:rPr>
              <w:t>No</w:t>
            </w:r>
          </w:p>
        </w:tc>
        <w:tc>
          <w:tcPr>
            <w:tcW w:w="1283" w:type="dxa"/>
          </w:tcPr>
          <w:p w14:paraId="1A02C82F" w14:textId="088C3B0E" w:rsidR="00A31668" w:rsidRPr="000250F1" w:rsidRDefault="00A31668" w:rsidP="00A31668">
            <w:pPr>
              <w:spacing w:after="80"/>
              <w:jc w:val="center"/>
              <w:rPr>
                <w:sz w:val="22"/>
              </w:rPr>
            </w:pPr>
            <w:r>
              <w:rPr>
                <w:sz w:val="22"/>
              </w:rPr>
              <w:t>0</w:t>
            </w:r>
          </w:p>
        </w:tc>
        <w:tc>
          <w:tcPr>
            <w:tcW w:w="821" w:type="dxa"/>
          </w:tcPr>
          <w:p w14:paraId="77C67A54" w14:textId="77777777" w:rsidR="00A31668" w:rsidRPr="000250F1" w:rsidRDefault="00A31668" w:rsidP="00A31668">
            <w:pPr>
              <w:spacing w:after="80"/>
              <w:jc w:val="center"/>
              <w:rPr>
                <w:sz w:val="22"/>
              </w:rPr>
            </w:pPr>
            <w:r w:rsidRPr="000250F1">
              <w:rPr>
                <w:sz w:val="22"/>
              </w:rPr>
              <w:t>X</w:t>
            </w:r>
          </w:p>
        </w:tc>
        <w:tc>
          <w:tcPr>
            <w:tcW w:w="792" w:type="dxa"/>
          </w:tcPr>
          <w:p w14:paraId="144FDEC1" w14:textId="77777777" w:rsidR="00A31668" w:rsidRPr="000250F1" w:rsidRDefault="00A31668" w:rsidP="00A31668">
            <w:pPr>
              <w:spacing w:after="80"/>
              <w:jc w:val="center"/>
              <w:rPr>
                <w:sz w:val="22"/>
              </w:rPr>
            </w:pPr>
          </w:p>
        </w:tc>
        <w:tc>
          <w:tcPr>
            <w:tcW w:w="792" w:type="dxa"/>
          </w:tcPr>
          <w:p w14:paraId="57215DDD" w14:textId="77777777" w:rsidR="00A31668" w:rsidRPr="000250F1" w:rsidRDefault="00A31668" w:rsidP="00A31668">
            <w:pPr>
              <w:spacing w:after="80"/>
              <w:jc w:val="center"/>
              <w:rPr>
                <w:sz w:val="22"/>
              </w:rPr>
            </w:pPr>
            <w:r w:rsidRPr="000250F1">
              <w:rPr>
                <w:sz w:val="22"/>
              </w:rPr>
              <w:t>X</w:t>
            </w:r>
          </w:p>
        </w:tc>
        <w:tc>
          <w:tcPr>
            <w:tcW w:w="821" w:type="dxa"/>
          </w:tcPr>
          <w:p w14:paraId="361AD9A0" w14:textId="77777777" w:rsidR="00A31668" w:rsidRPr="000250F1" w:rsidRDefault="00A31668" w:rsidP="00A31668">
            <w:pPr>
              <w:spacing w:after="80"/>
              <w:jc w:val="center"/>
              <w:rPr>
                <w:sz w:val="22"/>
              </w:rPr>
            </w:pPr>
            <w:r w:rsidRPr="000250F1">
              <w:rPr>
                <w:sz w:val="22"/>
              </w:rPr>
              <w:t>X</w:t>
            </w:r>
          </w:p>
        </w:tc>
        <w:tc>
          <w:tcPr>
            <w:tcW w:w="936" w:type="dxa"/>
          </w:tcPr>
          <w:p w14:paraId="3F1BB002" w14:textId="77777777" w:rsidR="00A31668" w:rsidRPr="000250F1" w:rsidRDefault="00A31668" w:rsidP="00A31668">
            <w:pPr>
              <w:spacing w:after="80"/>
              <w:rPr>
                <w:sz w:val="22"/>
              </w:rPr>
            </w:pPr>
          </w:p>
        </w:tc>
      </w:tr>
      <w:tr w:rsidR="00C05F7B" w:rsidRPr="00213323" w14:paraId="48E0BBB9" w14:textId="77777777" w:rsidTr="00003890">
        <w:trPr>
          <w:jc w:val="center"/>
        </w:trPr>
        <w:tc>
          <w:tcPr>
            <w:tcW w:w="2678" w:type="dxa"/>
          </w:tcPr>
          <w:p w14:paraId="2F6E7388" w14:textId="77777777" w:rsidR="00A31668" w:rsidRPr="000250F1" w:rsidRDefault="00A31668" w:rsidP="00A31668">
            <w:pPr>
              <w:spacing w:after="80"/>
              <w:rPr>
                <w:sz w:val="22"/>
              </w:rPr>
            </w:pPr>
            <w:r w:rsidRPr="000250F1">
              <w:rPr>
                <w:rFonts w:cs="Arial"/>
                <w:sz w:val="22"/>
              </w:rPr>
              <w:t>Rx_Clock_Recovery_Dj</w:t>
            </w:r>
          </w:p>
        </w:tc>
        <w:tc>
          <w:tcPr>
            <w:tcW w:w="1237" w:type="dxa"/>
          </w:tcPr>
          <w:p w14:paraId="3B52F37C" w14:textId="77777777" w:rsidR="00A31668" w:rsidRPr="000250F1" w:rsidRDefault="00A31668" w:rsidP="00A31668">
            <w:pPr>
              <w:spacing w:after="80"/>
              <w:jc w:val="center"/>
              <w:rPr>
                <w:sz w:val="22"/>
              </w:rPr>
            </w:pPr>
            <w:r w:rsidRPr="000250F1">
              <w:rPr>
                <w:sz w:val="22"/>
              </w:rPr>
              <w:t>No</w:t>
            </w:r>
          </w:p>
        </w:tc>
        <w:tc>
          <w:tcPr>
            <w:tcW w:w="1283" w:type="dxa"/>
          </w:tcPr>
          <w:p w14:paraId="7853B608" w14:textId="6403BA07" w:rsidR="00A31668" w:rsidRPr="000250F1" w:rsidRDefault="00A31668" w:rsidP="00A31668">
            <w:pPr>
              <w:spacing w:after="80"/>
              <w:jc w:val="center"/>
              <w:rPr>
                <w:sz w:val="22"/>
              </w:rPr>
            </w:pPr>
            <w:r>
              <w:rPr>
                <w:sz w:val="22"/>
              </w:rPr>
              <w:t>0</w:t>
            </w:r>
          </w:p>
        </w:tc>
        <w:tc>
          <w:tcPr>
            <w:tcW w:w="821" w:type="dxa"/>
          </w:tcPr>
          <w:p w14:paraId="3E7B56E1" w14:textId="77777777" w:rsidR="00A31668" w:rsidRPr="000250F1" w:rsidRDefault="00A31668" w:rsidP="00A31668">
            <w:pPr>
              <w:spacing w:after="80"/>
              <w:jc w:val="center"/>
              <w:rPr>
                <w:sz w:val="22"/>
              </w:rPr>
            </w:pPr>
            <w:r w:rsidRPr="000250F1">
              <w:rPr>
                <w:sz w:val="22"/>
              </w:rPr>
              <w:t>X</w:t>
            </w:r>
          </w:p>
        </w:tc>
        <w:tc>
          <w:tcPr>
            <w:tcW w:w="792" w:type="dxa"/>
          </w:tcPr>
          <w:p w14:paraId="1CC0C6E3" w14:textId="77777777" w:rsidR="00A31668" w:rsidRPr="000250F1" w:rsidRDefault="00A31668" w:rsidP="00A31668">
            <w:pPr>
              <w:spacing w:after="80"/>
              <w:jc w:val="center"/>
              <w:rPr>
                <w:sz w:val="22"/>
              </w:rPr>
            </w:pPr>
          </w:p>
        </w:tc>
        <w:tc>
          <w:tcPr>
            <w:tcW w:w="792" w:type="dxa"/>
          </w:tcPr>
          <w:p w14:paraId="2A9AC171" w14:textId="77777777" w:rsidR="00A31668" w:rsidRPr="000250F1" w:rsidRDefault="00A31668" w:rsidP="00A31668">
            <w:pPr>
              <w:spacing w:after="80"/>
              <w:jc w:val="center"/>
              <w:rPr>
                <w:sz w:val="22"/>
              </w:rPr>
            </w:pPr>
            <w:r w:rsidRPr="000250F1">
              <w:rPr>
                <w:rFonts w:cs="Arial"/>
                <w:sz w:val="22"/>
              </w:rPr>
              <w:t>X</w:t>
            </w:r>
          </w:p>
        </w:tc>
        <w:tc>
          <w:tcPr>
            <w:tcW w:w="821" w:type="dxa"/>
          </w:tcPr>
          <w:p w14:paraId="0DFBD0C3" w14:textId="77777777" w:rsidR="00A31668" w:rsidRPr="000250F1" w:rsidRDefault="00A31668" w:rsidP="00A31668">
            <w:pPr>
              <w:spacing w:after="80"/>
              <w:jc w:val="center"/>
              <w:rPr>
                <w:sz w:val="22"/>
              </w:rPr>
            </w:pPr>
            <w:r w:rsidRPr="000250F1">
              <w:rPr>
                <w:rFonts w:cs="Arial"/>
                <w:sz w:val="22"/>
              </w:rPr>
              <w:t>X</w:t>
            </w:r>
          </w:p>
        </w:tc>
        <w:tc>
          <w:tcPr>
            <w:tcW w:w="936" w:type="dxa"/>
          </w:tcPr>
          <w:p w14:paraId="108491F9" w14:textId="77777777" w:rsidR="00A31668" w:rsidRPr="000250F1" w:rsidRDefault="00A31668" w:rsidP="00A31668">
            <w:pPr>
              <w:spacing w:after="80"/>
              <w:rPr>
                <w:sz w:val="22"/>
              </w:rPr>
            </w:pPr>
          </w:p>
        </w:tc>
      </w:tr>
      <w:tr w:rsidR="00C05F7B" w:rsidRPr="00213323" w14:paraId="34AF19A4" w14:textId="77777777" w:rsidTr="00003890">
        <w:trPr>
          <w:jc w:val="center"/>
        </w:trPr>
        <w:tc>
          <w:tcPr>
            <w:tcW w:w="2678" w:type="dxa"/>
          </w:tcPr>
          <w:p w14:paraId="708E7FDF" w14:textId="77777777" w:rsidR="00A31668" w:rsidRPr="000F0CE6" w:rsidRDefault="00A31668" w:rsidP="00A31668">
            <w:pPr>
              <w:spacing w:after="80"/>
              <w:rPr>
                <w:sz w:val="22"/>
                <w:szCs w:val="22"/>
              </w:rPr>
            </w:pPr>
            <w:r w:rsidRPr="000F0CE6">
              <w:rPr>
                <w:rFonts w:cs="Arial"/>
                <w:sz w:val="22"/>
                <w:szCs w:val="22"/>
              </w:rPr>
              <w:t>Rx_Clock_Recovery_Mean</w:t>
            </w:r>
          </w:p>
        </w:tc>
        <w:tc>
          <w:tcPr>
            <w:tcW w:w="1237" w:type="dxa"/>
          </w:tcPr>
          <w:p w14:paraId="25CC7BC9" w14:textId="77777777" w:rsidR="00A31668" w:rsidRPr="000250F1" w:rsidRDefault="00A31668" w:rsidP="00A31668">
            <w:pPr>
              <w:spacing w:after="80"/>
              <w:jc w:val="center"/>
              <w:rPr>
                <w:sz w:val="22"/>
              </w:rPr>
            </w:pPr>
            <w:r w:rsidRPr="000250F1">
              <w:rPr>
                <w:sz w:val="22"/>
              </w:rPr>
              <w:t>No</w:t>
            </w:r>
          </w:p>
        </w:tc>
        <w:tc>
          <w:tcPr>
            <w:tcW w:w="1283" w:type="dxa"/>
          </w:tcPr>
          <w:p w14:paraId="30B5858B" w14:textId="0D90AD82" w:rsidR="00A31668" w:rsidRPr="000250F1" w:rsidRDefault="00A31668" w:rsidP="00A31668">
            <w:pPr>
              <w:spacing w:after="80"/>
              <w:jc w:val="center"/>
              <w:rPr>
                <w:sz w:val="22"/>
              </w:rPr>
            </w:pPr>
            <w:r>
              <w:rPr>
                <w:sz w:val="22"/>
              </w:rPr>
              <w:t>0</w:t>
            </w:r>
          </w:p>
        </w:tc>
        <w:tc>
          <w:tcPr>
            <w:tcW w:w="821" w:type="dxa"/>
          </w:tcPr>
          <w:p w14:paraId="3ED0EFD3" w14:textId="77777777" w:rsidR="00A31668" w:rsidRPr="000250F1" w:rsidRDefault="00A31668" w:rsidP="00A31668">
            <w:pPr>
              <w:spacing w:after="80"/>
              <w:jc w:val="center"/>
              <w:rPr>
                <w:sz w:val="22"/>
              </w:rPr>
            </w:pPr>
            <w:r w:rsidRPr="000250F1">
              <w:rPr>
                <w:sz w:val="22"/>
              </w:rPr>
              <w:t>X</w:t>
            </w:r>
          </w:p>
        </w:tc>
        <w:tc>
          <w:tcPr>
            <w:tcW w:w="792" w:type="dxa"/>
          </w:tcPr>
          <w:p w14:paraId="708D52AF" w14:textId="77777777" w:rsidR="00A31668" w:rsidRPr="000250F1" w:rsidRDefault="00A31668" w:rsidP="00A31668">
            <w:pPr>
              <w:spacing w:after="80"/>
              <w:jc w:val="center"/>
              <w:rPr>
                <w:sz w:val="22"/>
              </w:rPr>
            </w:pPr>
          </w:p>
        </w:tc>
        <w:tc>
          <w:tcPr>
            <w:tcW w:w="792" w:type="dxa"/>
          </w:tcPr>
          <w:p w14:paraId="78A9E607" w14:textId="77777777" w:rsidR="00A31668" w:rsidRPr="000250F1" w:rsidRDefault="00A31668" w:rsidP="00A31668">
            <w:pPr>
              <w:spacing w:after="80"/>
              <w:jc w:val="center"/>
              <w:rPr>
                <w:sz w:val="22"/>
              </w:rPr>
            </w:pPr>
            <w:r w:rsidRPr="000250F1">
              <w:rPr>
                <w:rFonts w:cs="Arial"/>
                <w:sz w:val="22"/>
              </w:rPr>
              <w:t>X</w:t>
            </w:r>
          </w:p>
        </w:tc>
        <w:tc>
          <w:tcPr>
            <w:tcW w:w="821" w:type="dxa"/>
          </w:tcPr>
          <w:p w14:paraId="28EA8E75" w14:textId="77777777" w:rsidR="00A31668" w:rsidRPr="000250F1" w:rsidRDefault="00A31668" w:rsidP="00A31668">
            <w:pPr>
              <w:spacing w:after="80"/>
              <w:jc w:val="center"/>
              <w:rPr>
                <w:sz w:val="22"/>
              </w:rPr>
            </w:pPr>
            <w:r w:rsidRPr="000250F1">
              <w:rPr>
                <w:rFonts w:cs="Arial"/>
                <w:sz w:val="22"/>
              </w:rPr>
              <w:t>X</w:t>
            </w:r>
          </w:p>
        </w:tc>
        <w:tc>
          <w:tcPr>
            <w:tcW w:w="936" w:type="dxa"/>
          </w:tcPr>
          <w:p w14:paraId="4967F858" w14:textId="77777777" w:rsidR="00A31668" w:rsidRPr="000250F1" w:rsidRDefault="00A31668" w:rsidP="00A31668">
            <w:pPr>
              <w:spacing w:after="80"/>
              <w:rPr>
                <w:sz w:val="22"/>
              </w:rPr>
            </w:pPr>
          </w:p>
        </w:tc>
      </w:tr>
      <w:tr w:rsidR="00C05F7B" w:rsidRPr="00213323" w14:paraId="0543AEEF" w14:textId="77777777" w:rsidTr="00003890">
        <w:trPr>
          <w:jc w:val="center"/>
        </w:trPr>
        <w:tc>
          <w:tcPr>
            <w:tcW w:w="2678" w:type="dxa"/>
          </w:tcPr>
          <w:p w14:paraId="3C7781F8" w14:textId="77777777" w:rsidR="00A31668" w:rsidRPr="000250F1" w:rsidRDefault="00A31668" w:rsidP="00A31668">
            <w:pPr>
              <w:spacing w:after="80"/>
              <w:rPr>
                <w:sz w:val="22"/>
              </w:rPr>
            </w:pPr>
            <w:r w:rsidRPr="000250F1">
              <w:rPr>
                <w:rFonts w:cs="Arial"/>
                <w:sz w:val="22"/>
              </w:rPr>
              <w:t>Rx_Clock_Recovery_Rj</w:t>
            </w:r>
          </w:p>
        </w:tc>
        <w:tc>
          <w:tcPr>
            <w:tcW w:w="1237" w:type="dxa"/>
          </w:tcPr>
          <w:p w14:paraId="4FC1D551" w14:textId="77777777" w:rsidR="00A31668" w:rsidRPr="000250F1" w:rsidRDefault="00A31668" w:rsidP="00A31668">
            <w:pPr>
              <w:spacing w:after="80"/>
              <w:jc w:val="center"/>
              <w:rPr>
                <w:sz w:val="22"/>
              </w:rPr>
            </w:pPr>
            <w:r w:rsidRPr="000250F1">
              <w:rPr>
                <w:sz w:val="22"/>
              </w:rPr>
              <w:t>No</w:t>
            </w:r>
          </w:p>
        </w:tc>
        <w:tc>
          <w:tcPr>
            <w:tcW w:w="1283" w:type="dxa"/>
          </w:tcPr>
          <w:p w14:paraId="5A21768A" w14:textId="473987D6" w:rsidR="00A31668" w:rsidRPr="000250F1" w:rsidRDefault="00A31668" w:rsidP="00A31668">
            <w:pPr>
              <w:spacing w:after="80"/>
              <w:jc w:val="center"/>
              <w:rPr>
                <w:sz w:val="22"/>
              </w:rPr>
            </w:pPr>
            <w:r>
              <w:rPr>
                <w:sz w:val="22"/>
              </w:rPr>
              <w:t>0</w:t>
            </w:r>
          </w:p>
        </w:tc>
        <w:tc>
          <w:tcPr>
            <w:tcW w:w="821" w:type="dxa"/>
          </w:tcPr>
          <w:p w14:paraId="50CD7E79" w14:textId="77777777" w:rsidR="00A31668" w:rsidRPr="000250F1" w:rsidRDefault="00A31668" w:rsidP="00A31668">
            <w:pPr>
              <w:spacing w:after="80"/>
              <w:jc w:val="center"/>
              <w:rPr>
                <w:sz w:val="22"/>
              </w:rPr>
            </w:pPr>
            <w:r w:rsidRPr="000250F1">
              <w:rPr>
                <w:sz w:val="22"/>
              </w:rPr>
              <w:t>X</w:t>
            </w:r>
          </w:p>
        </w:tc>
        <w:tc>
          <w:tcPr>
            <w:tcW w:w="792" w:type="dxa"/>
          </w:tcPr>
          <w:p w14:paraId="7679C8D6" w14:textId="77777777" w:rsidR="00A31668" w:rsidRPr="000250F1" w:rsidRDefault="00A31668" w:rsidP="00A31668">
            <w:pPr>
              <w:spacing w:after="80"/>
              <w:jc w:val="center"/>
              <w:rPr>
                <w:sz w:val="22"/>
              </w:rPr>
            </w:pPr>
          </w:p>
        </w:tc>
        <w:tc>
          <w:tcPr>
            <w:tcW w:w="792" w:type="dxa"/>
          </w:tcPr>
          <w:p w14:paraId="391AB4A0" w14:textId="77777777" w:rsidR="00A31668" w:rsidRPr="000250F1" w:rsidRDefault="00A31668" w:rsidP="00A31668">
            <w:pPr>
              <w:spacing w:after="80"/>
              <w:jc w:val="center"/>
              <w:rPr>
                <w:sz w:val="22"/>
              </w:rPr>
            </w:pPr>
            <w:r w:rsidRPr="000250F1">
              <w:rPr>
                <w:sz w:val="22"/>
              </w:rPr>
              <w:t>X</w:t>
            </w:r>
          </w:p>
        </w:tc>
        <w:tc>
          <w:tcPr>
            <w:tcW w:w="821" w:type="dxa"/>
          </w:tcPr>
          <w:p w14:paraId="509033C4" w14:textId="77777777" w:rsidR="00A31668" w:rsidRPr="000250F1" w:rsidRDefault="00A31668" w:rsidP="00A31668">
            <w:pPr>
              <w:spacing w:after="80"/>
              <w:jc w:val="center"/>
              <w:rPr>
                <w:sz w:val="22"/>
              </w:rPr>
            </w:pPr>
            <w:r w:rsidRPr="000250F1">
              <w:rPr>
                <w:sz w:val="22"/>
              </w:rPr>
              <w:t>X</w:t>
            </w:r>
          </w:p>
        </w:tc>
        <w:tc>
          <w:tcPr>
            <w:tcW w:w="936" w:type="dxa"/>
          </w:tcPr>
          <w:p w14:paraId="471ED7A5" w14:textId="77777777" w:rsidR="00A31668" w:rsidRPr="000250F1" w:rsidRDefault="00A31668" w:rsidP="00A31668">
            <w:pPr>
              <w:spacing w:after="80"/>
              <w:rPr>
                <w:sz w:val="22"/>
              </w:rPr>
            </w:pPr>
          </w:p>
        </w:tc>
      </w:tr>
      <w:tr w:rsidR="00C05F7B" w:rsidRPr="00213323" w14:paraId="58410548" w14:textId="77777777" w:rsidTr="00003890">
        <w:trPr>
          <w:jc w:val="center"/>
        </w:trPr>
        <w:tc>
          <w:tcPr>
            <w:tcW w:w="2678" w:type="dxa"/>
          </w:tcPr>
          <w:p w14:paraId="109AC013" w14:textId="77777777" w:rsidR="00A31668" w:rsidRPr="000250F1" w:rsidRDefault="00A31668" w:rsidP="00A31668">
            <w:pPr>
              <w:spacing w:after="80"/>
              <w:rPr>
                <w:sz w:val="22"/>
              </w:rPr>
            </w:pPr>
            <w:r w:rsidRPr="000250F1">
              <w:rPr>
                <w:rFonts w:cs="Arial"/>
                <w:sz w:val="22"/>
              </w:rPr>
              <w:t>Rx_Clock_Recovery_Sj</w:t>
            </w:r>
          </w:p>
        </w:tc>
        <w:tc>
          <w:tcPr>
            <w:tcW w:w="1237" w:type="dxa"/>
          </w:tcPr>
          <w:p w14:paraId="1BC743B0" w14:textId="77777777" w:rsidR="00A31668" w:rsidRPr="000250F1" w:rsidRDefault="00A31668" w:rsidP="00A31668">
            <w:pPr>
              <w:spacing w:after="80"/>
              <w:jc w:val="center"/>
              <w:rPr>
                <w:rFonts w:cs="Arial"/>
                <w:b/>
                <w:sz w:val="22"/>
              </w:rPr>
            </w:pPr>
            <w:r w:rsidRPr="000250F1">
              <w:rPr>
                <w:sz w:val="22"/>
              </w:rPr>
              <w:t>No</w:t>
            </w:r>
          </w:p>
        </w:tc>
        <w:tc>
          <w:tcPr>
            <w:tcW w:w="1283" w:type="dxa"/>
          </w:tcPr>
          <w:p w14:paraId="467C85E9" w14:textId="44298F6C" w:rsidR="00A31668" w:rsidRPr="000250F1" w:rsidRDefault="00A31668" w:rsidP="00A31668">
            <w:pPr>
              <w:spacing w:after="80"/>
              <w:jc w:val="center"/>
              <w:rPr>
                <w:rFonts w:cs="Arial"/>
                <w:b/>
                <w:sz w:val="22"/>
              </w:rPr>
            </w:pPr>
            <w:r>
              <w:rPr>
                <w:sz w:val="22"/>
              </w:rPr>
              <w:t>0</w:t>
            </w:r>
          </w:p>
        </w:tc>
        <w:tc>
          <w:tcPr>
            <w:tcW w:w="821" w:type="dxa"/>
          </w:tcPr>
          <w:p w14:paraId="322A26B8" w14:textId="77777777" w:rsidR="00A31668" w:rsidRPr="000250F1" w:rsidRDefault="00A31668" w:rsidP="00A31668">
            <w:pPr>
              <w:spacing w:after="80"/>
              <w:jc w:val="center"/>
              <w:rPr>
                <w:rFonts w:cs="Arial"/>
                <w:b/>
                <w:sz w:val="22"/>
              </w:rPr>
            </w:pPr>
            <w:r w:rsidRPr="000250F1">
              <w:rPr>
                <w:sz w:val="22"/>
              </w:rPr>
              <w:t>X</w:t>
            </w:r>
          </w:p>
        </w:tc>
        <w:tc>
          <w:tcPr>
            <w:tcW w:w="792" w:type="dxa"/>
          </w:tcPr>
          <w:p w14:paraId="161C29FA" w14:textId="77777777" w:rsidR="00A31668" w:rsidRPr="000250F1" w:rsidRDefault="00A31668" w:rsidP="00A31668">
            <w:pPr>
              <w:spacing w:after="80"/>
              <w:jc w:val="center"/>
              <w:rPr>
                <w:sz w:val="22"/>
              </w:rPr>
            </w:pPr>
          </w:p>
        </w:tc>
        <w:tc>
          <w:tcPr>
            <w:tcW w:w="792" w:type="dxa"/>
          </w:tcPr>
          <w:p w14:paraId="51831A16" w14:textId="77777777" w:rsidR="00A31668" w:rsidRPr="000250F1" w:rsidRDefault="00A31668" w:rsidP="00A31668">
            <w:pPr>
              <w:spacing w:after="80"/>
              <w:jc w:val="center"/>
              <w:rPr>
                <w:sz w:val="22"/>
              </w:rPr>
            </w:pPr>
            <w:r w:rsidRPr="000250F1">
              <w:rPr>
                <w:sz w:val="22"/>
              </w:rPr>
              <w:t>X</w:t>
            </w:r>
          </w:p>
        </w:tc>
        <w:tc>
          <w:tcPr>
            <w:tcW w:w="821" w:type="dxa"/>
          </w:tcPr>
          <w:p w14:paraId="2D8C95A9" w14:textId="77777777" w:rsidR="00A31668" w:rsidRPr="000250F1" w:rsidRDefault="00A31668" w:rsidP="00A31668">
            <w:pPr>
              <w:spacing w:after="80"/>
              <w:jc w:val="center"/>
              <w:rPr>
                <w:sz w:val="22"/>
              </w:rPr>
            </w:pPr>
            <w:r w:rsidRPr="000250F1">
              <w:rPr>
                <w:sz w:val="22"/>
              </w:rPr>
              <w:t>X</w:t>
            </w:r>
          </w:p>
        </w:tc>
        <w:tc>
          <w:tcPr>
            <w:tcW w:w="936" w:type="dxa"/>
          </w:tcPr>
          <w:p w14:paraId="05563BCE" w14:textId="77777777" w:rsidR="00A31668" w:rsidRPr="000250F1" w:rsidRDefault="00A31668" w:rsidP="00A31668">
            <w:pPr>
              <w:spacing w:after="80"/>
              <w:rPr>
                <w:sz w:val="22"/>
              </w:rPr>
            </w:pPr>
          </w:p>
        </w:tc>
      </w:tr>
      <w:tr w:rsidR="00C05F7B" w:rsidRPr="00213323" w14:paraId="700BF90B" w14:textId="77777777" w:rsidTr="00003890">
        <w:trPr>
          <w:trHeight w:val="269"/>
          <w:jc w:val="center"/>
        </w:trPr>
        <w:tc>
          <w:tcPr>
            <w:tcW w:w="2678" w:type="dxa"/>
          </w:tcPr>
          <w:p w14:paraId="517484E1" w14:textId="77777777" w:rsidR="00A31668" w:rsidRPr="000250F1" w:rsidRDefault="00A31668" w:rsidP="00A31668">
            <w:pPr>
              <w:spacing w:after="80"/>
              <w:rPr>
                <w:rFonts w:cs="Arial"/>
                <w:sz w:val="22"/>
              </w:rPr>
            </w:pPr>
            <w:r w:rsidRPr="000250F1">
              <w:rPr>
                <w:rFonts w:cs="Arial"/>
                <w:sz w:val="22"/>
              </w:rPr>
              <w:t>Rx_DCD</w:t>
            </w:r>
          </w:p>
        </w:tc>
        <w:tc>
          <w:tcPr>
            <w:tcW w:w="1237" w:type="dxa"/>
          </w:tcPr>
          <w:p w14:paraId="7E1A90E3" w14:textId="77777777" w:rsidR="00A31668" w:rsidRPr="000250F1" w:rsidRDefault="00A31668" w:rsidP="00A31668">
            <w:pPr>
              <w:spacing w:after="80"/>
              <w:jc w:val="center"/>
              <w:rPr>
                <w:rFonts w:cs="Arial"/>
                <w:b/>
                <w:sz w:val="22"/>
              </w:rPr>
            </w:pPr>
            <w:r w:rsidRPr="000250F1">
              <w:rPr>
                <w:sz w:val="22"/>
              </w:rPr>
              <w:t>No</w:t>
            </w:r>
          </w:p>
        </w:tc>
        <w:tc>
          <w:tcPr>
            <w:tcW w:w="1283" w:type="dxa"/>
          </w:tcPr>
          <w:p w14:paraId="5C355CE8" w14:textId="29DE02CA" w:rsidR="00A31668" w:rsidRPr="000250F1" w:rsidRDefault="00A31668" w:rsidP="00A31668">
            <w:pPr>
              <w:spacing w:after="80"/>
              <w:jc w:val="center"/>
              <w:rPr>
                <w:rFonts w:cs="Arial"/>
                <w:b/>
                <w:sz w:val="22"/>
              </w:rPr>
            </w:pPr>
            <w:r>
              <w:rPr>
                <w:sz w:val="22"/>
              </w:rPr>
              <w:t>0</w:t>
            </w:r>
          </w:p>
        </w:tc>
        <w:tc>
          <w:tcPr>
            <w:tcW w:w="821" w:type="dxa"/>
          </w:tcPr>
          <w:p w14:paraId="063A27A5" w14:textId="77777777" w:rsidR="00A31668" w:rsidRPr="000250F1" w:rsidRDefault="00A31668" w:rsidP="00A31668">
            <w:pPr>
              <w:spacing w:after="80"/>
              <w:jc w:val="center"/>
              <w:rPr>
                <w:rFonts w:cs="Arial"/>
                <w:b/>
                <w:sz w:val="22"/>
              </w:rPr>
            </w:pPr>
            <w:r w:rsidRPr="000250F1">
              <w:rPr>
                <w:sz w:val="22"/>
              </w:rPr>
              <w:t>X</w:t>
            </w:r>
          </w:p>
        </w:tc>
        <w:tc>
          <w:tcPr>
            <w:tcW w:w="792" w:type="dxa"/>
          </w:tcPr>
          <w:p w14:paraId="000FA5FC" w14:textId="77777777" w:rsidR="00A31668" w:rsidRPr="000250F1" w:rsidRDefault="00A31668" w:rsidP="00A31668">
            <w:pPr>
              <w:spacing w:after="80"/>
              <w:jc w:val="center"/>
              <w:rPr>
                <w:sz w:val="22"/>
              </w:rPr>
            </w:pPr>
          </w:p>
        </w:tc>
        <w:tc>
          <w:tcPr>
            <w:tcW w:w="792" w:type="dxa"/>
          </w:tcPr>
          <w:p w14:paraId="735F5B22" w14:textId="77777777" w:rsidR="00A31668" w:rsidRPr="000250F1" w:rsidRDefault="00A31668" w:rsidP="00A31668">
            <w:pPr>
              <w:spacing w:after="80"/>
              <w:jc w:val="center"/>
              <w:rPr>
                <w:sz w:val="22"/>
              </w:rPr>
            </w:pPr>
            <w:r w:rsidRPr="000250F1">
              <w:rPr>
                <w:sz w:val="22"/>
              </w:rPr>
              <w:t>X</w:t>
            </w:r>
          </w:p>
        </w:tc>
        <w:tc>
          <w:tcPr>
            <w:tcW w:w="821" w:type="dxa"/>
          </w:tcPr>
          <w:p w14:paraId="2C381619" w14:textId="77777777" w:rsidR="00A31668" w:rsidRPr="000250F1" w:rsidRDefault="00A31668" w:rsidP="00A31668">
            <w:pPr>
              <w:spacing w:after="80"/>
              <w:jc w:val="center"/>
              <w:rPr>
                <w:sz w:val="22"/>
              </w:rPr>
            </w:pPr>
            <w:r w:rsidRPr="000250F1">
              <w:rPr>
                <w:sz w:val="22"/>
              </w:rPr>
              <w:t>X</w:t>
            </w:r>
          </w:p>
        </w:tc>
        <w:tc>
          <w:tcPr>
            <w:tcW w:w="936" w:type="dxa"/>
          </w:tcPr>
          <w:p w14:paraId="7EB4902D" w14:textId="77777777" w:rsidR="00A31668" w:rsidRPr="000250F1" w:rsidRDefault="00A31668" w:rsidP="00A31668">
            <w:pPr>
              <w:spacing w:after="80"/>
              <w:rPr>
                <w:sz w:val="22"/>
              </w:rPr>
            </w:pPr>
          </w:p>
        </w:tc>
      </w:tr>
      <w:tr w:rsidR="00C05F7B" w:rsidRPr="00213323" w14:paraId="016001E6" w14:textId="77777777" w:rsidTr="00003890">
        <w:trPr>
          <w:jc w:val="center"/>
        </w:trPr>
        <w:tc>
          <w:tcPr>
            <w:tcW w:w="2678" w:type="dxa"/>
          </w:tcPr>
          <w:p w14:paraId="165E0E04" w14:textId="77777777" w:rsidR="00A31668" w:rsidRPr="000250F1" w:rsidRDefault="00A31668" w:rsidP="00A31668">
            <w:pPr>
              <w:spacing w:after="80"/>
              <w:rPr>
                <w:rFonts w:cs="Arial"/>
                <w:sz w:val="22"/>
              </w:rPr>
            </w:pPr>
            <w:r w:rsidRPr="000250F1">
              <w:rPr>
                <w:rFonts w:cs="Arial"/>
                <w:sz w:val="22"/>
              </w:rPr>
              <w:t>Rx_Dj</w:t>
            </w:r>
          </w:p>
        </w:tc>
        <w:tc>
          <w:tcPr>
            <w:tcW w:w="1237" w:type="dxa"/>
          </w:tcPr>
          <w:p w14:paraId="314C5C09" w14:textId="77777777" w:rsidR="00A31668" w:rsidRPr="000250F1" w:rsidRDefault="00A31668" w:rsidP="00A31668">
            <w:pPr>
              <w:spacing w:after="80"/>
              <w:jc w:val="center"/>
              <w:rPr>
                <w:rFonts w:cs="Arial"/>
                <w:b/>
                <w:sz w:val="22"/>
              </w:rPr>
            </w:pPr>
            <w:r w:rsidRPr="000250F1">
              <w:rPr>
                <w:sz w:val="22"/>
              </w:rPr>
              <w:t>No</w:t>
            </w:r>
          </w:p>
        </w:tc>
        <w:tc>
          <w:tcPr>
            <w:tcW w:w="1283" w:type="dxa"/>
          </w:tcPr>
          <w:p w14:paraId="5973A208" w14:textId="2290EEFF" w:rsidR="00A31668" w:rsidRPr="000250F1" w:rsidRDefault="00A31668" w:rsidP="00A31668">
            <w:pPr>
              <w:spacing w:after="80"/>
              <w:jc w:val="center"/>
              <w:rPr>
                <w:rFonts w:cs="Arial"/>
                <w:b/>
                <w:sz w:val="22"/>
              </w:rPr>
            </w:pPr>
            <w:r>
              <w:rPr>
                <w:sz w:val="22"/>
              </w:rPr>
              <w:t>0</w:t>
            </w:r>
          </w:p>
        </w:tc>
        <w:tc>
          <w:tcPr>
            <w:tcW w:w="821" w:type="dxa"/>
          </w:tcPr>
          <w:p w14:paraId="441BE1CD" w14:textId="77777777" w:rsidR="00A31668" w:rsidRPr="000250F1" w:rsidRDefault="00A31668" w:rsidP="00A31668">
            <w:pPr>
              <w:spacing w:after="80"/>
              <w:jc w:val="center"/>
              <w:rPr>
                <w:rFonts w:cs="Arial"/>
                <w:b/>
                <w:sz w:val="22"/>
              </w:rPr>
            </w:pPr>
            <w:r w:rsidRPr="000250F1">
              <w:rPr>
                <w:sz w:val="22"/>
              </w:rPr>
              <w:t>X</w:t>
            </w:r>
          </w:p>
        </w:tc>
        <w:tc>
          <w:tcPr>
            <w:tcW w:w="792" w:type="dxa"/>
          </w:tcPr>
          <w:p w14:paraId="7CB24797" w14:textId="77777777" w:rsidR="00A31668" w:rsidRPr="000250F1" w:rsidRDefault="00A31668" w:rsidP="00A31668">
            <w:pPr>
              <w:spacing w:after="80"/>
              <w:jc w:val="center"/>
              <w:rPr>
                <w:sz w:val="22"/>
              </w:rPr>
            </w:pPr>
          </w:p>
        </w:tc>
        <w:tc>
          <w:tcPr>
            <w:tcW w:w="792" w:type="dxa"/>
          </w:tcPr>
          <w:p w14:paraId="5E716F0E" w14:textId="77777777" w:rsidR="00A31668" w:rsidRPr="000250F1" w:rsidRDefault="00A31668" w:rsidP="00A31668">
            <w:pPr>
              <w:spacing w:after="80"/>
              <w:jc w:val="center"/>
              <w:rPr>
                <w:sz w:val="22"/>
              </w:rPr>
            </w:pPr>
            <w:r w:rsidRPr="000250F1">
              <w:rPr>
                <w:sz w:val="22"/>
              </w:rPr>
              <w:t>X</w:t>
            </w:r>
          </w:p>
        </w:tc>
        <w:tc>
          <w:tcPr>
            <w:tcW w:w="821" w:type="dxa"/>
          </w:tcPr>
          <w:p w14:paraId="40BE4806" w14:textId="77777777" w:rsidR="00A31668" w:rsidRPr="000250F1" w:rsidRDefault="00A31668" w:rsidP="00A31668">
            <w:pPr>
              <w:spacing w:after="80"/>
              <w:jc w:val="center"/>
              <w:rPr>
                <w:sz w:val="22"/>
              </w:rPr>
            </w:pPr>
            <w:r w:rsidRPr="000250F1">
              <w:rPr>
                <w:sz w:val="22"/>
              </w:rPr>
              <w:t>X</w:t>
            </w:r>
          </w:p>
        </w:tc>
        <w:tc>
          <w:tcPr>
            <w:tcW w:w="936" w:type="dxa"/>
          </w:tcPr>
          <w:p w14:paraId="5EDDE326" w14:textId="77777777" w:rsidR="00A31668" w:rsidRPr="000250F1" w:rsidRDefault="00A31668" w:rsidP="00A31668">
            <w:pPr>
              <w:spacing w:after="80"/>
              <w:rPr>
                <w:sz w:val="22"/>
              </w:rPr>
            </w:pPr>
          </w:p>
        </w:tc>
      </w:tr>
      <w:tr w:rsidR="00C05F7B" w:rsidRPr="00213323" w14:paraId="68DBDEAF" w14:textId="77777777" w:rsidTr="00003890">
        <w:trPr>
          <w:jc w:val="center"/>
        </w:trPr>
        <w:tc>
          <w:tcPr>
            <w:tcW w:w="2678" w:type="dxa"/>
          </w:tcPr>
          <w:p w14:paraId="5B3586E8" w14:textId="442E4348" w:rsidR="00A31668" w:rsidRDefault="00A31668" w:rsidP="00A31668">
            <w:pPr>
              <w:spacing w:after="80"/>
              <w:rPr>
                <w:rFonts w:cs="Arial"/>
                <w:sz w:val="22"/>
              </w:rPr>
            </w:pPr>
            <w:r>
              <w:rPr>
                <w:rFonts w:cs="Arial"/>
                <w:sz w:val="22"/>
              </w:rPr>
              <w:t>Rx_GaussianNoise</w:t>
            </w:r>
            <w:r w:rsidR="000112EB">
              <w:rPr>
                <w:rFonts w:cs="Arial"/>
                <w:sz w:val="22"/>
              </w:rPr>
              <w:t>,</w:t>
            </w:r>
          </w:p>
          <w:p w14:paraId="2F854E85" w14:textId="77777777" w:rsidR="000112EB" w:rsidRPr="000250F1" w:rsidRDefault="000112EB" w:rsidP="00A31668">
            <w:pPr>
              <w:spacing w:after="80"/>
              <w:rPr>
                <w:rFonts w:cs="Arial"/>
                <w:sz w:val="22"/>
              </w:rPr>
            </w:pPr>
            <w:r w:rsidRPr="000250F1">
              <w:rPr>
                <w:rFonts w:cs="Arial"/>
                <w:sz w:val="22"/>
              </w:rPr>
              <w:t>Rx_Noise</w:t>
            </w:r>
          </w:p>
        </w:tc>
        <w:tc>
          <w:tcPr>
            <w:tcW w:w="1237" w:type="dxa"/>
          </w:tcPr>
          <w:p w14:paraId="28221A43" w14:textId="77777777" w:rsidR="00A31668" w:rsidRPr="000250F1" w:rsidRDefault="00A31668" w:rsidP="00A31668">
            <w:pPr>
              <w:spacing w:after="80"/>
              <w:jc w:val="center"/>
              <w:rPr>
                <w:rFonts w:cs="Arial"/>
                <w:b/>
                <w:sz w:val="22"/>
              </w:rPr>
            </w:pPr>
            <w:r w:rsidRPr="000250F1">
              <w:rPr>
                <w:sz w:val="22"/>
              </w:rPr>
              <w:t>No</w:t>
            </w:r>
          </w:p>
        </w:tc>
        <w:tc>
          <w:tcPr>
            <w:tcW w:w="1283" w:type="dxa"/>
          </w:tcPr>
          <w:p w14:paraId="3F563CEE" w14:textId="1FC81134" w:rsidR="00A31668" w:rsidRPr="000250F1" w:rsidRDefault="00A31668" w:rsidP="00A31668">
            <w:pPr>
              <w:spacing w:after="80"/>
              <w:jc w:val="center"/>
              <w:rPr>
                <w:rFonts w:cs="Arial"/>
                <w:b/>
                <w:sz w:val="22"/>
              </w:rPr>
            </w:pPr>
            <w:r>
              <w:rPr>
                <w:sz w:val="22"/>
              </w:rPr>
              <w:t>0</w:t>
            </w:r>
          </w:p>
        </w:tc>
        <w:tc>
          <w:tcPr>
            <w:tcW w:w="821" w:type="dxa"/>
          </w:tcPr>
          <w:p w14:paraId="6A6C3FF7" w14:textId="77777777" w:rsidR="00A31668" w:rsidRPr="000250F1" w:rsidRDefault="00A31668" w:rsidP="00A31668">
            <w:pPr>
              <w:spacing w:after="80"/>
              <w:jc w:val="center"/>
              <w:rPr>
                <w:rFonts w:cs="Arial"/>
                <w:b/>
                <w:sz w:val="22"/>
              </w:rPr>
            </w:pPr>
            <w:r w:rsidRPr="000250F1">
              <w:rPr>
                <w:sz w:val="22"/>
              </w:rPr>
              <w:t>X</w:t>
            </w:r>
          </w:p>
        </w:tc>
        <w:tc>
          <w:tcPr>
            <w:tcW w:w="792" w:type="dxa"/>
          </w:tcPr>
          <w:p w14:paraId="55DEC7D6" w14:textId="77777777" w:rsidR="00A31668" w:rsidRPr="000250F1" w:rsidRDefault="00A31668" w:rsidP="00A31668">
            <w:pPr>
              <w:spacing w:after="80"/>
              <w:jc w:val="center"/>
              <w:rPr>
                <w:sz w:val="22"/>
              </w:rPr>
            </w:pPr>
          </w:p>
        </w:tc>
        <w:tc>
          <w:tcPr>
            <w:tcW w:w="792" w:type="dxa"/>
          </w:tcPr>
          <w:p w14:paraId="5EA5462A" w14:textId="77777777" w:rsidR="00A31668" w:rsidRPr="000250F1" w:rsidRDefault="00A31668" w:rsidP="00A31668">
            <w:pPr>
              <w:spacing w:after="80"/>
              <w:jc w:val="center"/>
              <w:rPr>
                <w:sz w:val="22"/>
              </w:rPr>
            </w:pPr>
            <w:r w:rsidRPr="000250F1">
              <w:rPr>
                <w:sz w:val="22"/>
              </w:rPr>
              <w:t>X</w:t>
            </w:r>
          </w:p>
        </w:tc>
        <w:tc>
          <w:tcPr>
            <w:tcW w:w="821" w:type="dxa"/>
          </w:tcPr>
          <w:p w14:paraId="0581A8E8" w14:textId="77777777" w:rsidR="00A31668" w:rsidRPr="000250F1" w:rsidRDefault="00A31668" w:rsidP="00A31668">
            <w:pPr>
              <w:spacing w:after="80"/>
              <w:jc w:val="center"/>
              <w:rPr>
                <w:sz w:val="22"/>
              </w:rPr>
            </w:pPr>
            <w:r w:rsidRPr="000250F1">
              <w:rPr>
                <w:sz w:val="22"/>
              </w:rPr>
              <w:t>X</w:t>
            </w:r>
          </w:p>
        </w:tc>
        <w:tc>
          <w:tcPr>
            <w:tcW w:w="936" w:type="dxa"/>
          </w:tcPr>
          <w:p w14:paraId="5A39721E" w14:textId="77777777" w:rsidR="00A31668" w:rsidRPr="000250F1" w:rsidRDefault="00A31668" w:rsidP="00A31668">
            <w:pPr>
              <w:spacing w:after="80"/>
              <w:rPr>
                <w:sz w:val="22"/>
              </w:rPr>
            </w:pPr>
          </w:p>
        </w:tc>
      </w:tr>
      <w:tr w:rsidR="00C05F7B" w:rsidRPr="00213323" w14:paraId="1D2C904B" w14:textId="77777777" w:rsidTr="00003890">
        <w:trPr>
          <w:jc w:val="center"/>
        </w:trPr>
        <w:tc>
          <w:tcPr>
            <w:tcW w:w="2678" w:type="dxa"/>
          </w:tcPr>
          <w:p w14:paraId="55FACE18" w14:textId="5948AB71" w:rsidR="00A31668" w:rsidRPr="000250F1" w:rsidRDefault="00A31668" w:rsidP="00A31668">
            <w:pPr>
              <w:spacing w:after="80"/>
              <w:rPr>
                <w:rFonts w:cs="Arial"/>
                <w:sz w:val="22"/>
              </w:rPr>
            </w:pPr>
            <w:r>
              <w:rPr>
                <w:rFonts w:cs="Arial"/>
                <w:sz w:val="22"/>
              </w:rPr>
              <w:t>Rx_R</w:t>
            </w:r>
          </w:p>
        </w:tc>
        <w:tc>
          <w:tcPr>
            <w:tcW w:w="1237" w:type="dxa"/>
          </w:tcPr>
          <w:p w14:paraId="11C1457D" w14:textId="53E5E6B1" w:rsidR="00A31668" w:rsidRPr="000250F1" w:rsidRDefault="00A31668" w:rsidP="00A31668">
            <w:pPr>
              <w:spacing w:after="80"/>
              <w:jc w:val="center"/>
              <w:rPr>
                <w:sz w:val="22"/>
              </w:rPr>
            </w:pPr>
            <w:r>
              <w:t>No</w:t>
            </w:r>
          </w:p>
        </w:tc>
        <w:tc>
          <w:tcPr>
            <w:tcW w:w="1283" w:type="dxa"/>
          </w:tcPr>
          <w:p w14:paraId="3E938CED" w14:textId="35CFE992" w:rsidR="00A31668" w:rsidRPr="000250F1" w:rsidRDefault="00A31668" w:rsidP="00A31668">
            <w:pPr>
              <w:spacing w:after="80"/>
              <w:jc w:val="center"/>
              <w:rPr>
                <w:sz w:val="22"/>
              </w:rPr>
            </w:pPr>
            <w:r>
              <w:t>Infinity</w:t>
            </w:r>
          </w:p>
        </w:tc>
        <w:tc>
          <w:tcPr>
            <w:tcW w:w="821" w:type="dxa"/>
          </w:tcPr>
          <w:p w14:paraId="3D9222A2" w14:textId="044054A5" w:rsidR="00A31668" w:rsidRPr="000250F1" w:rsidRDefault="00A31668" w:rsidP="00A31668">
            <w:pPr>
              <w:spacing w:after="80"/>
              <w:jc w:val="center"/>
              <w:rPr>
                <w:sz w:val="22"/>
              </w:rPr>
            </w:pPr>
            <w:r>
              <w:t>X</w:t>
            </w:r>
          </w:p>
        </w:tc>
        <w:tc>
          <w:tcPr>
            <w:tcW w:w="792" w:type="dxa"/>
          </w:tcPr>
          <w:p w14:paraId="2A478615" w14:textId="77777777" w:rsidR="00A31668" w:rsidRPr="000250F1" w:rsidRDefault="00A31668" w:rsidP="00A31668">
            <w:pPr>
              <w:spacing w:after="80"/>
              <w:jc w:val="center"/>
              <w:rPr>
                <w:sz w:val="22"/>
              </w:rPr>
            </w:pPr>
          </w:p>
        </w:tc>
        <w:tc>
          <w:tcPr>
            <w:tcW w:w="792" w:type="dxa"/>
          </w:tcPr>
          <w:p w14:paraId="14EF9651" w14:textId="32FBDFCF" w:rsidR="00A31668" w:rsidRPr="000250F1" w:rsidRDefault="00A31668" w:rsidP="00A31668">
            <w:pPr>
              <w:spacing w:after="80"/>
              <w:jc w:val="center"/>
              <w:rPr>
                <w:sz w:val="22"/>
              </w:rPr>
            </w:pPr>
          </w:p>
        </w:tc>
        <w:tc>
          <w:tcPr>
            <w:tcW w:w="821" w:type="dxa"/>
          </w:tcPr>
          <w:p w14:paraId="46666E3A" w14:textId="03C5E5F0" w:rsidR="00A31668" w:rsidRPr="000250F1" w:rsidRDefault="00A31668" w:rsidP="00A31668">
            <w:pPr>
              <w:spacing w:after="80"/>
              <w:jc w:val="center"/>
              <w:rPr>
                <w:sz w:val="22"/>
              </w:rPr>
            </w:pPr>
            <w:r w:rsidRPr="00CC2174">
              <w:t>X</w:t>
            </w:r>
          </w:p>
        </w:tc>
        <w:tc>
          <w:tcPr>
            <w:tcW w:w="936" w:type="dxa"/>
          </w:tcPr>
          <w:p w14:paraId="629F87E0" w14:textId="77777777" w:rsidR="00A31668" w:rsidRPr="000250F1" w:rsidRDefault="00A31668" w:rsidP="00A31668">
            <w:pPr>
              <w:spacing w:after="80"/>
              <w:rPr>
                <w:sz w:val="22"/>
              </w:rPr>
            </w:pPr>
          </w:p>
        </w:tc>
      </w:tr>
      <w:tr w:rsidR="00C05F7B" w:rsidRPr="00213323" w14:paraId="0E6BAB0D" w14:textId="77777777" w:rsidTr="00003890">
        <w:trPr>
          <w:jc w:val="center"/>
        </w:trPr>
        <w:tc>
          <w:tcPr>
            <w:tcW w:w="2678" w:type="dxa"/>
          </w:tcPr>
          <w:p w14:paraId="51A840A5" w14:textId="77777777" w:rsidR="00A31668" w:rsidRPr="000250F1" w:rsidRDefault="00A31668" w:rsidP="00A31668">
            <w:pPr>
              <w:spacing w:after="80"/>
              <w:rPr>
                <w:rFonts w:cs="Arial"/>
                <w:sz w:val="22"/>
              </w:rPr>
            </w:pPr>
            <w:r w:rsidRPr="000250F1">
              <w:rPr>
                <w:rFonts w:cs="Arial"/>
                <w:sz w:val="22"/>
              </w:rPr>
              <w:t>Rx_Receiver_Sensitivity</w:t>
            </w:r>
          </w:p>
        </w:tc>
        <w:tc>
          <w:tcPr>
            <w:tcW w:w="1237" w:type="dxa"/>
          </w:tcPr>
          <w:p w14:paraId="3EC4EB02" w14:textId="77777777" w:rsidR="00A31668" w:rsidRPr="000250F1" w:rsidRDefault="00A31668" w:rsidP="00A31668">
            <w:pPr>
              <w:spacing w:after="80"/>
              <w:jc w:val="center"/>
              <w:rPr>
                <w:rFonts w:cs="Arial"/>
                <w:b/>
                <w:sz w:val="22"/>
              </w:rPr>
            </w:pPr>
            <w:r w:rsidRPr="000250F1">
              <w:rPr>
                <w:sz w:val="22"/>
              </w:rPr>
              <w:t>No</w:t>
            </w:r>
          </w:p>
        </w:tc>
        <w:tc>
          <w:tcPr>
            <w:tcW w:w="1283" w:type="dxa"/>
          </w:tcPr>
          <w:p w14:paraId="2378893D" w14:textId="77777777" w:rsidR="00A31668" w:rsidRPr="000250F1" w:rsidRDefault="00A31668" w:rsidP="00A31668">
            <w:pPr>
              <w:spacing w:after="80"/>
              <w:jc w:val="center"/>
              <w:rPr>
                <w:rFonts w:cs="Arial"/>
                <w:b/>
                <w:sz w:val="22"/>
              </w:rPr>
            </w:pPr>
            <w:r w:rsidRPr="000250F1">
              <w:rPr>
                <w:sz w:val="22"/>
              </w:rPr>
              <w:t>0</w:t>
            </w:r>
          </w:p>
        </w:tc>
        <w:tc>
          <w:tcPr>
            <w:tcW w:w="821" w:type="dxa"/>
          </w:tcPr>
          <w:p w14:paraId="6235B702" w14:textId="77777777" w:rsidR="00A31668" w:rsidRPr="000250F1" w:rsidRDefault="00A31668" w:rsidP="00A31668">
            <w:pPr>
              <w:spacing w:after="80"/>
              <w:jc w:val="center"/>
              <w:rPr>
                <w:rFonts w:cs="Arial"/>
                <w:b/>
                <w:sz w:val="22"/>
              </w:rPr>
            </w:pPr>
            <w:r w:rsidRPr="000250F1">
              <w:rPr>
                <w:sz w:val="22"/>
              </w:rPr>
              <w:t>X</w:t>
            </w:r>
          </w:p>
        </w:tc>
        <w:tc>
          <w:tcPr>
            <w:tcW w:w="792" w:type="dxa"/>
          </w:tcPr>
          <w:p w14:paraId="41BABD5D" w14:textId="77777777" w:rsidR="00A31668" w:rsidRPr="000250F1" w:rsidRDefault="00A31668" w:rsidP="00A31668">
            <w:pPr>
              <w:spacing w:after="80"/>
              <w:jc w:val="center"/>
              <w:rPr>
                <w:sz w:val="22"/>
              </w:rPr>
            </w:pPr>
          </w:p>
        </w:tc>
        <w:tc>
          <w:tcPr>
            <w:tcW w:w="792" w:type="dxa"/>
          </w:tcPr>
          <w:p w14:paraId="33FF795E" w14:textId="77777777" w:rsidR="00A31668" w:rsidRPr="000250F1" w:rsidRDefault="00A31668" w:rsidP="00A31668">
            <w:pPr>
              <w:spacing w:after="80"/>
              <w:jc w:val="center"/>
              <w:rPr>
                <w:sz w:val="22"/>
              </w:rPr>
            </w:pPr>
            <w:r w:rsidRPr="000250F1">
              <w:rPr>
                <w:sz w:val="22"/>
              </w:rPr>
              <w:t>X</w:t>
            </w:r>
          </w:p>
        </w:tc>
        <w:tc>
          <w:tcPr>
            <w:tcW w:w="821" w:type="dxa"/>
          </w:tcPr>
          <w:p w14:paraId="6ADFEA28" w14:textId="77777777" w:rsidR="00A31668" w:rsidRPr="000250F1" w:rsidRDefault="00A31668" w:rsidP="00A31668">
            <w:pPr>
              <w:spacing w:after="80"/>
              <w:jc w:val="center"/>
              <w:rPr>
                <w:sz w:val="22"/>
              </w:rPr>
            </w:pPr>
            <w:r w:rsidRPr="000250F1">
              <w:rPr>
                <w:sz w:val="22"/>
              </w:rPr>
              <w:t>X</w:t>
            </w:r>
          </w:p>
        </w:tc>
        <w:tc>
          <w:tcPr>
            <w:tcW w:w="936" w:type="dxa"/>
          </w:tcPr>
          <w:p w14:paraId="2B26E6A9" w14:textId="77777777" w:rsidR="00A31668" w:rsidRPr="000250F1" w:rsidRDefault="00A31668" w:rsidP="00A31668">
            <w:pPr>
              <w:spacing w:after="80"/>
              <w:rPr>
                <w:sz w:val="22"/>
              </w:rPr>
            </w:pPr>
          </w:p>
        </w:tc>
      </w:tr>
      <w:tr w:rsidR="00C05F7B" w:rsidRPr="00213323" w14:paraId="4303DA49" w14:textId="77777777" w:rsidTr="00003890">
        <w:trPr>
          <w:jc w:val="center"/>
        </w:trPr>
        <w:tc>
          <w:tcPr>
            <w:tcW w:w="2678" w:type="dxa"/>
          </w:tcPr>
          <w:p w14:paraId="538DDA67" w14:textId="77777777" w:rsidR="00A31668" w:rsidRPr="000250F1" w:rsidRDefault="00A31668" w:rsidP="00A31668">
            <w:pPr>
              <w:spacing w:after="80"/>
              <w:rPr>
                <w:rFonts w:cs="Arial"/>
                <w:sz w:val="22"/>
              </w:rPr>
            </w:pPr>
            <w:r w:rsidRPr="000250F1">
              <w:rPr>
                <w:rFonts w:cs="Arial"/>
                <w:sz w:val="22"/>
              </w:rPr>
              <w:t>Rx_Rj</w:t>
            </w:r>
          </w:p>
        </w:tc>
        <w:tc>
          <w:tcPr>
            <w:tcW w:w="1237" w:type="dxa"/>
          </w:tcPr>
          <w:p w14:paraId="0400829B" w14:textId="77777777" w:rsidR="00A31668" w:rsidRPr="000250F1" w:rsidRDefault="00A31668" w:rsidP="00A31668">
            <w:pPr>
              <w:spacing w:after="80"/>
              <w:jc w:val="center"/>
              <w:rPr>
                <w:rFonts w:cs="Arial"/>
                <w:b/>
                <w:sz w:val="22"/>
              </w:rPr>
            </w:pPr>
            <w:r w:rsidRPr="000250F1">
              <w:rPr>
                <w:sz w:val="22"/>
              </w:rPr>
              <w:t>No</w:t>
            </w:r>
          </w:p>
        </w:tc>
        <w:tc>
          <w:tcPr>
            <w:tcW w:w="1283" w:type="dxa"/>
          </w:tcPr>
          <w:p w14:paraId="229F17FA" w14:textId="77777777" w:rsidR="00A31668" w:rsidRPr="000250F1" w:rsidRDefault="00A31668" w:rsidP="00A31668">
            <w:pPr>
              <w:spacing w:after="80"/>
              <w:jc w:val="center"/>
              <w:rPr>
                <w:rFonts w:cs="Arial"/>
                <w:b/>
                <w:sz w:val="22"/>
              </w:rPr>
            </w:pPr>
            <w:r w:rsidRPr="000250F1">
              <w:rPr>
                <w:sz w:val="22"/>
              </w:rPr>
              <w:t>0</w:t>
            </w:r>
          </w:p>
        </w:tc>
        <w:tc>
          <w:tcPr>
            <w:tcW w:w="821" w:type="dxa"/>
          </w:tcPr>
          <w:p w14:paraId="4C6796FB" w14:textId="77777777" w:rsidR="00A31668" w:rsidRPr="000250F1" w:rsidRDefault="00A31668" w:rsidP="00A31668">
            <w:pPr>
              <w:spacing w:after="80"/>
              <w:jc w:val="center"/>
              <w:rPr>
                <w:rFonts w:cs="Arial"/>
                <w:b/>
                <w:sz w:val="22"/>
              </w:rPr>
            </w:pPr>
            <w:r w:rsidRPr="000250F1">
              <w:rPr>
                <w:sz w:val="22"/>
              </w:rPr>
              <w:t>X</w:t>
            </w:r>
          </w:p>
        </w:tc>
        <w:tc>
          <w:tcPr>
            <w:tcW w:w="792" w:type="dxa"/>
          </w:tcPr>
          <w:p w14:paraId="3D17E7C3" w14:textId="77777777" w:rsidR="00A31668" w:rsidRPr="000250F1" w:rsidRDefault="00A31668" w:rsidP="00A31668">
            <w:pPr>
              <w:spacing w:after="80"/>
              <w:jc w:val="center"/>
              <w:rPr>
                <w:sz w:val="22"/>
              </w:rPr>
            </w:pPr>
          </w:p>
        </w:tc>
        <w:tc>
          <w:tcPr>
            <w:tcW w:w="792" w:type="dxa"/>
          </w:tcPr>
          <w:p w14:paraId="5922EFBE" w14:textId="77777777" w:rsidR="00A31668" w:rsidRPr="000250F1" w:rsidRDefault="00A31668" w:rsidP="00A31668">
            <w:pPr>
              <w:spacing w:after="80"/>
              <w:jc w:val="center"/>
              <w:rPr>
                <w:sz w:val="22"/>
              </w:rPr>
            </w:pPr>
            <w:r w:rsidRPr="000250F1">
              <w:rPr>
                <w:sz w:val="22"/>
              </w:rPr>
              <w:t>X</w:t>
            </w:r>
          </w:p>
        </w:tc>
        <w:tc>
          <w:tcPr>
            <w:tcW w:w="821" w:type="dxa"/>
          </w:tcPr>
          <w:p w14:paraId="2C5425F0" w14:textId="77777777" w:rsidR="00A31668" w:rsidRPr="000250F1" w:rsidRDefault="00A31668" w:rsidP="00A31668">
            <w:pPr>
              <w:spacing w:after="80"/>
              <w:jc w:val="center"/>
              <w:rPr>
                <w:sz w:val="22"/>
              </w:rPr>
            </w:pPr>
            <w:r w:rsidRPr="000250F1">
              <w:rPr>
                <w:sz w:val="22"/>
              </w:rPr>
              <w:t>X</w:t>
            </w:r>
          </w:p>
        </w:tc>
        <w:tc>
          <w:tcPr>
            <w:tcW w:w="936" w:type="dxa"/>
          </w:tcPr>
          <w:p w14:paraId="334040D4" w14:textId="77777777" w:rsidR="00A31668" w:rsidRPr="000250F1" w:rsidRDefault="00A31668" w:rsidP="00A31668">
            <w:pPr>
              <w:spacing w:after="80"/>
              <w:rPr>
                <w:sz w:val="22"/>
              </w:rPr>
            </w:pPr>
          </w:p>
        </w:tc>
      </w:tr>
      <w:tr w:rsidR="00C05F7B" w:rsidRPr="00213323" w14:paraId="229D749D" w14:textId="77777777" w:rsidTr="00003890">
        <w:trPr>
          <w:jc w:val="center"/>
        </w:trPr>
        <w:tc>
          <w:tcPr>
            <w:tcW w:w="2678" w:type="dxa"/>
          </w:tcPr>
          <w:p w14:paraId="05D9F120" w14:textId="77777777" w:rsidR="00A31668" w:rsidRPr="000250F1" w:rsidRDefault="00A31668" w:rsidP="00A31668">
            <w:pPr>
              <w:spacing w:after="80"/>
              <w:rPr>
                <w:rFonts w:cs="Arial"/>
                <w:sz w:val="22"/>
              </w:rPr>
            </w:pPr>
            <w:r w:rsidRPr="000250F1">
              <w:rPr>
                <w:rFonts w:cs="Arial"/>
                <w:sz w:val="22"/>
              </w:rPr>
              <w:t>Rx_Sj</w:t>
            </w:r>
          </w:p>
        </w:tc>
        <w:tc>
          <w:tcPr>
            <w:tcW w:w="1237" w:type="dxa"/>
          </w:tcPr>
          <w:p w14:paraId="1503FA7F" w14:textId="77777777" w:rsidR="00A31668" w:rsidRPr="000250F1" w:rsidRDefault="00A31668" w:rsidP="00A31668">
            <w:pPr>
              <w:spacing w:after="80"/>
              <w:jc w:val="center"/>
              <w:rPr>
                <w:rFonts w:cs="Arial"/>
                <w:b/>
                <w:sz w:val="22"/>
              </w:rPr>
            </w:pPr>
            <w:r w:rsidRPr="000250F1">
              <w:rPr>
                <w:sz w:val="22"/>
              </w:rPr>
              <w:t>No</w:t>
            </w:r>
          </w:p>
        </w:tc>
        <w:tc>
          <w:tcPr>
            <w:tcW w:w="1283" w:type="dxa"/>
          </w:tcPr>
          <w:p w14:paraId="54AD9182" w14:textId="77777777" w:rsidR="00A31668" w:rsidRPr="000250F1" w:rsidRDefault="00A31668" w:rsidP="00A31668">
            <w:pPr>
              <w:spacing w:after="80"/>
              <w:jc w:val="center"/>
              <w:rPr>
                <w:rFonts w:cs="Arial"/>
                <w:b/>
                <w:sz w:val="22"/>
              </w:rPr>
            </w:pPr>
            <w:r w:rsidRPr="000250F1">
              <w:rPr>
                <w:sz w:val="22"/>
              </w:rPr>
              <w:t>0</w:t>
            </w:r>
          </w:p>
        </w:tc>
        <w:tc>
          <w:tcPr>
            <w:tcW w:w="821" w:type="dxa"/>
          </w:tcPr>
          <w:p w14:paraId="21B40AFC" w14:textId="77777777" w:rsidR="00A31668" w:rsidRPr="000250F1" w:rsidRDefault="00A31668" w:rsidP="00A31668">
            <w:pPr>
              <w:spacing w:after="80"/>
              <w:jc w:val="center"/>
              <w:rPr>
                <w:rFonts w:cs="Arial"/>
                <w:b/>
                <w:sz w:val="22"/>
              </w:rPr>
            </w:pPr>
            <w:r w:rsidRPr="000250F1">
              <w:rPr>
                <w:sz w:val="22"/>
              </w:rPr>
              <w:t>X</w:t>
            </w:r>
          </w:p>
        </w:tc>
        <w:tc>
          <w:tcPr>
            <w:tcW w:w="792" w:type="dxa"/>
          </w:tcPr>
          <w:p w14:paraId="13162876" w14:textId="77777777" w:rsidR="00A31668" w:rsidRPr="000250F1" w:rsidRDefault="00A31668" w:rsidP="00A31668">
            <w:pPr>
              <w:spacing w:after="80"/>
              <w:jc w:val="center"/>
              <w:rPr>
                <w:sz w:val="22"/>
              </w:rPr>
            </w:pPr>
          </w:p>
        </w:tc>
        <w:tc>
          <w:tcPr>
            <w:tcW w:w="792" w:type="dxa"/>
          </w:tcPr>
          <w:p w14:paraId="541AF236" w14:textId="77777777" w:rsidR="00A31668" w:rsidRPr="000250F1" w:rsidRDefault="00A31668" w:rsidP="00A31668">
            <w:pPr>
              <w:spacing w:after="80"/>
              <w:jc w:val="center"/>
              <w:rPr>
                <w:rFonts w:cs="Arial"/>
                <w:b/>
                <w:sz w:val="22"/>
              </w:rPr>
            </w:pPr>
            <w:r w:rsidRPr="000250F1">
              <w:rPr>
                <w:sz w:val="22"/>
              </w:rPr>
              <w:t>X</w:t>
            </w:r>
          </w:p>
        </w:tc>
        <w:tc>
          <w:tcPr>
            <w:tcW w:w="821" w:type="dxa"/>
          </w:tcPr>
          <w:p w14:paraId="28CAD610" w14:textId="77777777" w:rsidR="00A31668" w:rsidRPr="000250F1" w:rsidRDefault="00A31668" w:rsidP="00A31668">
            <w:pPr>
              <w:spacing w:after="80"/>
              <w:jc w:val="center"/>
              <w:rPr>
                <w:sz w:val="22"/>
              </w:rPr>
            </w:pPr>
            <w:r w:rsidRPr="000250F1">
              <w:rPr>
                <w:sz w:val="22"/>
              </w:rPr>
              <w:t>X</w:t>
            </w:r>
          </w:p>
        </w:tc>
        <w:tc>
          <w:tcPr>
            <w:tcW w:w="936" w:type="dxa"/>
          </w:tcPr>
          <w:p w14:paraId="0882F27E" w14:textId="77777777" w:rsidR="00A31668" w:rsidRPr="000250F1" w:rsidRDefault="00A31668" w:rsidP="00A31668">
            <w:pPr>
              <w:spacing w:after="80"/>
              <w:rPr>
                <w:sz w:val="22"/>
              </w:rPr>
            </w:pPr>
          </w:p>
        </w:tc>
      </w:tr>
      <w:tr w:rsidR="00C05F7B" w:rsidRPr="00213323" w14:paraId="5C680B6B" w14:textId="77777777" w:rsidTr="00003890">
        <w:trPr>
          <w:jc w:val="center"/>
        </w:trPr>
        <w:tc>
          <w:tcPr>
            <w:tcW w:w="2678" w:type="dxa"/>
          </w:tcPr>
          <w:p w14:paraId="0D8F5E4A" w14:textId="77777777" w:rsidR="00A31668" w:rsidRDefault="00A31668" w:rsidP="00A31668">
            <w:pPr>
              <w:spacing w:after="80"/>
              <w:rPr>
                <w:sz w:val="22"/>
              </w:rPr>
            </w:pPr>
            <w:r>
              <w:rPr>
                <w:rFonts w:cs="Arial"/>
                <w:sz w:val="22"/>
              </w:rPr>
              <w:t>Rx_UniformNoise</w:t>
            </w:r>
          </w:p>
        </w:tc>
        <w:tc>
          <w:tcPr>
            <w:tcW w:w="1237" w:type="dxa"/>
          </w:tcPr>
          <w:p w14:paraId="5020F9A6" w14:textId="77777777" w:rsidR="00A31668" w:rsidRDefault="00A31668" w:rsidP="00A31668">
            <w:pPr>
              <w:spacing w:after="80"/>
              <w:jc w:val="center"/>
            </w:pPr>
            <w:r w:rsidRPr="000250F1">
              <w:rPr>
                <w:sz w:val="22"/>
              </w:rPr>
              <w:t>No</w:t>
            </w:r>
          </w:p>
        </w:tc>
        <w:tc>
          <w:tcPr>
            <w:tcW w:w="1283" w:type="dxa"/>
          </w:tcPr>
          <w:p w14:paraId="1C163B0F" w14:textId="77777777" w:rsidR="00A31668" w:rsidRDefault="00A31668" w:rsidP="00A31668">
            <w:pPr>
              <w:spacing w:after="80"/>
              <w:jc w:val="center"/>
            </w:pPr>
            <w:r w:rsidRPr="000250F1">
              <w:rPr>
                <w:sz w:val="22"/>
              </w:rPr>
              <w:t>0</w:t>
            </w:r>
          </w:p>
        </w:tc>
        <w:tc>
          <w:tcPr>
            <w:tcW w:w="821" w:type="dxa"/>
          </w:tcPr>
          <w:p w14:paraId="1BE47B8E" w14:textId="77777777" w:rsidR="00A31668" w:rsidRPr="00213323" w:rsidRDefault="00A31668" w:rsidP="00A31668">
            <w:pPr>
              <w:spacing w:after="80"/>
              <w:jc w:val="center"/>
            </w:pPr>
            <w:r w:rsidRPr="000250F1">
              <w:rPr>
                <w:sz w:val="22"/>
              </w:rPr>
              <w:t>X</w:t>
            </w:r>
          </w:p>
        </w:tc>
        <w:tc>
          <w:tcPr>
            <w:tcW w:w="792" w:type="dxa"/>
          </w:tcPr>
          <w:p w14:paraId="2764A68B" w14:textId="77777777" w:rsidR="00A31668" w:rsidRPr="000250F1" w:rsidRDefault="00A31668" w:rsidP="00A31668">
            <w:pPr>
              <w:spacing w:after="80"/>
              <w:jc w:val="center"/>
              <w:rPr>
                <w:sz w:val="22"/>
              </w:rPr>
            </w:pPr>
          </w:p>
        </w:tc>
        <w:tc>
          <w:tcPr>
            <w:tcW w:w="792" w:type="dxa"/>
          </w:tcPr>
          <w:p w14:paraId="5B55DF90" w14:textId="77777777" w:rsidR="00A31668" w:rsidRPr="000250F1" w:rsidRDefault="00A31668" w:rsidP="00A31668">
            <w:pPr>
              <w:spacing w:after="80"/>
              <w:jc w:val="center"/>
              <w:rPr>
                <w:rFonts w:cs="Arial"/>
                <w:sz w:val="22"/>
              </w:rPr>
            </w:pPr>
            <w:r w:rsidRPr="000250F1">
              <w:rPr>
                <w:sz w:val="22"/>
              </w:rPr>
              <w:t>X</w:t>
            </w:r>
          </w:p>
        </w:tc>
        <w:tc>
          <w:tcPr>
            <w:tcW w:w="821" w:type="dxa"/>
          </w:tcPr>
          <w:p w14:paraId="086E7294" w14:textId="77777777" w:rsidR="00A31668" w:rsidRPr="000250F1" w:rsidRDefault="00A31668" w:rsidP="00003890">
            <w:pPr>
              <w:spacing w:after="80"/>
              <w:jc w:val="center"/>
              <w:rPr>
                <w:sz w:val="22"/>
              </w:rPr>
            </w:pPr>
            <w:r w:rsidRPr="000250F1">
              <w:rPr>
                <w:sz w:val="22"/>
              </w:rPr>
              <w:t>X</w:t>
            </w:r>
          </w:p>
        </w:tc>
        <w:tc>
          <w:tcPr>
            <w:tcW w:w="936" w:type="dxa"/>
          </w:tcPr>
          <w:p w14:paraId="102E5463" w14:textId="77777777" w:rsidR="00A31668" w:rsidRPr="000250F1" w:rsidRDefault="00A31668" w:rsidP="00A31668">
            <w:pPr>
              <w:spacing w:after="80"/>
              <w:rPr>
                <w:sz w:val="22"/>
              </w:rPr>
            </w:pPr>
          </w:p>
        </w:tc>
      </w:tr>
      <w:tr w:rsidR="00C05F7B" w:rsidRPr="00213323" w14:paraId="1E546C05" w14:textId="77777777" w:rsidTr="00003890">
        <w:trPr>
          <w:jc w:val="center"/>
        </w:trPr>
        <w:tc>
          <w:tcPr>
            <w:tcW w:w="2678" w:type="dxa"/>
          </w:tcPr>
          <w:p w14:paraId="1E8ADD37" w14:textId="77777777" w:rsidR="00A31668" w:rsidRPr="000250F1" w:rsidRDefault="00A31668" w:rsidP="00A31668">
            <w:pPr>
              <w:spacing w:after="80"/>
              <w:rPr>
                <w:sz w:val="22"/>
              </w:rPr>
            </w:pPr>
            <w:r>
              <w:rPr>
                <w:sz w:val="22"/>
              </w:rPr>
              <w:t>Special_Param_Names</w:t>
            </w:r>
          </w:p>
        </w:tc>
        <w:tc>
          <w:tcPr>
            <w:tcW w:w="1237" w:type="dxa"/>
          </w:tcPr>
          <w:p w14:paraId="50555C8C" w14:textId="77777777" w:rsidR="00A31668" w:rsidRPr="000250F1" w:rsidRDefault="00A31668" w:rsidP="00A31668">
            <w:pPr>
              <w:spacing w:after="80"/>
              <w:jc w:val="center"/>
              <w:rPr>
                <w:sz w:val="22"/>
              </w:rPr>
            </w:pPr>
            <w:r>
              <w:t>No</w:t>
            </w:r>
          </w:p>
        </w:tc>
        <w:tc>
          <w:tcPr>
            <w:tcW w:w="1283" w:type="dxa"/>
          </w:tcPr>
          <w:p w14:paraId="75CC5154" w14:textId="5A12E494" w:rsidR="00A31668" w:rsidRPr="000250F1" w:rsidRDefault="00A31668" w:rsidP="00A31668">
            <w:pPr>
              <w:spacing w:after="80"/>
              <w:jc w:val="center"/>
              <w:rPr>
                <w:sz w:val="22"/>
              </w:rPr>
            </w:pPr>
            <w:r>
              <w:t>Undefined</w:t>
            </w:r>
          </w:p>
        </w:tc>
        <w:tc>
          <w:tcPr>
            <w:tcW w:w="821" w:type="dxa"/>
          </w:tcPr>
          <w:p w14:paraId="3A5907FD" w14:textId="77777777" w:rsidR="00A31668" w:rsidRPr="000250F1" w:rsidRDefault="00A31668" w:rsidP="00A31668">
            <w:pPr>
              <w:spacing w:after="80"/>
              <w:jc w:val="center"/>
              <w:rPr>
                <w:sz w:val="22"/>
              </w:rPr>
            </w:pPr>
            <w:r w:rsidRPr="00213323">
              <w:t>X</w:t>
            </w:r>
          </w:p>
        </w:tc>
        <w:tc>
          <w:tcPr>
            <w:tcW w:w="792" w:type="dxa"/>
          </w:tcPr>
          <w:p w14:paraId="04945426" w14:textId="77777777" w:rsidR="00A31668" w:rsidRPr="000250F1" w:rsidRDefault="00A31668" w:rsidP="00A31668">
            <w:pPr>
              <w:spacing w:after="80"/>
              <w:jc w:val="center"/>
              <w:rPr>
                <w:sz w:val="22"/>
              </w:rPr>
            </w:pPr>
          </w:p>
        </w:tc>
        <w:tc>
          <w:tcPr>
            <w:tcW w:w="792" w:type="dxa"/>
          </w:tcPr>
          <w:p w14:paraId="496CE41C" w14:textId="77777777" w:rsidR="00A31668" w:rsidRPr="000250F1" w:rsidRDefault="00A31668" w:rsidP="00A31668">
            <w:pPr>
              <w:spacing w:after="80"/>
              <w:jc w:val="center"/>
              <w:rPr>
                <w:rFonts w:cs="Arial"/>
                <w:sz w:val="22"/>
              </w:rPr>
            </w:pPr>
          </w:p>
        </w:tc>
        <w:tc>
          <w:tcPr>
            <w:tcW w:w="821" w:type="dxa"/>
          </w:tcPr>
          <w:p w14:paraId="7177E9C0" w14:textId="77777777" w:rsidR="00A31668" w:rsidRPr="000250F1" w:rsidRDefault="00A31668" w:rsidP="00A31668">
            <w:pPr>
              <w:spacing w:after="80"/>
              <w:rPr>
                <w:sz w:val="22"/>
              </w:rPr>
            </w:pPr>
          </w:p>
        </w:tc>
        <w:tc>
          <w:tcPr>
            <w:tcW w:w="936" w:type="dxa"/>
          </w:tcPr>
          <w:p w14:paraId="204F53F4" w14:textId="77777777" w:rsidR="00A31668" w:rsidRPr="000250F1" w:rsidRDefault="00A31668" w:rsidP="00A31668">
            <w:pPr>
              <w:spacing w:after="80"/>
              <w:rPr>
                <w:sz w:val="22"/>
              </w:rPr>
            </w:pPr>
          </w:p>
        </w:tc>
      </w:tr>
      <w:tr w:rsidR="00C05F7B" w:rsidRPr="00213323" w14:paraId="70A0A86F" w14:textId="77777777" w:rsidTr="00003890">
        <w:trPr>
          <w:jc w:val="center"/>
        </w:trPr>
        <w:tc>
          <w:tcPr>
            <w:tcW w:w="2678" w:type="dxa"/>
          </w:tcPr>
          <w:p w14:paraId="27C0AE05" w14:textId="77777777" w:rsidR="00A31668" w:rsidRPr="000250F1" w:rsidRDefault="00A31668" w:rsidP="00A31668">
            <w:pPr>
              <w:spacing w:after="80"/>
              <w:rPr>
                <w:rFonts w:cs="Arial"/>
                <w:sz w:val="22"/>
              </w:rPr>
            </w:pPr>
            <w:r w:rsidRPr="000250F1">
              <w:rPr>
                <w:sz w:val="22"/>
              </w:rPr>
              <w:t>Supporting_Files</w:t>
            </w:r>
          </w:p>
        </w:tc>
        <w:tc>
          <w:tcPr>
            <w:tcW w:w="1237" w:type="dxa"/>
          </w:tcPr>
          <w:p w14:paraId="25E0C41E" w14:textId="77777777" w:rsidR="00A31668" w:rsidRPr="000250F1" w:rsidRDefault="00A31668" w:rsidP="00A31668">
            <w:pPr>
              <w:spacing w:after="80"/>
              <w:jc w:val="center"/>
              <w:rPr>
                <w:rFonts w:cs="Arial"/>
                <w:b/>
                <w:sz w:val="22"/>
              </w:rPr>
            </w:pPr>
            <w:r w:rsidRPr="000250F1">
              <w:rPr>
                <w:sz w:val="22"/>
              </w:rPr>
              <w:t>No</w:t>
            </w:r>
          </w:p>
        </w:tc>
        <w:tc>
          <w:tcPr>
            <w:tcW w:w="1283" w:type="dxa"/>
          </w:tcPr>
          <w:p w14:paraId="3AD0859F" w14:textId="7360C056" w:rsidR="00A31668" w:rsidRPr="000250F1" w:rsidRDefault="00A31668" w:rsidP="00A31668">
            <w:pPr>
              <w:spacing w:after="80"/>
              <w:jc w:val="center"/>
              <w:rPr>
                <w:rFonts w:cs="Arial"/>
                <w:b/>
                <w:sz w:val="22"/>
              </w:rPr>
            </w:pPr>
            <w:r>
              <w:t>Undefined</w:t>
            </w:r>
          </w:p>
        </w:tc>
        <w:tc>
          <w:tcPr>
            <w:tcW w:w="821" w:type="dxa"/>
          </w:tcPr>
          <w:p w14:paraId="6CA2EC9E" w14:textId="77777777" w:rsidR="00A31668" w:rsidRPr="000250F1" w:rsidRDefault="00A31668" w:rsidP="00A31668">
            <w:pPr>
              <w:spacing w:after="80"/>
              <w:jc w:val="center"/>
              <w:rPr>
                <w:rFonts w:cs="Arial"/>
                <w:b/>
                <w:sz w:val="22"/>
              </w:rPr>
            </w:pPr>
            <w:r w:rsidRPr="000250F1">
              <w:rPr>
                <w:sz w:val="22"/>
              </w:rPr>
              <w:t>X</w:t>
            </w:r>
          </w:p>
        </w:tc>
        <w:tc>
          <w:tcPr>
            <w:tcW w:w="792" w:type="dxa"/>
          </w:tcPr>
          <w:p w14:paraId="415C4AA8" w14:textId="77777777" w:rsidR="00A31668" w:rsidRPr="000250F1" w:rsidRDefault="00A31668" w:rsidP="00A31668">
            <w:pPr>
              <w:spacing w:after="80"/>
              <w:jc w:val="center"/>
              <w:rPr>
                <w:sz w:val="22"/>
              </w:rPr>
            </w:pPr>
          </w:p>
        </w:tc>
        <w:tc>
          <w:tcPr>
            <w:tcW w:w="792" w:type="dxa"/>
          </w:tcPr>
          <w:p w14:paraId="0CA8E02F" w14:textId="77777777" w:rsidR="00A31668" w:rsidRPr="000250F1" w:rsidRDefault="00A31668" w:rsidP="00A31668">
            <w:pPr>
              <w:spacing w:after="80"/>
              <w:jc w:val="center"/>
              <w:rPr>
                <w:rFonts w:cs="Arial"/>
                <w:sz w:val="22"/>
              </w:rPr>
            </w:pPr>
          </w:p>
        </w:tc>
        <w:tc>
          <w:tcPr>
            <w:tcW w:w="821" w:type="dxa"/>
          </w:tcPr>
          <w:p w14:paraId="45AD13AF" w14:textId="77777777" w:rsidR="00A31668" w:rsidRPr="000250F1" w:rsidRDefault="00A31668" w:rsidP="00A31668">
            <w:pPr>
              <w:spacing w:after="80"/>
              <w:rPr>
                <w:sz w:val="22"/>
              </w:rPr>
            </w:pPr>
          </w:p>
        </w:tc>
        <w:tc>
          <w:tcPr>
            <w:tcW w:w="936" w:type="dxa"/>
          </w:tcPr>
          <w:p w14:paraId="1BD90BA6" w14:textId="77777777" w:rsidR="00A31668" w:rsidRPr="000250F1" w:rsidRDefault="00A31668" w:rsidP="00A31668">
            <w:pPr>
              <w:spacing w:after="80"/>
              <w:rPr>
                <w:sz w:val="22"/>
              </w:rPr>
            </w:pPr>
          </w:p>
        </w:tc>
      </w:tr>
      <w:tr w:rsidR="00C05F7B" w:rsidRPr="00213323" w14:paraId="367642A6" w14:textId="77777777" w:rsidTr="00003890">
        <w:trPr>
          <w:jc w:val="center"/>
        </w:trPr>
        <w:tc>
          <w:tcPr>
            <w:tcW w:w="2678" w:type="dxa"/>
          </w:tcPr>
          <w:p w14:paraId="5E6A8EF4" w14:textId="77777777" w:rsidR="00A31668" w:rsidRPr="000250F1" w:rsidRDefault="00A31668" w:rsidP="00A31668">
            <w:pPr>
              <w:spacing w:after="80"/>
              <w:rPr>
                <w:rFonts w:cs="Arial"/>
                <w:sz w:val="22"/>
              </w:rPr>
            </w:pPr>
            <w:r>
              <w:rPr>
                <w:rFonts w:cs="Arial"/>
                <w:sz w:val="22"/>
                <w:szCs w:val="22"/>
              </w:rPr>
              <w:t>Ts4file</w:t>
            </w:r>
          </w:p>
        </w:tc>
        <w:tc>
          <w:tcPr>
            <w:tcW w:w="1237" w:type="dxa"/>
          </w:tcPr>
          <w:p w14:paraId="38FAFE62" w14:textId="77777777" w:rsidR="00A31668" w:rsidRPr="000250F1" w:rsidRDefault="00A31668" w:rsidP="00A31668">
            <w:pPr>
              <w:spacing w:after="80"/>
              <w:jc w:val="center"/>
              <w:rPr>
                <w:sz w:val="22"/>
              </w:rPr>
            </w:pPr>
            <w:r>
              <w:t>No</w:t>
            </w:r>
          </w:p>
        </w:tc>
        <w:tc>
          <w:tcPr>
            <w:tcW w:w="1283" w:type="dxa"/>
          </w:tcPr>
          <w:p w14:paraId="0FFDC3FB" w14:textId="61BF9E0C" w:rsidR="00A31668" w:rsidRPr="000250F1" w:rsidRDefault="00A31668" w:rsidP="00A31668">
            <w:pPr>
              <w:spacing w:after="80"/>
              <w:jc w:val="center"/>
              <w:rPr>
                <w:sz w:val="22"/>
              </w:rPr>
            </w:pPr>
            <w:r>
              <w:t>Undefined</w:t>
            </w:r>
          </w:p>
        </w:tc>
        <w:tc>
          <w:tcPr>
            <w:tcW w:w="821" w:type="dxa"/>
          </w:tcPr>
          <w:p w14:paraId="15542783" w14:textId="77777777" w:rsidR="00A31668" w:rsidRPr="000250F1" w:rsidRDefault="00A31668" w:rsidP="00A31668">
            <w:pPr>
              <w:spacing w:after="80"/>
              <w:jc w:val="center"/>
              <w:rPr>
                <w:sz w:val="22"/>
              </w:rPr>
            </w:pPr>
            <w:r>
              <w:t>X</w:t>
            </w:r>
          </w:p>
        </w:tc>
        <w:tc>
          <w:tcPr>
            <w:tcW w:w="792" w:type="dxa"/>
          </w:tcPr>
          <w:p w14:paraId="587C9053" w14:textId="77777777" w:rsidR="00A31668" w:rsidRPr="000250F1" w:rsidRDefault="00A31668" w:rsidP="00A31668">
            <w:pPr>
              <w:spacing w:after="80"/>
              <w:jc w:val="center"/>
              <w:rPr>
                <w:sz w:val="22"/>
              </w:rPr>
            </w:pPr>
          </w:p>
        </w:tc>
        <w:tc>
          <w:tcPr>
            <w:tcW w:w="792" w:type="dxa"/>
          </w:tcPr>
          <w:p w14:paraId="3DB9A1C9" w14:textId="77777777" w:rsidR="00A31668" w:rsidRPr="000250F1" w:rsidRDefault="00A31668" w:rsidP="00A31668">
            <w:pPr>
              <w:spacing w:after="80"/>
              <w:jc w:val="center"/>
              <w:rPr>
                <w:sz w:val="22"/>
              </w:rPr>
            </w:pPr>
          </w:p>
        </w:tc>
        <w:tc>
          <w:tcPr>
            <w:tcW w:w="821" w:type="dxa"/>
          </w:tcPr>
          <w:p w14:paraId="15806980" w14:textId="77777777" w:rsidR="00A31668" w:rsidRPr="000250F1" w:rsidRDefault="00A31668" w:rsidP="00A31668">
            <w:pPr>
              <w:spacing w:after="80"/>
              <w:jc w:val="center"/>
              <w:rPr>
                <w:sz w:val="22"/>
              </w:rPr>
            </w:pPr>
            <w:r w:rsidRPr="00CC2174">
              <w:t>X</w:t>
            </w:r>
          </w:p>
        </w:tc>
        <w:tc>
          <w:tcPr>
            <w:tcW w:w="936" w:type="dxa"/>
          </w:tcPr>
          <w:p w14:paraId="7A5BFFEE" w14:textId="77777777" w:rsidR="00A31668" w:rsidRPr="000250F1" w:rsidRDefault="00A31668" w:rsidP="00A31668">
            <w:pPr>
              <w:spacing w:after="80"/>
              <w:rPr>
                <w:sz w:val="22"/>
              </w:rPr>
            </w:pPr>
          </w:p>
        </w:tc>
      </w:tr>
      <w:tr w:rsidR="00C05F7B" w:rsidRPr="00213323" w14:paraId="52C0471B" w14:textId="77777777" w:rsidTr="00003890">
        <w:trPr>
          <w:jc w:val="center"/>
        </w:trPr>
        <w:tc>
          <w:tcPr>
            <w:tcW w:w="2678" w:type="dxa"/>
          </w:tcPr>
          <w:p w14:paraId="71E7B770" w14:textId="77777777" w:rsidR="00A31668" w:rsidRPr="000250F1" w:rsidRDefault="00A31668" w:rsidP="00A31668">
            <w:pPr>
              <w:spacing w:after="80"/>
              <w:rPr>
                <w:rFonts w:cs="Arial"/>
                <w:sz w:val="22"/>
              </w:rPr>
            </w:pPr>
            <w:r w:rsidRPr="000250F1">
              <w:rPr>
                <w:rFonts w:cs="Arial"/>
                <w:sz w:val="22"/>
              </w:rPr>
              <w:t>Tx_DCD</w:t>
            </w:r>
          </w:p>
        </w:tc>
        <w:tc>
          <w:tcPr>
            <w:tcW w:w="1237" w:type="dxa"/>
          </w:tcPr>
          <w:p w14:paraId="61753B6C" w14:textId="77777777" w:rsidR="00A31668" w:rsidRPr="000250F1" w:rsidRDefault="00A31668" w:rsidP="00A31668">
            <w:pPr>
              <w:spacing w:after="80"/>
              <w:jc w:val="center"/>
              <w:rPr>
                <w:rFonts w:cs="Arial"/>
                <w:b/>
                <w:sz w:val="22"/>
              </w:rPr>
            </w:pPr>
            <w:r w:rsidRPr="000250F1">
              <w:rPr>
                <w:sz w:val="22"/>
              </w:rPr>
              <w:t>No</w:t>
            </w:r>
          </w:p>
        </w:tc>
        <w:tc>
          <w:tcPr>
            <w:tcW w:w="1283" w:type="dxa"/>
          </w:tcPr>
          <w:p w14:paraId="69758243" w14:textId="77777777" w:rsidR="00A31668" w:rsidRPr="000250F1" w:rsidRDefault="00A31668" w:rsidP="00A31668">
            <w:pPr>
              <w:spacing w:after="80"/>
              <w:jc w:val="center"/>
              <w:rPr>
                <w:rFonts w:cs="Arial"/>
                <w:b/>
                <w:sz w:val="22"/>
              </w:rPr>
            </w:pPr>
            <w:r w:rsidRPr="000250F1">
              <w:rPr>
                <w:sz w:val="22"/>
              </w:rPr>
              <w:t>0</w:t>
            </w:r>
          </w:p>
        </w:tc>
        <w:tc>
          <w:tcPr>
            <w:tcW w:w="821" w:type="dxa"/>
          </w:tcPr>
          <w:p w14:paraId="5C1330FC" w14:textId="77777777" w:rsidR="00A31668" w:rsidRPr="000250F1" w:rsidRDefault="00A31668" w:rsidP="00A31668">
            <w:pPr>
              <w:spacing w:after="80"/>
              <w:jc w:val="center"/>
              <w:rPr>
                <w:rFonts w:cs="Arial"/>
                <w:b/>
                <w:sz w:val="22"/>
              </w:rPr>
            </w:pPr>
            <w:r w:rsidRPr="000250F1">
              <w:rPr>
                <w:sz w:val="22"/>
              </w:rPr>
              <w:t>X</w:t>
            </w:r>
          </w:p>
        </w:tc>
        <w:tc>
          <w:tcPr>
            <w:tcW w:w="792" w:type="dxa"/>
          </w:tcPr>
          <w:p w14:paraId="674B1BEB" w14:textId="77777777" w:rsidR="00A31668" w:rsidRPr="000250F1" w:rsidRDefault="00A31668" w:rsidP="00A31668">
            <w:pPr>
              <w:spacing w:after="80"/>
              <w:jc w:val="center"/>
              <w:rPr>
                <w:sz w:val="22"/>
              </w:rPr>
            </w:pPr>
          </w:p>
        </w:tc>
        <w:tc>
          <w:tcPr>
            <w:tcW w:w="792" w:type="dxa"/>
          </w:tcPr>
          <w:p w14:paraId="477B078C" w14:textId="77777777" w:rsidR="00A31668" w:rsidRPr="000250F1" w:rsidRDefault="00A31668" w:rsidP="00A31668">
            <w:pPr>
              <w:spacing w:after="80"/>
              <w:jc w:val="center"/>
              <w:rPr>
                <w:rFonts w:cs="Arial"/>
                <w:sz w:val="22"/>
              </w:rPr>
            </w:pPr>
            <w:r w:rsidRPr="000250F1">
              <w:rPr>
                <w:sz w:val="22"/>
              </w:rPr>
              <w:t>X</w:t>
            </w:r>
          </w:p>
        </w:tc>
        <w:tc>
          <w:tcPr>
            <w:tcW w:w="821" w:type="dxa"/>
          </w:tcPr>
          <w:p w14:paraId="55DD6564" w14:textId="77777777" w:rsidR="00A31668" w:rsidRPr="000250F1" w:rsidRDefault="00A31668" w:rsidP="00A31668">
            <w:pPr>
              <w:spacing w:after="80"/>
              <w:jc w:val="center"/>
              <w:rPr>
                <w:sz w:val="22"/>
              </w:rPr>
            </w:pPr>
            <w:r w:rsidRPr="000250F1">
              <w:rPr>
                <w:sz w:val="22"/>
              </w:rPr>
              <w:t>X</w:t>
            </w:r>
          </w:p>
        </w:tc>
        <w:tc>
          <w:tcPr>
            <w:tcW w:w="936" w:type="dxa"/>
          </w:tcPr>
          <w:p w14:paraId="29879DDF" w14:textId="77777777" w:rsidR="00A31668" w:rsidRPr="000250F1" w:rsidRDefault="00A31668" w:rsidP="00A31668">
            <w:pPr>
              <w:spacing w:after="80"/>
              <w:rPr>
                <w:sz w:val="22"/>
              </w:rPr>
            </w:pPr>
          </w:p>
        </w:tc>
      </w:tr>
      <w:tr w:rsidR="00C05F7B" w:rsidRPr="00213323" w14:paraId="72485DA1" w14:textId="77777777" w:rsidTr="00003890">
        <w:trPr>
          <w:jc w:val="center"/>
        </w:trPr>
        <w:tc>
          <w:tcPr>
            <w:tcW w:w="2678" w:type="dxa"/>
          </w:tcPr>
          <w:p w14:paraId="3574C182" w14:textId="77777777" w:rsidR="00A31668" w:rsidRPr="000250F1" w:rsidRDefault="00A31668" w:rsidP="00A31668">
            <w:pPr>
              <w:spacing w:after="80"/>
              <w:rPr>
                <w:rFonts w:cs="Arial"/>
                <w:sz w:val="22"/>
              </w:rPr>
            </w:pPr>
            <w:r w:rsidRPr="000250F1">
              <w:rPr>
                <w:rFonts w:cs="Arial"/>
                <w:sz w:val="22"/>
              </w:rPr>
              <w:t>Tx_Dj</w:t>
            </w:r>
          </w:p>
        </w:tc>
        <w:tc>
          <w:tcPr>
            <w:tcW w:w="1237" w:type="dxa"/>
          </w:tcPr>
          <w:p w14:paraId="5B3064E0" w14:textId="77777777" w:rsidR="00A31668" w:rsidRPr="000250F1" w:rsidRDefault="00A31668" w:rsidP="00A31668">
            <w:pPr>
              <w:spacing w:after="80"/>
              <w:jc w:val="center"/>
              <w:rPr>
                <w:rFonts w:cs="Arial"/>
                <w:b/>
                <w:sz w:val="22"/>
              </w:rPr>
            </w:pPr>
            <w:r w:rsidRPr="000250F1">
              <w:rPr>
                <w:sz w:val="22"/>
              </w:rPr>
              <w:t>No</w:t>
            </w:r>
          </w:p>
        </w:tc>
        <w:tc>
          <w:tcPr>
            <w:tcW w:w="1283" w:type="dxa"/>
          </w:tcPr>
          <w:p w14:paraId="6A9ADE9B" w14:textId="77777777" w:rsidR="00A31668" w:rsidRPr="000250F1" w:rsidRDefault="00A31668" w:rsidP="00A31668">
            <w:pPr>
              <w:spacing w:after="80"/>
              <w:jc w:val="center"/>
              <w:rPr>
                <w:rFonts w:cs="Arial"/>
                <w:b/>
                <w:sz w:val="22"/>
              </w:rPr>
            </w:pPr>
            <w:r w:rsidRPr="000250F1">
              <w:rPr>
                <w:sz w:val="22"/>
              </w:rPr>
              <w:t>0</w:t>
            </w:r>
          </w:p>
        </w:tc>
        <w:tc>
          <w:tcPr>
            <w:tcW w:w="821" w:type="dxa"/>
          </w:tcPr>
          <w:p w14:paraId="525ADC77" w14:textId="77777777" w:rsidR="00A31668" w:rsidRPr="000250F1" w:rsidRDefault="00A31668" w:rsidP="00A31668">
            <w:pPr>
              <w:spacing w:after="80"/>
              <w:jc w:val="center"/>
              <w:rPr>
                <w:rFonts w:cs="Arial"/>
                <w:b/>
                <w:sz w:val="22"/>
              </w:rPr>
            </w:pPr>
            <w:r w:rsidRPr="000250F1">
              <w:rPr>
                <w:sz w:val="22"/>
              </w:rPr>
              <w:t>X</w:t>
            </w:r>
          </w:p>
        </w:tc>
        <w:tc>
          <w:tcPr>
            <w:tcW w:w="792" w:type="dxa"/>
          </w:tcPr>
          <w:p w14:paraId="02C89A40" w14:textId="77777777" w:rsidR="00A31668" w:rsidRPr="000250F1" w:rsidRDefault="00A31668" w:rsidP="00A31668">
            <w:pPr>
              <w:spacing w:after="80"/>
              <w:jc w:val="center"/>
              <w:rPr>
                <w:sz w:val="22"/>
              </w:rPr>
            </w:pPr>
          </w:p>
        </w:tc>
        <w:tc>
          <w:tcPr>
            <w:tcW w:w="792" w:type="dxa"/>
          </w:tcPr>
          <w:p w14:paraId="64D234A2" w14:textId="77777777" w:rsidR="00A31668" w:rsidRPr="000250F1" w:rsidRDefault="00A31668" w:rsidP="00A31668">
            <w:pPr>
              <w:spacing w:after="80"/>
              <w:jc w:val="center"/>
              <w:rPr>
                <w:rFonts w:cs="Arial"/>
                <w:sz w:val="22"/>
              </w:rPr>
            </w:pPr>
            <w:r w:rsidRPr="000250F1">
              <w:rPr>
                <w:sz w:val="22"/>
              </w:rPr>
              <w:t>X</w:t>
            </w:r>
          </w:p>
        </w:tc>
        <w:tc>
          <w:tcPr>
            <w:tcW w:w="821" w:type="dxa"/>
          </w:tcPr>
          <w:p w14:paraId="6F3A0B36" w14:textId="77777777" w:rsidR="00A31668" w:rsidRPr="000250F1" w:rsidRDefault="00A31668" w:rsidP="00A31668">
            <w:pPr>
              <w:spacing w:after="80"/>
              <w:jc w:val="center"/>
              <w:rPr>
                <w:sz w:val="22"/>
              </w:rPr>
            </w:pPr>
            <w:r w:rsidRPr="000250F1">
              <w:rPr>
                <w:sz w:val="22"/>
              </w:rPr>
              <w:t>X</w:t>
            </w:r>
          </w:p>
        </w:tc>
        <w:tc>
          <w:tcPr>
            <w:tcW w:w="936" w:type="dxa"/>
          </w:tcPr>
          <w:p w14:paraId="20CCF7BA" w14:textId="77777777" w:rsidR="00A31668" w:rsidRPr="000250F1" w:rsidRDefault="00A31668" w:rsidP="00A31668">
            <w:pPr>
              <w:spacing w:after="80"/>
              <w:rPr>
                <w:sz w:val="22"/>
              </w:rPr>
            </w:pPr>
          </w:p>
        </w:tc>
      </w:tr>
      <w:tr w:rsidR="00C05F7B" w:rsidRPr="00213323" w14:paraId="24DF538D" w14:textId="77777777" w:rsidTr="00003890">
        <w:trPr>
          <w:jc w:val="center"/>
        </w:trPr>
        <w:tc>
          <w:tcPr>
            <w:tcW w:w="2678" w:type="dxa"/>
          </w:tcPr>
          <w:p w14:paraId="5D3CD921" w14:textId="77777777" w:rsidR="00A31668" w:rsidRPr="000250F1" w:rsidRDefault="00A31668" w:rsidP="00A31668">
            <w:pPr>
              <w:spacing w:after="80"/>
              <w:rPr>
                <w:rFonts w:cs="Arial"/>
                <w:sz w:val="22"/>
              </w:rPr>
            </w:pPr>
            <w:r w:rsidRPr="000250F1">
              <w:rPr>
                <w:sz w:val="22"/>
              </w:rPr>
              <w:t>Tx_Jitter</w:t>
            </w:r>
          </w:p>
        </w:tc>
        <w:tc>
          <w:tcPr>
            <w:tcW w:w="1237" w:type="dxa"/>
          </w:tcPr>
          <w:p w14:paraId="0262B9B5" w14:textId="77777777" w:rsidR="00A31668" w:rsidRPr="000250F1" w:rsidRDefault="00A31668" w:rsidP="00A31668">
            <w:pPr>
              <w:spacing w:after="80"/>
              <w:jc w:val="center"/>
              <w:rPr>
                <w:sz w:val="22"/>
              </w:rPr>
            </w:pPr>
            <w:r w:rsidRPr="000250F1">
              <w:rPr>
                <w:sz w:val="22"/>
              </w:rPr>
              <w:t>No</w:t>
            </w:r>
          </w:p>
        </w:tc>
        <w:tc>
          <w:tcPr>
            <w:tcW w:w="1283" w:type="dxa"/>
          </w:tcPr>
          <w:p w14:paraId="207B0BC1" w14:textId="393A2320" w:rsidR="00A31668" w:rsidRPr="000250F1" w:rsidRDefault="00A31668" w:rsidP="00A31668">
            <w:pPr>
              <w:spacing w:after="80"/>
              <w:jc w:val="center"/>
              <w:rPr>
                <w:sz w:val="22"/>
              </w:rPr>
            </w:pPr>
            <w:r>
              <w:t>Undefined</w:t>
            </w:r>
          </w:p>
        </w:tc>
        <w:tc>
          <w:tcPr>
            <w:tcW w:w="821" w:type="dxa"/>
          </w:tcPr>
          <w:p w14:paraId="2B7EAB08" w14:textId="77777777" w:rsidR="00A31668" w:rsidRPr="000250F1" w:rsidRDefault="00A31668" w:rsidP="00A31668">
            <w:pPr>
              <w:spacing w:after="80"/>
              <w:jc w:val="center"/>
              <w:rPr>
                <w:sz w:val="22"/>
              </w:rPr>
            </w:pPr>
            <w:r w:rsidRPr="000250F1">
              <w:rPr>
                <w:sz w:val="22"/>
              </w:rPr>
              <w:t>X</w:t>
            </w:r>
          </w:p>
        </w:tc>
        <w:tc>
          <w:tcPr>
            <w:tcW w:w="792" w:type="dxa"/>
          </w:tcPr>
          <w:p w14:paraId="35741A10" w14:textId="77777777" w:rsidR="00A31668" w:rsidRPr="000250F1" w:rsidRDefault="00A31668" w:rsidP="00A31668">
            <w:pPr>
              <w:spacing w:after="80"/>
              <w:jc w:val="center"/>
              <w:rPr>
                <w:sz w:val="22"/>
              </w:rPr>
            </w:pPr>
          </w:p>
        </w:tc>
        <w:tc>
          <w:tcPr>
            <w:tcW w:w="792" w:type="dxa"/>
          </w:tcPr>
          <w:p w14:paraId="4218AE94" w14:textId="77777777" w:rsidR="00A31668" w:rsidRPr="000250F1" w:rsidRDefault="00A31668" w:rsidP="00A31668">
            <w:pPr>
              <w:spacing w:after="80"/>
              <w:jc w:val="center"/>
              <w:rPr>
                <w:sz w:val="22"/>
              </w:rPr>
            </w:pPr>
            <w:r w:rsidRPr="000250F1">
              <w:rPr>
                <w:sz w:val="22"/>
              </w:rPr>
              <w:t>X</w:t>
            </w:r>
          </w:p>
        </w:tc>
        <w:tc>
          <w:tcPr>
            <w:tcW w:w="821" w:type="dxa"/>
          </w:tcPr>
          <w:p w14:paraId="47EE4AA4" w14:textId="77777777" w:rsidR="00A31668" w:rsidRPr="000250F1" w:rsidRDefault="00A31668" w:rsidP="00A31668">
            <w:pPr>
              <w:spacing w:after="80"/>
              <w:jc w:val="center"/>
              <w:rPr>
                <w:sz w:val="22"/>
              </w:rPr>
            </w:pPr>
            <w:r w:rsidRPr="000250F1">
              <w:rPr>
                <w:sz w:val="22"/>
              </w:rPr>
              <w:t>X</w:t>
            </w:r>
          </w:p>
        </w:tc>
        <w:tc>
          <w:tcPr>
            <w:tcW w:w="936" w:type="dxa"/>
          </w:tcPr>
          <w:p w14:paraId="1BB25E7B" w14:textId="77777777" w:rsidR="00A31668" w:rsidRPr="000250F1" w:rsidRDefault="00A31668" w:rsidP="00A31668">
            <w:pPr>
              <w:spacing w:after="80"/>
              <w:rPr>
                <w:sz w:val="22"/>
              </w:rPr>
            </w:pPr>
          </w:p>
        </w:tc>
      </w:tr>
      <w:tr w:rsidR="00C05F7B" w:rsidRPr="00213323" w14:paraId="6C9FB12D" w14:textId="77777777" w:rsidTr="00003890">
        <w:trPr>
          <w:jc w:val="center"/>
        </w:trPr>
        <w:tc>
          <w:tcPr>
            <w:tcW w:w="2678" w:type="dxa"/>
          </w:tcPr>
          <w:p w14:paraId="26950AE9" w14:textId="77777777" w:rsidR="00A31668" w:rsidRPr="000250F1" w:rsidRDefault="00A31668" w:rsidP="00A31668">
            <w:pPr>
              <w:spacing w:after="80"/>
              <w:rPr>
                <w:rFonts w:cs="Arial"/>
                <w:sz w:val="22"/>
              </w:rPr>
            </w:pPr>
            <w:r>
              <w:rPr>
                <w:rFonts w:cs="Arial"/>
                <w:sz w:val="22"/>
              </w:rPr>
              <w:t>Tx_R</w:t>
            </w:r>
          </w:p>
        </w:tc>
        <w:tc>
          <w:tcPr>
            <w:tcW w:w="1237" w:type="dxa"/>
          </w:tcPr>
          <w:p w14:paraId="3ED05972" w14:textId="77777777" w:rsidR="00A31668" w:rsidRPr="000250F1" w:rsidRDefault="00A31668" w:rsidP="00A31668">
            <w:pPr>
              <w:spacing w:after="80"/>
              <w:jc w:val="center"/>
              <w:rPr>
                <w:sz w:val="22"/>
              </w:rPr>
            </w:pPr>
            <w:r>
              <w:t>No</w:t>
            </w:r>
          </w:p>
        </w:tc>
        <w:tc>
          <w:tcPr>
            <w:tcW w:w="1283" w:type="dxa"/>
          </w:tcPr>
          <w:p w14:paraId="5A044B38" w14:textId="77777777" w:rsidR="00A31668" w:rsidRPr="000250F1" w:rsidRDefault="00A31668" w:rsidP="00A31668">
            <w:pPr>
              <w:spacing w:after="80"/>
              <w:jc w:val="center"/>
              <w:rPr>
                <w:sz w:val="22"/>
              </w:rPr>
            </w:pPr>
            <w:r>
              <w:t>0</w:t>
            </w:r>
          </w:p>
        </w:tc>
        <w:tc>
          <w:tcPr>
            <w:tcW w:w="821" w:type="dxa"/>
          </w:tcPr>
          <w:p w14:paraId="71C69741" w14:textId="77777777" w:rsidR="00A31668" w:rsidRPr="000250F1" w:rsidRDefault="00A31668" w:rsidP="00A31668">
            <w:pPr>
              <w:spacing w:after="80"/>
              <w:jc w:val="center"/>
              <w:rPr>
                <w:sz w:val="22"/>
              </w:rPr>
            </w:pPr>
            <w:r>
              <w:t>X</w:t>
            </w:r>
          </w:p>
        </w:tc>
        <w:tc>
          <w:tcPr>
            <w:tcW w:w="792" w:type="dxa"/>
          </w:tcPr>
          <w:p w14:paraId="6AA598BD" w14:textId="77777777" w:rsidR="00A31668" w:rsidRPr="000250F1" w:rsidRDefault="00A31668" w:rsidP="00A31668">
            <w:pPr>
              <w:spacing w:after="80"/>
              <w:jc w:val="center"/>
              <w:rPr>
                <w:sz w:val="22"/>
              </w:rPr>
            </w:pPr>
          </w:p>
        </w:tc>
        <w:tc>
          <w:tcPr>
            <w:tcW w:w="792" w:type="dxa"/>
          </w:tcPr>
          <w:p w14:paraId="6DE17BE0" w14:textId="77777777" w:rsidR="00A31668" w:rsidRPr="000250F1" w:rsidRDefault="00A31668" w:rsidP="00A31668">
            <w:pPr>
              <w:spacing w:after="80"/>
              <w:jc w:val="center"/>
              <w:rPr>
                <w:sz w:val="22"/>
              </w:rPr>
            </w:pPr>
          </w:p>
        </w:tc>
        <w:tc>
          <w:tcPr>
            <w:tcW w:w="821" w:type="dxa"/>
          </w:tcPr>
          <w:p w14:paraId="7E5A2BD2" w14:textId="77777777" w:rsidR="00A31668" w:rsidRPr="000250F1" w:rsidRDefault="00A31668" w:rsidP="00A31668">
            <w:pPr>
              <w:spacing w:after="80"/>
              <w:jc w:val="center"/>
              <w:rPr>
                <w:sz w:val="22"/>
              </w:rPr>
            </w:pPr>
            <w:r w:rsidRPr="00CC2174">
              <w:t>X</w:t>
            </w:r>
          </w:p>
        </w:tc>
        <w:tc>
          <w:tcPr>
            <w:tcW w:w="936" w:type="dxa"/>
          </w:tcPr>
          <w:p w14:paraId="64500369" w14:textId="77777777" w:rsidR="00A31668" w:rsidRPr="000250F1" w:rsidRDefault="00A31668" w:rsidP="00A31668">
            <w:pPr>
              <w:spacing w:after="80"/>
              <w:rPr>
                <w:sz w:val="22"/>
              </w:rPr>
            </w:pPr>
          </w:p>
        </w:tc>
      </w:tr>
      <w:tr w:rsidR="00C05F7B" w:rsidRPr="00213323" w14:paraId="3CD38031" w14:textId="77777777" w:rsidTr="00003890">
        <w:trPr>
          <w:jc w:val="center"/>
        </w:trPr>
        <w:tc>
          <w:tcPr>
            <w:tcW w:w="2678" w:type="dxa"/>
          </w:tcPr>
          <w:p w14:paraId="455D09FA" w14:textId="77777777" w:rsidR="00A31668" w:rsidRPr="000250F1" w:rsidRDefault="00A31668" w:rsidP="00A31668">
            <w:pPr>
              <w:spacing w:after="80"/>
              <w:rPr>
                <w:rFonts w:cs="Arial"/>
                <w:sz w:val="22"/>
              </w:rPr>
            </w:pPr>
            <w:r w:rsidRPr="000250F1">
              <w:rPr>
                <w:rFonts w:cs="Arial"/>
                <w:sz w:val="22"/>
              </w:rPr>
              <w:t>Tx_Rj</w:t>
            </w:r>
          </w:p>
        </w:tc>
        <w:tc>
          <w:tcPr>
            <w:tcW w:w="1237" w:type="dxa"/>
          </w:tcPr>
          <w:p w14:paraId="1D5494C3" w14:textId="77777777" w:rsidR="00A31668" w:rsidRPr="000250F1" w:rsidRDefault="00A31668" w:rsidP="00A31668">
            <w:pPr>
              <w:spacing w:after="80"/>
              <w:jc w:val="center"/>
              <w:rPr>
                <w:sz w:val="22"/>
              </w:rPr>
            </w:pPr>
            <w:r w:rsidRPr="000250F1">
              <w:rPr>
                <w:sz w:val="22"/>
              </w:rPr>
              <w:t>No</w:t>
            </w:r>
          </w:p>
        </w:tc>
        <w:tc>
          <w:tcPr>
            <w:tcW w:w="1283" w:type="dxa"/>
          </w:tcPr>
          <w:p w14:paraId="50DBC79E" w14:textId="77777777" w:rsidR="00A31668" w:rsidRPr="000250F1" w:rsidRDefault="00A31668" w:rsidP="00A31668">
            <w:pPr>
              <w:spacing w:after="80"/>
              <w:jc w:val="center"/>
              <w:rPr>
                <w:sz w:val="22"/>
              </w:rPr>
            </w:pPr>
            <w:r w:rsidRPr="000250F1">
              <w:rPr>
                <w:sz w:val="22"/>
              </w:rPr>
              <w:t>0</w:t>
            </w:r>
          </w:p>
        </w:tc>
        <w:tc>
          <w:tcPr>
            <w:tcW w:w="821" w:type="dxa"/>
          </w:tcPr>
          <w:p w14:paraId="1A85DCE1" w14:textId="77777777" w:rsidR="00A31668" w:rsidRPr="000250F1" w:rsidRDefault="00A31668" w:rsidP="00A31668">
            <w:pPr>
              <w:spacing w:after="80"/>
              <w:jc w:val="center"/>
              <w:rPr>
                <w:sz w:val="22"/>
              </w:rPr>
            </w:pPr>
            <w:r w:rsidRPr="000250F1">
              <w:rPr>
                <w:sz w:val="22"/>
              </w:rPr>
              <w:t>X</w:t>
            </w:r>
          </w:p>
        </w:tc>
        <w:tc>
          <w:tcPr>
            <w:tcW w:w="792" w:type="dxa"/>
          </w:tcPr>
          <w:p w14:paraId="1C776D78" w14:textId="77777777" w:rsidR="00A31668" w:rsidRPr="000250F1" w:rsidRDefault="00A31668" w:rsidP="00A31668">
            <w:pPr>
              <w:spacing w:after="80"/>
              <w:jc w:val="center"/>
              <w:rPr>
                <w:sz w:val="22"/>
              </w:rPr>
            </w:pPr>
          </w:p>
        </w:tc>
        <w:tc>
          <w:tcPr>
            <w:tcW w:w="792" w:type="dxa"/>
          </w:tcPr>
          <w:p w14:paraId="2CAF643E" w14:textId="77777777" w:rsidR="00A31668" w:rsidRPr="000250F1" w:rsidRDefault="00A31668" w:rsidP="00A31668">
            <w:pPr>
              <w:spacing w:after="80"/>
              <w:jc w:val="center"/>
              <w:rPr>
                <w:sz w:val="22"/>
              </w:rPr>
            </w:pPr>
            <w:r w:rsidRPr="000250F1">
              <w:rPr>
                <w:sz w:val="22"/>
              </w:rPr>
              <w:t>X</w:t>
            </w:r>
          </w:p>
        </w:tc>
        <w:tc>
          <w:tcPr>
            <w:tcW w:w="821" w:type="dxa"/>
          </w:tcPr>
          <w:p w14:paraId="5FA57B95" w14:textId="77777777" w:rsidR="00A31668" w:rsidRPr="000250F1" w:rsidRDefault="00A31668" w:rsidP="00A31668">
            <w:pPr>
              <w:spacing w:after="80"/>
              <w:jc w:val="center"/>
              <w:rPr>
                <w:sz w:val="22"/>
              </w:rPr>
            </w:pPr>
            <w:r w:rsidRPr="000250F1">
              <w:rPr>
                <w:sz w:val="22"/>
              </w:rPr>
              <w:t>X</w:t>
            </w:r>
          </w:p>
        </w:tc>
        <w:tc>
          <w:tcPr>
            <w:tcW w:w="936" w:type="dxa"/>
          </w:tcPr>
          <w:p w14:paraId="6A82F3E5" w14:textId="77777777" w:rsidR="00A31668" w:rsidRPr="000250F1" w:rsidRDefault="00A31668" w:rsidP="00A31668">
            <w:pPr>
              <w:spacing w:after="80"/>
              <w:rPr>
                <w:sz w:val="22"/>
              </w:rPr>
            </w:pPr>
          </w:p>
        </w:tc>
      </w:tr>
      <w:tr w:rsidR="00C05F7B" w:rsidRPr="00213323" w14:paraId="7D7A5092" w14:textId="77777777" w:rsidTr="00003890">
        <w:trPr>
          <w:jc w:val="center"/>
        </w:trPr>
        <w:tc>
          <w:tcPr>
            <w:tcW w:w="2678" w:type="dxa"/>
          </w:tcPr>
          <w:p w14:paraId="18E9B623" w14:textId="77777777" w:rsidR="00A31668" w:rsidRPr="000250F1" w:rsidRDefault="00A31668" w:rsidP="00A31668">
            <w:pPr>
              <w:spacing w:after="80"/>
              <w:rPr>
                <w:rFonts w:cs="Arial"/>
                <w:sz w:val="22"/>
              </w:rPr>
            </w:pPr>
            <w:r w:rsidRPr="000250F1">
              <w:rPr>
                <w:rFonts w:cs="Arial"/>
                <w:sz w:val="22"/>
              </w:rPr>
              <w:lastRenderedPageBreak/>
              <w:t>Tx_Sj</w:t>
            </w:r>
          </w:p>
        </w:tc>
        <w:tc>
          <w:tcPr>
            <w:tcW w:w="1237" w:type="dxa"/>
          </w:tcPr>
          <w:p w14:paraId="58FD2A7D" w14:textId="77777777" w:rsidR="00A31668" w:rsidRPr="000250F1" w:rsidRDefault="00A31668" w:rsidP="00A31668">
            <w:pPr>
              <w:spacing w:after="80"/>
              <w:jc w:val="center"/>
              <w:rPr>
                <w:sz w:val="22"/>
              </w:rPr>
            </w:pPr>
            <w:r w:rsidRPr="000250F1">
              <w:rPr>
                <w:sz w:val="22"/>
              </w:rPr>
              <w:t>No</w:t>
            </w:r>
          </w:p>
        </w:tc>
        <w:tc>
          <w:tcPr>
            <w:tcW w:w="1283" w:type="dxa"/>
          </w:tcPr>
          <w:p w14:paraId="0353EC15" w14:textId="77777777" w:rsidR="00A31668" w:rsidRPr="000250F1" w:rsidRDefault="00A31668" w:rsidP="00A31668">
            <w:pPr>
              <w:spacing w:after="80"/>
              <w:jc w:val="center"/>
              <w:rPr>
                <w:sz w:val="22"/>
              </w:rPr>
            </w:pPr>
            <w:r w:rsidRPr="000250F1">
              <w:rPr>
                <w:sz w:val="22"/>
              </w:rPr>
              <w:t>0</w:t>
            </w:r>
          </w:p>
        </w:tc>
        <w:tc>
          <w:tcPr>
            <w:tcW w:w="821" w:type="dxa"/>
          </w:tcPr>
          <w:p w14:paraId="45949FF8" w14:textId="77777777" w:rsidR="00A31668" w:rsidRPr="000250F1" w:rsidRDefault="00A31668" w:rsidP="00A31668">
            <w:pPr>
              <w:spacing w:after="80"/>
              <w:jc w:val="center"/>
              <w:rPr>
                <w:sz w:val="22"/>
              </w:rPr>
            </w:pPr>
            <w:r w:rsidRPr="000250F1">
              <w:rPr>
                <w:sz w:val="22"/>
              </w:rPr>
              <w:t>X</w:t>
            </w:r>
          </w:p>
        </w:tc>
        <w:tc>
          <w:tcPr>
            <w:tcW w:w="792" w:type="dxa"/>
          </w:tcPr>
          <w:p w14:paraId="71C9CBBA" w14:textId="77777777" w:rsidR="00A31668" w:rsidRPr="000250F1" w:rsidRDefault="00A31668" w:rsidP="00A31668">
            <w:pPr>
              <w:spacing w:after="80"/>
              <w:jc w:val="center"/>
              <w:rPr>
                <w:sz w:val="22"/>
              </w:rPr>
            </w:pPr>
          </w:p>
        </w:tc>
        <w:tc>
          <w:tcPr>
            <w:tcW w:w="792" w:type="dxa"/>
          </w:tcPr>
          <w:p w14:paraId="65999F38" w14:textId="77777777" w:rsidR="00A31668" w:rsidRPr="000250F1" w:rsidRDefault="00A31668" w:rsidP="00A31668">
            <w:pPr>
              <w:spacing w:after="80"/>
              <w:jc w:val="center"/>
              <w:rPr>
                <w:sz w:val="22"/>
              </w:rPr>
            </w:pPr>
            <w:r w:rsidRPr="000250F1">
              <w:rPr>
                <w:sz w:val="22"/>
              </w:rPr>
              <w:t>X</w:t>
            </w:r>
          </w:p>
        </w:tc>
        <w:tc>
          <w:tcPr>
            <w:tcW w:w="821" w:type="dxa"/>
          </w:tcPr>
          <w:p w14:paraId="517E22E6" w14:textId="77777777" w:rsidR="00A31668" w:rsidRPr="000250F1" w:rsidRDefault="00A31668" w:rsidP="00A31668">
            <w:pPr>
              <w:spacing w:after="80"/>
              <w:jc w:val="center"/>
              <w:rPr>
                <w:sz w:val="22"/>
              </w:rPr>
            </w:pPr>
            <w:r w:rsidRPr="000250F1">
              <w:rPr>
                <w:sz w:val="22"/>
              </w:rPr>
              <w:t>X</w:t>
            </w:r>
          </w:p>
        </w:tc>
        <w:tc>
          <w:tcPr>
            <w:tcW w:w="936" w:type="dxa"/>
          </w:tcPr>
          <w:p w14:paraId="6F0DBF8C" w14:textId="77777777" w:rsidR="00A31668" w:rsidRPr="000250F1" w:rsidRDefault="00A31668" w:rsidP="00A31668">
            <w:pPr>
              <w:spacing w:after="80"/>
              <w:rPr>
                <w:sz w:val="22"/>
              </w:rPr>
            </w:pPr>
          </w:p>
        </w:tc>
      </w:tr>
      <w:tr w:rsidR="00C05F7B" w:rsidRPr="00213323" w14:paraId="6E488FB5" w14:textId="77777777" w:rsidTr="00003890">
        <w:trPr>
          <w:jc w:val="center"/>
        </w:trPr>
        <w:tc>
          <w:tcPr>
            <w:tcW w:w="2678" w:type="dxa"/>
          </w:tcPr>
          <w:p w14:paraId="5871F4D6" w14:textId="77777777" w:rsidR="00A31668" w:rsidRPr="000250F1" w:rsidRDefault="00A31668" w:rsidP="00A31668">
            <w:pPr>
              <w:spacing w:after="80"/>
              <w:rPr>
                <w:rFonts w:cs="Arial"/>
                <w:sz w:val="22"/>
              </w:rPr>
            </w:pPr>
            <w:r w:rsidRPr="000250F1">
              <w:rPr>
                <w:rFonts w:cs="Arial"/>
                <w:sz w:val="22"/>
              </w:rPr>
              <w:t>Tx_Sj_Frequency</w:t>
            </w:r>
          </w:p>
        </w:tc>
        <w:tc>
          <w:tcPr>
            <w:tcW w:w="1237" w:type="dxa"/>
          </w:tcPr>
          <w:p w14:paraId="26CAA310" w14:textId="77777777" w:rsidR="00A31668" w:rsidRPr="000250F1" w:rsidRDefault="00A31668" w:rsidP="00A31668">
            <w:pPr>
              <w:spacing w:after="80"/>
              <w:jc w:val="center"/>
              <w:rPr>
                <w:sz w:val="22"/>
              </w:rPr>
            </w:pPr>
            <w:r w:rsidRPr="000250F1">
              <w:rPr>
                <w:sz w:val="22"/>
              </w:rPr>
              <w:t>No</w:t>
            </w:r>
          </w:p>
        </w:tc>
        <w:tc>
          <w:tcPr>
            <w:tcW w:w="1283" w:type="dxa"/>
          </w:tcPr>
          <w:p w14:paraId="46DE772D" w14:textId="0662581F" w:rsidR="00A31668" w:rsidRPr="000250F1" w:rsidRDefault="00A31668" w:rsidP="00A31668">
            <w:pPr>
              <w:spacing w:after="80"/>
              <w:jc w:val="center"/>
              <w:rPr>
                <w:sz w:val="22"/>
              </w:rPr>
            </w:pPr>
            <w:r>
              <w:t>Undefined</w:t>
            </w:r>
          </w:p>
        </w:tc>
        <w:tc>
          <w:tcPr>
            <w:tcW w:w="821" w:type="dxa"/>
          </w:tcPr>
          <w:p w14:paraId="5F8ED56F" w14:textId="77777777" w:rsidR="00A31668" w:rsidRPr="000250F1" w:rsidRDefault="00A31668" w:rsidP="00A31668">
            <w:pPr>
              <w:spacing w:after="80"/>
              <w:jc w:val="center"/>
              <w:rPr>
                <w:sz w:val="22"/>
              </w:rPr>
            </w:pPr>
            <w:r w:rsidRPr="000250F1">
              <w:rPr>
                <w:sz w:val="22"/>
              </w:rPr>
              <w:t>X</w:t>
            </w:r>
          </w:p>
        </w:tc>
        <w:tc>
          <w:tcPr>
            <w:tcW w:w="792" w:type="dxa"/>
          </w:tcPr>
          <w:p w14:paraId="059EE63C" w14:textId="77777777" w:rsidR="00A31668" w:rsidRPr="000250F1" w:rsidRDefault="00A31668" w:rsidP="00A31668">
            <w:pPr>
              <w:spacing w:after="80"/>
              <w:jc w:val="center"/>
              <w:rPr>
                <w:sz w:val="22"/>
              </w:rPr>
            </w:pPr>
          </w:p>
        </w:tc>
        <w:tc>
          <w:tcPr>
            <w:tcW w:w="792" w:type="dxa"/>
          </w:tcPr>
          <w:p w14:paraId="3BF33648" w14:textId="77777777" w:rsidR="00A31668" w:rsidRPr="000250F1" w:rsidRDefault="00A31668" w:rsidP="00A31668">
            <w:pPr>
              <w:spacing w:after="80"/>
              <w:jc w:val="center"/>
              <w:rPr>
                <w:sz w:val="22"/>
              </w:rPr>
            </w:pPr>
            <w:r w:rsidRPr="000250F1">
              <w:rPr>
                <w:sz w:val="22"/>
              </w:rPr>
              <w:t>X</w:t>
            </w:r>
          </w:p>
        </w:tc>
        <w:tc>
          <w:tcPr>
            <w:tcW w:w="821" w:type="dxa"/>
          </w:tcPr>
          <w:p w14:paraId="7C76419E" w14:textId="77777777" w:rsidR="00A31668" w:rsidRPr="000250F1" w:rsidRDefault="00A31668" w:rsidP="00A31668">
            <w:pPr>
              <w:spacing w:after="80"/>
              <w:jc w:val="center"/>
              <w:rPr>
                <w:sz w:val="22"/>
              </w:rPr>
            </w:pPr>
            <w:r w:rsidRPr="000250F1">
              <w:rPr>
                <w:sz w:val="22"/>
              </w:rPr>
              <w:t>X</w:t>
            </w:r>
          </w:p>
        </w:tc>
        <w:tc>
          <w:tcPr>
            <w:tcW w:w="936" w:type="dxa"/>
          </w:tcPr>
          <w:p w14:paraId="5FC045F4" w14:textId="77777777" w:rsidR="00A31668" w:rsidRPr="000250F1" w:rsidRDefault="00A31668" w:rsidP="00A31668">
            <w:pPr>
              <w:spacing w:after="80"/>
              <w:rPr>
                <w:sz w:val="22"/>
              </w:rPr>
            </w:pPr>
          </w:p>
        </w:tc>
      </w:tr>
      <w:tr w:rsidR="00C05F7B" w:rsidRPr="00213323" w14:paraId="2B431040" w14:textId="77777777" w:rsidTr="00003890">
        <w:trPr>
          <w:jc w:val="center"/>
        </w:trPr>
        <w:tc>
          <w:tcPr>
            <w:tcW w:w="2678" w:type="dxa"/>
          </w:tcPr>
          <w:p w14:paraId="70BE0C6F" w14:textId="77777777" w:rsidR="00A31668" w:rsidRPr="000250F1" w:rsidRDefault="00A31668" w:rsidP="00A31668">
            <w:pPr>
              <w:spacing w:after="80"/>
              <w:rPr>
                <w:sz w:val="22"/>
              </w:rPr>
            </w:pPr>
            <w:r>
              <w:rPr>
                <w:sz w:val="22"/>
              </w:rPr>
              <w:t>Tx_V</w:t>
            </w:r>
          </w:p>
        </w:tc>
        <w:tc>
          <w:tcPr>
            <w:tcW w:w="1237" w:type="dxa"/>
          </w:tcPr>
          <w:p w14:paraId="45EFFDED" w14:textId="5BC4E172" w:rsidR="00A31668" w:rsidRPr="000250F1" w:rsidRDefault="00A31668" w:rsidP="00A31668">
            <w:pPr>
              <w:spacing w:after="80"/>
              <w:jc w:val="center"/>
              <w:rPr>
                <w:sz w:val="22"/>
              </w:rPr>
            </w:pPr>
            <w:r>
              <w:t>Yes</w:t>
            </w:r>
            <w:r>
              <w:rPr>
                <w:vertAlign w:val="superscript"/>
              </w:rPr>
              <w:t>5</w:t>
            </w:r>
          </w:p>
        </w:tc>
        <w:tc>
          <w:tcPr>
            <w:tcW w:w="1283" w:type="dxa"/>
          </w:tcPr>
          <w:p w14:paraId="22ED53D4" w14:textId="77777777" w:rsidR="00A31668" w:rsidRPr="000250F1" w:rsidRDefault="00A31668" w:rsidP="00A31668">
            <w:pPr>
              <w:spacing w:after="80"/>
              <w:jc w:val="center"/>
              <w:rPr>
                <w:sz w:val="22"/>
              </w:rPr>
            </w:pPr>
            <w:r>
              <w:t>--</w:t>
            </w:r>
          </w:p>
        </w:tc>
        <w:tc>
          <w:tcPr>
            <w:tcW w:w="821" w:type="dxa"/>
          </w:tcPr>
          <w:p w14:paraId="05B5A09F" w14:textId="77777777" w:rsidR="00A31668" w:rsidRPr="000250F1" w:rsidRDefault="00A31668" w:rsidP="00A31668">
            <w:pPr>
              <w:spacing w:after="80"/>
              <w:jc w:val="center"/>
              <w:rPr>
                <w:sz w:val="22"/>
              </w:rPr>
            </w:pPr>
            <w:r>
              <w:t>X</w:t>
            </w:r>
          </w:p>
        </w:tc>
        <w:tc>
          <w:tcPr>
            <w:tcW w:w="792" w:type="dxa"/>
          </w:tcPr>
          <w:p w14:paraId="23DF9482" w14:textId="77777777" w:rsidR="00A31668" w:rsidRPr="000250F1" w:rsidRDefault="00A31668" w:rsidP="00A31668">
            <w:pPr>
              <w:spacing w:after="80"/>
              <w:jc w:val="center"/>
              <w:rPr>
                <w:sz w:val="22"/>
              </w:rPr>
            </w:pPr>
          </w:p>
        </w:tc>
        <w:tc>
          <w:tcPr>
            <w:tcW w:w="792" w:type="dxa"/>
          </w:tcPr>
          <w:p w14:paraId="5351012A" w14:textId="77777777" w:rsidR="00A31668" w:rsidRPr="000250F1" w:rsidRDefault="00A31668" w:rsidP="00A31668">
            <w:pPr>
              <w:spacing w:after="80"/>
              <w:jc w:val="center"/>
              <w:rPr>
                <w:sz w:val="22"/>
              </w:rPr>
            </w:pPr>
          </w:p>
        </w:tc>
        <w:tc>
          <w:tcPr>
            <w:tcW w:w="821" w:type="dxa"/>
          </w:tcPr>
          <w:p w14:paraId="65A67C1A" w14:textId="77777777" w:rsidR="00A31668" w:rsidRPr="000250F1" w:rsidRDefault="00A31668" w:rsidP="00003890">
            <w:pPr>
              <w:spacing w:after="80"/>
              <w:jc w:val="center"/>
              <w:rPr>
                <w:sz w:val="22"/>
              </w:rPr>
            </w:pPr>
            <w:r w:rsidRPr="00CC2174">
              <w:t>X</w:t>
            </w:r>
          </w:p>
        </w:tc>
        <w:tc>
          <w:tcPr>
            <w:tcW w:w="936" w:type="dxa"/>
          </w:tcPr>
          <w:p w14:paraId="3EF3D51A" w14:textId="77777777" w:rsidR="00A31668" w:rsidRPr="000250F1" w:rsidRDefault="00A31668" w:rsidP="00A31668">
            <w:pPr>
              <w:spacing w:after="80"/>
              <w:rPr>
                <w:sz w:val="22"/>
              </w:rPr>
            </w:pPr>
          </w:p>
        </w:tc>
      </w:tr>
      <w:tr w:rsidR="00C05F7B" w:rsidRPr="00213323" w14:paraId="0A3C4254" w14:textId="77777777" w:rsidTr="00003890">
        <w:trPr>
          <w:jc w:val="center"/>
        </w:trPr>
        <w:tc>
          <w:tcPr>
            <w:tcW w:w="2678" w:type="dxa"/>
          </w:tcPr>
          <w:p w14:paraId="46D33DDE" w14:textId="77777777" w:rsidR="00A31668" w:rsidRPr="000250F1" w:rsidRDefault="00A31668" w:rsidP="00A31668">
            <w:pPr>
              <w:spacing w:after="80"/>
              <w:rPr>
                <w:rFonts w:cs="Arial"/>
                <w:sz w:val="22"/>
              </w:rPr>
            </w:pPr>
            <w:r w:rsidRPr="000250F1">
              <w:rPr>
                <w:sz w:val="22"/>
              </w:rPr>
              <w:t>Use_Init_Output</w:t>
            </w:r>
          </w:p>
        </w:tc>
        <w:tc>
          <w:tcPr>
            <w:tcW w:w="1237" w:type="dxa"/>
          </w:tcPr>
          <w:p w14:paraId="30F94697" w14:textId="77777777" w:rsidR="00A31668" w:rsidRPr="000250F1" w:rsidRDefault="00A31668" w:rsidP="00A31668">
            <w:pPr>
              <w:spacing w:after="80"/>
              <w:jc w:val="center"/>
              <w:rPr>
                <w:sz w:val="22"/>
              </w:rPr>
            </w:pPr>
            <w:r w:rsidRPr="000250F1">
              <w:rPr>
                <w:sz w:val="22"/>
              </w:rPr>
              <w:t>No</w:t>
            </w:r>
          </w:p>
        </w:tc>
        <w:tc>
          <w:tcPr>
            <w:tcW w:w="1283" w:type="dxa"/>
          </w:tcPr>
          <w:p w14:paraId="6615D9A2" w14:textId="77777777" w:rsidR="00A31668" w:rsidRPr="000250F1" w:rsidRDefault="00A31668" w:rsidP="00A31668">
            <w:pPr>
              <w:spacing w:after="80"/>
              <w:jc w:val="center"/>
              <w:rPr>
                <w:sz w:val="22"/>
              </w:rPr>
            </w:pPr>
            <w:r w:rsidRPr="000250F1">
              <w:rPr>
                <w:sz w:val="22"/>
              </w:rPr>
              <w:t>True</w:t>
            </w:r>
          </w:p>
        </w:tc>
        <w:tc>
          <w:tcPr>
            <w:tcW w:w="821" w:type="dxa"/>
          </w:tcPr>
          <w:p w14:paraId="6F4B0054" w14:textId="77777777" w:rsidR="00A31668" w:rsidRPr="000250F1" w:rsidRDefault="00A31668" w:rsidP="00A31668">
            <w:pPr>
              <w:spacing w:after="80"/>
              <w:jc w:val="center"/>
              <w:rPr>
                <w:sz w:val="22"/>
              </w:rPr>
            </w:pPr>
            <w:r w:rsidRPr="000250F1">
              <w:rPr>
                <w:sz w:val="22"/>
              </w:rPr>
              <w:t>X</w:t>
            </w:r>
          </w:p>
        </w:tc>
        <w:tc>
          <w:tcPr>
            <w:tcW w:w="792" w:type="dxa"/>
          </w:tcPr>
          <w:p w14:paraId="2B58869C" w14:textId="77777777" w:rsidR="00A31668" w:rsidRPr="000250F1" w:rsidRDefault="00A31668" w:rsidP="00A31668">
            <w:pPr>
              <w:spacing w:after="80"/>
              <w:jc w:val="center"/>
              <w:rPr>
                <w:sz w:val="22"/>
              </w:rPr>
            </w:pPr>
          </w:p>
        </w:tc>
        <w:tc>
          <w:tcPr>
            <w:tcW w:w="792" w:type="dxa"/>
          </w:tcPr>
          <w:p w14:paraId="7E30DE51" w14:textId="77777777" w:rsidR="00A31668" w:rsidRPr="000250F1" w:rsidRDefault="00A31668" w:rsidP="00A31668">
            <w:pPr>
              <w:spacing w:after="80"/>
              <w:jc w:val="center"/>
              <w:rPr>
                <w:sz w:val="22"/>
              </w:rPr>
            </w:pPr>
          </w:p>
        </w:tc>
        <w:tc>
          <w:tcPr>
            <w:tcW w:w="821" w:type="dxa"/>
          </w:tcPr>
          <w:p w14:paraId="33CDCCDA" w14:textId="77777777" w:rsidR="00A31668" w:rsidRPr="000250F1" w:rsidRDefault="00A31668" w:rsidP="00A31668">
            <w:pPr>
              <w:spacing w:after="80"/>
              <w:rPr>
                <w:sz w:val="22"/>
              </w:rPr>
            </w:pPr>
          </w:p>
        </w:tc>
        <w:tc>
          <w:tcPr>
            <w:tcW w:w="936" w:type="dxa"/>
          </w:tcPr>
          <w:p w14:paraId="793891BF" w14:textId="77777777" w:rsidR="00A31668" w:rsidRPr="000250F1" w:rsidRDefault="00A31668" w:rsidP="00A31668">
            <w:pPr>
              <w:spacing w:after="80"/>
              <w:rPr>
                <w:sz w:val="22"/>
              </w:rPr>
            </w:pPr>
          </w:p>
        </w:tc>
      </w:tr>
      <w:tr w:rsidR="00015963" w:rsidRPr="00213323" w14:paraId="11EC1E7C" w14:textId="77777777" w:rsidTr="002717F8">
        <w:trPr>
          <w:jc w:val="center"/>
        </w:trPr>
        <w:tc>
          <w:tcPr>
            <w:tcW w:w="9360" w:type="dxa"/>
            <w:gridSpan w:val="8"/>
          </w:tcPr>
          <w:p w14:paraId="5D1416B3" w14:textId="77777777" w:rsidR="00015963" w:rsidRDefault="00015963" w:rsidP="00A31668">
            <w:pPr>
              <w:spacing w:after="80"/>
              <w:rPr>
                <w:sz w:val="22"/>
              </w:rPr>
            </w:pPr>
            <w:r>
              <w:rPr>
                <w:sz w:val="22"/>
              </w:rPr>
              <w:t>Notes:</w:t>
            </w:r>
          </w:p>
          <w:p w14:paraId="1A7AEEA7" w14:textId="44B90856" w:rsidR="00015963" w:rsidRDefault="00015963" w:rsidP="00015963">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sidR="00B57280">
              <w:rPr>
                <w:lang w:eastAsia="en-US"/>
              </w:rPr>
              <w:t>.</w:t>
            </w:r>
          </w:p>
          <w:p w14:paraId="79224618" w14:textId="098198A6" w:rsidR="00015963" w:rsidRPr="000E3013" w:rsidRDefault="00015963" w:rsidP="00015963">
            <w:pPr>
              <w:pStyle w:val="ListParagraph"/>
              <w:numPr>
                <w:ilvl w:val="0"/>
                <w:numId w:val="51"/>
              </w:numPr>
              <w:contextualSpacing w:val="0"/>
            </w:pPr>
            <w:r>
              <w:rPr>
                <w:lang w:eastAsia="en-US"/>
              </w:rPr>
              <w:t>“</w:t>
            </w:r>
            <w:r w:rsidRPr="000E3013">
              <w:rPr>
                <w:lang w:eastAsia="en-US"/>
              </w:rPr>
              <w:t>Default” in this context means “behavior if Reserved Parameter is absent”</w:t>
            </w:r>
            <w:r w:rsidR="00B57280">
              <w:rPr>
                <w:lang w:eastAsia="en-US"/>
              </w:rPr>
              <w:t>.</w:t>
            </w:r>
          </w:p>
          <w:p w14:paraId="32E80739" w14:textId="3C347D55" w:rsidR="00015963" w:rsidRPr="000E3013" w:rsidRDefault="00015963" w:rsidP="00015963">
            <w:pPr>
              <w:pStyle w:val="ListParagraph"/>
              <w:numPr>
                <w:ilvl w:val="0"/>
                <w:numId w:val="51"/>
              </w:numPr>
              <w:contextualSpacing w:val="0"/>
            </w:pPr>
            <w:r w:rsidRPr="000E3013">
              <w:rPr>
                <w:lang w:eastAsia="en-US"/>
              </w:rPr>
              <w:t>Required if BCI_Protocol is present</w:t>
            </w:r>
            <w:r w:rsidR="00B57280">
              <w:rPr>
                <w:lang w:eastAsia="en-US"/>
              </w:rPr>
              <w:t>.</w:t>
            </w:r>
          </w:p>
          <w:p w14:paraId="0A69DCF8" w14:textId="4BC9BDC5" w:rsidR="00015963" w:rsidRPr="009B11CE" w:rsidRDefault="00015963" w:rsidP="00015963">
            <w:pPr>
              <w:pStyle w:val="ListParagraph"/>
              <w:numPr>
                <w:ilvl w:val="0"/>
                <w:numId w:val="51"/>
              </w:numPr>
              <w:contextualSpacing w:val="0"/>
            </w:pPr>
            <w:r w:rsidRPr="009B11CE">
              <w:t>Required if [Repeater Pin] is present</w:t>
            </w:r>
            <w:r w:rsidR="00B57280">
              <w:t>.</w:t>
            </w:r>
          </w:p>
          <w:p w14:paraId="1A4EBF9B" w14:textId="15820184" w:rsidR="00015963" w:rsidRDefault="00015963" w:rsidP="00015963">
            <w:pPr>
              <w:pStyle w:val="ListParagraph"/>
              <w:numPr>
                <w:ilvl w:val="0"/>
                <w:numId w:val="51"/>
              </w:numPr>
              <w:contextualSpacing w:val="0"/>
            </w:pPr>
            <w:r w:rsidRPr="009B11CE">
              <w:t>Required if Ts4file is present</w:t>
            </w:r>
            <w:r>
              <w:t xml:space="preserve"> for a Tx model</w:t>
            </w:r>
            <w:r w:rsidR="00B57280">
              <w:t>.</w:t>
            </w:r>
          </w:p>
          <w:p w14:paraId="61BFB0BD" w14:textId="2B09CA9A" w:rsidR="00015963" w:rsidRPr="00015963" w:rsidRDefault="00015963" w:rsidP="00003890">
            <w:pPr>
              <w:pStyle w:val="ListParagraph"/>
              <w:numPr>
                <w:ilvl w:val="0"/>
                <w:numId w:val="51"/>
              </w:numPr>
              <w:contextualSpacing w:val="0"/>
            </w:pPr>
            <w:r>
              <w:t>“--“means that an entry must be provided if the parameter is present; no default is assumed or permitted</w:t>
            </w:r>
            <w:r w:rsidR="00B57280">
              <w:t>.</w:t>
            </w:r>
            <w:r>
              <w:t xml:space="preserve">  </w:t>
            </w:r>
          </w:p>
        </w:tc>
      </w:tr>
    </w:tbl>
    <w:p w14:paraId="477203F1" w14:textId="77777777" w:rsidR="007635D6" w:rsidRPr="00213323" w:rsidRDefault="007635D6" w:rsidP="00322451">
      <w:pPr>
        <w:pStyle w:val="Exampletext"/>
        <w:spacing w:after="80"/>
        <w:rPr>
          <w:rFonts w:ascii="Times New Roman" w:hAnsi="Times New Roman" w:cs="Times New Roman"/>
          <w:sz w:val="24"/>
          <w:szCs w:val="24"/>
        </w:rPr>
      </w:pPr>
    </w:p>
    <w:p w14:paraId="7C0E04CC" w14:textId="7EC57E22" w:rsidR="00F54801" w:rsidRPr="00213323" w:rsidRDefault="00F54801" w:rsidP="00F54801">
      <w:pPr>
        <w:pStyle w:val="Caption"/>
        <w:keepNext/>
        <w:spacing w:after="80"/>
      </w:pPr>
      <w:bookmarkStart w:id="6859" w:name="_Toc529714068"/>
      <w:bookmarkStart w:id="6860" w:name="_Toc532101673"/>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790DC3">
        <w:rPr>
          <w:noProof/>
          <w:color w:val="auto"/>
          <w:sz w:val="24"/>
          <w:szCs w:val="24"/>
        </w:rPr>
        <w:t>41</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6859"/>
      <w:bookmarkEnd w:id="6860"/>
    </w:p>
    <w:tbl>
      <w:tblPr>
        <w:tblStyle w:val="TableGrid"/>
        <w:tblW w:w="0" w:type="auto"/>
        <w:jc w:val="center"/>
        <w:tblLayout w:type="fixed"/>
        <w:tblLook w:val="04A0" w:firstRow="1" w:lastRow="0" w:firstColumn="1" w:lastColumn="0" w:noHBand="0" w:noVBand="1"/>
      </w:tblPr>
      <w:tblGrid>
        <w:gridCol w:w="3955"/>
        <w:gridCol w:w="1119"/>
        <w:gridCol w:w="1080"/>
        <w:gridCol w:w="1080"/>
        <w:gridCol w:w="1080"/>
        <w:gridCol w:w="1080"/>
      </w:tblGrid>
      <w:tr w:rsidR="00322451" w:rsidRPr="00213323" w14:paraId="23FB4958" w14:textId="77777777" w:rsidTr="00003890">
        <w:trPr>
          <w:tblHeader/>
          <w:jc w:val="center"/>
        </w:trPr>
        <w:tc>
          <w:tcPr>
            <w:tcW w:w="3955" w:type="dxa"/>
            <w:vMerge w:val="restart"/>
            <w:vAlign w:val="center"/>
          </w:tcPr>
          <w:p w14:paraId="40DAF48E" w14:textId="77777777" w:rsidR="00322451" w:rsidRPr="00213323" w:rsidRDefault="00322451" w:rsidP="00333000">
            <w:pPr>
              <w:spacing w:after="80"/>
              <w:jc w:val="center"/>
              <w:rPr>
                <w:b/>
              </w:rPr>
            </w:pPr>
            <w:r w:rsidRPr="00213323">
              <w:rPr>
                <w:b/>
              </w:rPr>
              <w:t>Reserved Parameter</w:t>
            </w:r>
          </w:p>
        </w:tc>
        <w:tc>
          <w:tcPr>
            <w:tcW w:w="5439" w:type="dxa"/>
            <w:gridSpan w:val="5"/>
          </w:tcPr>
          <w:p w14:paraId="2AE4BB89" w14:textId="77777777" w:rsidR="00322451" w:rsidRPr="00213323" w:rsidRDefault="00322451" w:rsidP="00333000">
            <w:pPr>
              <w:spacing w:after="80"/>
              <w:jc w:val="center"/>
              <w:rPr>
                <w:b/>
              </w:rPr>
            </w:pPr>
            <w:r w:rsidRPr="00213323">
              <w:rPr>
                <w:b/>
              </w:rPr>
              <w:t>Data Type</w:t>
            </w:r>
          </w:p>
        </w:tc>
      </w:tr>
      <w:tr w:rsidR="00F85A9F" w:rsidRPr="00213323" w14:paraId="347D68AA" w14:textId="77777777" w:rsidTr="00003890">
        <w:trPr>
          <w:jc w:val="center"/>
        </w:trPr>
        <w:tc>
          <w:tcPr>
            <w:tcW w:w="3955" w:type="dxa"/>
            <w:vMerge/>
          </w:tcPr>
          <w:p w14:paraId="7A396EE3" w14:textId="77777777" w:rsidR="00322451" w:rsidRPr="00213323" w:rsidRDefault="00322451" w:rsidP="00333000">
            <w:pPr>
              <w:spacing w:after="80"/>
              <w:jc w:val="center"/>
              <w:rPr>
                <w:b/>
              </w:rPr>
            </w:pPr>
          </w:p>
        </w:tc>
        <w:tc>
          <w:tcPr>
            <w:tcW w:w="1119" w:type="dxa"/>
          </w:tcPr>
          <w:p w14:paraId="085FE3F8" w14:textId="77777777" w:rsidR="00322451" w:rsidRPr="00213323" w:rsidRDefault="00322451" w:rsidP="00333000">
            <w:pPr>
              <w:spacing w:after="80"/>
              <w:jc w:val="center"/>
              <w:rPr>
                <w:rFonts w:cs="Arial"/>
                <w:b/>
              </w:rPr>
            </w:pPr>
            <w:r w:rsidRPr="00213323">
              <w:rPr>
                <w:b/>
              </w:rPr>
              <w:t>Float</w:t>
            </w:r>
          </w:p>
        </w:tc>
        <w:tc>
          <w:tcPr>
            <w:tcW w:w="1080" w:type="dxa"/>
          </w:tcPr>
          <w:p w14:paraId="61B94AFA" w14:textId="77777777" w:rsidR="00322451" w:rsidRPr="00213323" w:rsidRDefault="00322451" w:rsidP="00333000">
            <w:pPr>
              <w:spacing w:after="80"/>
              <w:jc w:val="center"/>
              <w:rPr>
                <w:rFonts w:cs="Arial"/>
                <w:b/>
              </w:rPr>
            </w:pPr>
            <w:r w:rsidRPr="00213323">
              <w:rPr>
                <w:b/>
              </w:rPr>
              <w:t>UI</w:t>
            </w:r>
          </w:p>
        </w:tc>
        <w:tc>
          <w:tcPr>
            <w:tcW w:w="1080" w:type="dxa"/>
          </w:tcPr>
          <w:p w14:paraId="1C7E4744" w14:textId="77777777" w:rsidR="00322451" w:rsidRPr="00213323" w:rsidRDefault="00322451" w:rsidP="00333000">
            <w:pPr>
              <w:spacing w:after="80"/>
              <w:jc w:val="center"/>
              <w:rPr>
                <w:b/>
              </w:rPr>
            </w:pPr>
            <w:r w:rsidRPr="00213323">
              <w:rPr>
                <w:b/>
              </w:rPr>
              <w:t>Integer</w:t>
            </w:r>
          </w:p>
        </w:tc>
        <w:tc>
          <w:tcPr>
            <w:tcW w:w="1080" w:type="dxa"/>
          </w:tcPr>
          <w:p w14:paraId="3380CB81" w14:textId="77777777" w:rsidR="00322451" w:rsidRPr="00213323" w:rsidRDefault="00322451" w:rsidP="00333000">
            <w:pPr>
              <w:spacing w:after="80"/>
              <w:jc w:val="center"/>
              <w:rPr>
                <w:b/>
              </w:rPr>
            </w:pPr>
            <w:r w:rsidRPr="00213323">
              <w:rPr>
                <w:b/>
              </w:rPr>
              <w:t>String</w:t>
            </w:r>
          </w:p>
        </w:tc>
        <w:tc>
          <w:tcPr>
            <w:tcW w:w="1080" w:type="dxa"/>
          </w:tcPr>
          <w:p w14:paraId="6F0BD87F" w14:textId="77777777" w:rsidR="00322451" w:rsidRPr="00213323" w:rsidRDefault="00322451" w:rsidP="00333000">
            <w:pPr>
              <w:spacing w:after="80"/>
              <w:jc w:val="center"/>
              <w:rPr>
                <w:b/>
              </w:rPr>
            </w:pPr>
            <w:r w:rsidRPr="00213323">
              <w:rPr>
                <w:b/>
              </w:rPr>
              <w:t>Boolean</w:t>
            </w:r>
          </w:p>
        </w:tc>
      </w:tr>
      <w:tr w:rsidR="00E3350C" w:rsidRPr="00213323" w14:paraId="5111D9FF" w14:textId="77777777" w:rsidTr="00003890">
        <w:trPr>
          <w:jc w:val="center"/>
        </w:trPr>
        <w:tc>
          <w:tcPr>
            <w:tcW w:w="3955" w:type="dxa"/>
          </w:tcPr>
          <w:p w14:paraId="4A250438" w14:textId="77777777" w:rsidR="00E3350C" w:rsidRPr="00213323" w:rsidRDefault="00E3350C" w:rsidP="00333000">
            <w:pPr>
              <w:spacing w:after="80"/>
            </w:pPr>
            <w:r w:rsidRPr="00213323">
              <w:t>AMI_Version</w:t>
            </w:r>
          </w:p>
        </w:tc>
        <w:tc>
          <w:tcPr>
            <w:tcW w:w="1119" w:type="dxa"/>
          </w:tcPr>
          <w:p w14:paraId="091FB69B" w14:textId="77777777" w:rsidR="00E3350C" w:rsidRPr="00213323" w:rsidRDefault="00E3350C" w:rsidP="00333000">
            <w:pPr>
              <w:spacing w:after="80"/>
              <w:jc w:val="center"/>
            </w:pPr>
          </w:p>
        </w:tc>
        <w:tc>
          <w:tcPr>
            <w:tcW w:w="1080" w:type="dxa"/>
          </w:tcPr>
          <w:p w14:paraId="20AD1F1E" w14:textId="77777777" w:rsidR="00E3350C" w:rsidRPr="00213323" w:rsidRDefault="00E3350C" w:rsidP="00333000">
            <w:pPr>
              <w:spacing w:after="80"/>
              <w:jc w:val="center"/>
            </w:pPr>
          </w:p>
        </w:tc>
        <w:tc>
          <w:tcPr>
            <w:tcW w:w="1080" w:type="dxa"/>
          </w:tcPr>
          <w:p w14:paraId="2C8F8E54" w14:textId="77777777" w:rsidR="00E3350C" w:rsidRPr="00213323" w:rsidRDefault="00E3350C" w:rsidP="00333000">
            <w:pPr>
              <w:spacing w:after="80"/>
              <w:jc w:val="center"/>
            </w:pPr>
          </w:p>
        </w:tc>
        <w:tc>
          <w:tcPr>
            <w:tcW w:w="1080" w:type="dxa"/>
          </w:tcPr>
          <w:p w14:paraId="1A53EA7C" w14:textId="77777777" w:rsidR="00E3350C" w:rsidRPr="00213323" w:rsidRDefault="00E3350C" w:rsidP="00333000">
            <w:pPr>
              <w:spacing w:after="80"/>
              <w:jc w:val="center"/>
              <w:rPr>
                <w:rFonts w:cs="Arial"/>
                <w:b/>
              </w:rPr>
            </w:pPr>
            <w:r w:rsidRPr="00213323">
              <w:t>X</w:t>
            </w:r>
          </w:p>
        </w:tc>
        <w:tc>
          <w:tcPr>
            <w:tcW w:w="1080" w:type="dxa"/>
          </w:tcPr>
          <w:p w14:paraId="205752D8" w14:textId="77777777" w:rsidR="00E3350C" w:rsidRPr="00213323" w:rsidRDefault="00E3350C" w:rsidP="00333000">
            <w:pPr>
              <w:spacing w:after="80"/>
            </w:pPr>
          </w:p>
        </w:tc>
      </w:tr>
      <w:tr w:rsidR="00CE7EC3" w:rsidRPr="00213323" w14:paraId="1EAF5642" w14:textId="77777777" w:rsidTr="00003890">
        <w:trPr>
          <w:trHeight w:val="269"/>
          <w:jc w:val="center"/>
        </w:trPr>
        <w:tc>
          <w:tcPr>
            <w:tcW w:w="3955" w:type="dxa"/>
          </w:tcPr>
          <w:p w14:paraId="34E4E7F3" w14:textId="77777777" w:rsidR="00CE7EC3" w:rsidRPr="00213323" w:rsidRDefault="00CE7EC3" w:rsidP="00CE7EC3">
            <w:pPr>
              <w:spacing w:after="80"/>
            </w:pPr>
            <w:r>
              <w:t>BCI_Message_Interval_UI</w:t>
            </w:r>
          </w:p>
        </w:tc>
        <w:tc>
          <w:tcPr>
            <w:tcW w:w="1119" w:type="dxa"/>
          </w:tcPr>
          <w:p w14:paraId="4CA326B9" w14:textId="77777777" w:rsidR="00CE7EC3" w:rsidRPr="00213323" w:rsidRDefault="00CE7EC3" w:rsidP="00CE7EC3">
            <w:pPr>
              <w:spacing w:after="80"/>
              <w:jc w:val="center"/>
            </w:pPr>
          </w:p>
        </w:tc>
        <w:tc>
          <w:tcPr>
            <w:tcW w:w="1080" w:type="dxa"/>
          </w:tcPr>
          <w:p w14:paraId="2A11720E" w14:textId="77777777" w:rsidR="00CE7EC3" w:rsidRPr="00213323" w:rsidRDefault="00CE7EC3" w:rsidP="00CE7EC3">
            <w:pPr>
              <w:spacing w:after="80"/>
              <w:jc w:val="center"/>
            </w:pPr>
          </w:p>
        </w:tc>
        <w:tc>
          <w:tcPr>
            <w:tcW w:w="1080" w:type="dxa"/>
          </w:tcPr>
          <w:p w14:paraId="7A515DAC" w14:textId="77777777" w:rsidR="00CE7EC3" w:rsidRPr="00213323" w:rsidRDefault="00CE7EC3" w:rsidP="00CE7EC3">
            <w:pPr>
              <w:spacing w:after="80"/>
              <w:jc w:val="center"/>
            </w:pPr>
            <w:r>
              <w:t>X</w:t>
            </w:r>
          </w:p>
        </w:tc>
        <w:tc>
          <w:tcPr>
            <w:tcW w:w="1080" w:type="dxa"/>
          </w:tcPr>
          <w:p w14:paraId="1E83807B" w14:textId="77777777" w:rsidR="00CE7EC3" w:rsidRPr="00213323" w:rsidRDefault="00CE7EC3" w:rsidP="00CE7EC3">
            <w:pPr>
              <w:spacing w:after="80"/>
              <w:jc w:val="center"/>
            </w:pPr>
          </w:p>
        </w:tc>
        <w:tc>
          <w:tcPr>
            <w:tcW w:w="1080" w:type="dxa"/>
          </w:tcPr>
          <w:p w14:paraId="35E49EDD" w14:textId="77777777" w:rsidR="00CE7EC3" w:rsidRPr="00213323" w:rsidRDefault="00CE7EC3" w:rsidP="00CE7EC3">
            <w:pPr>
              <w:spacing w:after="80"/>
              <w:jc w:val="center"/>
              <w:rPr>
                <w:rFonts w:cs="Arial"/>
                <w:b/>
              </w:rPr>
            </w:pPr>
          </w:p>
        </w:tc>
      </w:tr>
      <w:tr w:rsidR="00CE7EC3" w:rsidRPr="00213323" w14:paraId="62F0D91A" w14:textId="77777777" w:rsidTr="00003890">
        <w:trPr>
          <w:trHeight w:val="269"/>
          <w:jc w:val="center"/>
        </w:trPr>
        <w:tc>
          <w:tcPr>
            <w:tcW w:w="3955" w:type="dxa"/>
          </w:tcPr>
          <w:p w14:paraId="478CF0E0" w14:textId="77777777" w:rsidR="00CE7EC3" w:rsidRPr="00213323" w:rsidRDefault="00CE7EC3" w:rsidP="00CE7EC3">
            <w:pPr>
              <w:spacing w:after="80"/>
            </w:pPr>
            <w:r>
              <w:t>BCI_ID</w:t>
            </w:r>
          </w:p>
        </w:tc>
        <w:tc>
          <w:tcPr>
            <w:tcW w:w="1119" w:type="dxa"/>
          </w:tcPr>
          <w:p w14:paraId="0501A57C" w14:textId="77777777" w:rsidR="00CE7EC3" w:rsidRPr="00213323" w:rsidRDefault="00CE7EC3" w:rsidP="00CE7EC3">
            <w:pPr>
              <w:spacing w:after="80"/>
              <w:jc w:val="center"/>
            </w:pPr>
          </w:p>
        </w:tc>
        <w:tc>
          <w:tcPr>
            <w:tcW w:w="1080" w:type="dxa"/>
          </w:tcPr>
          <w:p w14:paraId="2B362CF0" w14:textId="77777777" w:rsidR="00CE7EC3" w:rsidRPr="00213323" w:rsidRDefault="00CE7EC3" w:rsidP="00CE7EC3">
            <w:pPr>
              <w:spacing w:after="80"/>
              <w:jc w:val="center"/>
            </w:pPr>
          </w:p>
        </w:tc>
        <w:tc>
          <w:tcPr>
            <w:tcW w:w="1080" w:type="dxa"/>
          </w:tcPr>
          <w:p w14:paraId="5866B114" w14:textId="77777777" w:rsidR="00CE7EC3" w:rsidRPr="00213323" w:rsidRDefault="00CE7EC3" w:rsidP="00CE7EC3">
            <w:pPr>
              <w:spacing w:after="80"/>
              <w:jc w:val="center"/>
            </w:pPr>
          </w:p>
        </w:tc>
        <w:tc>
          <w:tcPr>
            <w:tcW w:w="1080" w:type="dxa"/>
          </w:tcPr>
          <w:p w14:paraId="76A42773" w14:textId="77777777" w:rsidR="00CE7EC3" w:rsidRPr="00213323" w:rsidRDefault="00CE7EC3" w:rsidP="00CE7EC3">
            <w:pPr>
              <w:spacing w:after="80"/>
              <w:jc w:val="center"/>
            </w:pPr>
            <w:r>
              <w:t>X</w:t>
            </w:r>
          </w:p>
        </w:tc>
        <w:tc>
          <w:tcPr>
            <w:tcW w:w="1080" w:type="dxa"/>
          </w:tcPr>
          <w:p w14:paraId="128A6928" w14:textId="77777777" w:rsidR="00CE7EC3" w:rsidRPr="00213323" w:rsidRDefault="00CE7EC3" w:rsidP="00CE7EC3">
            <w:pPr>
              <w:spacing w:after="80"/>
              <w:jc w:val="center"/>
              <w:rPr>
                <w:rFonts w:cs="Arial"/>
                <w:b/>
              </w:rPr>
            </w:pPr>
          </w:p>
        </w:tc>
      </w:tr>
      <w:tr w:rsidR="00CE7EC3" w:rsidRPr="00213323" w14:paraId="52C2586A" w14:textId="77777777" w:rsidTr="00003890">
        <w:trPr>
          <w:trHeight w:val="269"/>
          <w:jc w:val="center"/>
        </w:trPr>
        <w:tc>
          <w:tcPr>
            <w:tcW w:w="3955" w:type="dxa"/>
          </w:tcPr>
          <w:p w14:paraId="4CC5B5C7" w14:textId="77777777" w:rsidR="00CE7EC3" w:rsidRPr="00213323" w:rsidRDefault="00CE7EC3" w:rsidP="00CE7EC3">
            <w:pPr>
              <w:spacing w:after="80"/>
            </w:pPr>
            <w:r>
              <w:t>BCI_Protocol</w:t>
            </w:r>
          </w:p>
        </w:tc>
        <w:tc>
          <w:tcPr>
            <w:tcW w:w="1119" w:type="dxa"/>
          </w:tcPr>
          <w:p w14:paraId="57DB6C62" w14:textId="77777777" w:rsidR="00CE7EC3" w:rsidRPr="00213323" w:rsidRDefault="00CE7EC3" w:rsidP="00CE7EC3">
            <w:pPr>
              <w:spacing w:after="80"/>
              <w:jc w:val="center"/>
            </w:pPr>
          </w:p>
        </w:tc>
        <w:tc>
          <w:tcPr>
            <w:tcW w:w="1080" w:type="dxa"/>
          </w:tcPr>
          <w:p w14:paraId="17D9C452" w14:textId="77777777" w:rsidR="00CE7EC3" w:rsidRPr="00213323" w:rsidRDefault="00CE7EC3" w:rsidP="00CE7EC3">
            <w:pPr>
              <w:spacing w:after="80"/>
              <w:jc w:val="center"/>
            </w:pPr>
          </w:p>
        </w:tc>
        <w:tc>
          <w:tcPr>
            <w:tcW w:w="1080" w:type="dxa"/>
          </w:tcPr>
          <w:p w14:paraId="184D33AA" w14:textId="77777777" w:rsidR="00CE7EC3" w:rsidRPr="00213323" w:rsidRDefault="00CE7EC3" w:rsidP="00CE7EC3">
            <w:pPr>
              <w:spacing w:after="80"/>
              <w:jc w:val="center"/>
            </w:pPr>
          </w:p>
        </w:tc>
        <w:tc>
          <w:tcPr>
            <w:tcW w:w="1080" w:type="dxa"/>
          </w:tcPr>
          <w:p w14:paraId="64C3CB3C" w14:textId="77777777" w:rsidR="00CE7EC3" w:rsidRPr="00213323" w:rsidRDefault="00CE7EC3" w:rsidP="00CE7EC3">
            <w:pPr>
              <w:spacing w:after="80"/>
              <w:jc w:val="center"/>
            </w:pPr>
            <w:r>
              <w:t>X</w:t>
            </w:r>
          </w:p>
        </w:tc>
        <w:tc>
          <w:tcPr>
            <w:tcW w:w="1080" w:type="dxa"/>
          </w:tcPr>
          <w:p w14:paraId="4658ABC4" w14:textId="77777777" w:rsidR="00CE7EC3" w:rsidRPr="00213323" w:rsidRDefault="00CE7EC3" w:rsidP="00CE7EC3">
            <w:pPr>
              <w:spacing w:after="80"/>
              <w:jc w:val="center"/>
              <w:rPr>
                <w:rFonts w:cs="Arial"/>
                <w:b/>
              </w:rPr>
            </w:pPr>
          </w:p>
        </w:tc>
      </w:tr>
      <w:tr w:rsidR="00CE7EC3" w:rsidRPr="00213323" w14:paraId="5CDB2BEC" w14:textId="77777777" w:rsidTr="00003890">
        <w:trPr>
          <w:trHeight w:val="269"/>
          <w:jc w:val="center"/>
        </w:trPr>
        <w:tc>
          <w:tcPr>
            <w:tcW w:w="3955" w:type="dxa"/>
          </w:tcPr>
          <w:p w14:paraId="04C6CF06" w14:textId="77777777" w:rsidR="00CE7EC3" w:rsidRPr="00213323" w:rsidRDefault="00CE7EC3" w:rsidP="00CE7EC3">
            <w:pPr>
              <w:spacing w:after="80"/>
            </w:pPr>
            <w:r>
              <w:t>BCI_State</w:t>
            </w:r>
          </w:p>
        </w:tc>
        <w:tc>
          <w:tcPr>
            <w:tcW w:w="1119" w:type="dxa"/>
          </w:tcPr>
          <w:p w14:paraId="5A00DDF6" w14:textId="77777777" w:rsidR="00CE7EC3" w:rsidRPr="00213323" w:rsidRDefault="00CE7EC3" w:rsidP="00CE7EC3">
            <w:pPr>
              <w:spacing w:after="80"/>
              <w:jc w:val="center"/>
            </w:pPr>
          </w:p>
        </w:tc>
        <w:tc>
          <w:tcPr>
            <w:tcW w:w="1080" w:type="dxa"/>
          </w:tcPr>
          <w:p w14:paraId="6E501CD4" w14:textId="77777777" w:rsidR="00CE7EC3" w:rsidRPr="00213323" w:rsidRDefault="00CE7EC3" w:rsidP="00CE7EC3">
            <w:pPr>
              <w:spacing w:after="80"/>
              <w:jc w:val="center"/>
            </w:pPr>
          </w:p>
        </w:tc>
        <w:tc>
          <w:tcPr>
            <w:tcW w:w="1080" w:type="dxa"/>
          </w:tcPr>
          <w:p w14:paraId="126ED187" w14:textId="77777777" w:rsidR="00CE7EC3" w:rsidRPr="00213323" w:rsidRDefault="00CE7EC3" w:rsidP="00CE7EC3">
            <w:pPr>
              <w:spacing w:after="80"/>
              <w:jc w:val="center"/>
            </w:pPr>
          </w:p>
        </w:tc>
        <w:tc>
          <w:tcPr>
            <w:tcW w:w="1080" w:type="dxa"/>
          </w:tcPr>
          <w:p w14:paraId="4068D9B9" w14:textId="77777777" w:rsidR="00CE7EC3" w:rsidRPr="00213323" w:rsidRDefault="00CE7EC3" w:rsidP="00CE7EC3">
            <w:pPr>
              <w:spacing w:after="80"/>
              <w:jc w:val="center"/>
            </w:pPr>
            <w:r>
              <w:t>X</w:t>
            </w:r>
          </w:p>
        </w:tc>
        <w:tc>
          <w:tcPr>
            <w:tcW w:w="1080" w:type="dxa"/>
          </w:tcPr>
          <w:p w14:paraId="11755218" w14:textId="77777777" w:rsidR="00CE7EC3" w:rsidRPr="00213323" w:rsidRDefault="00CE7EC3" w:rsidP="00CE7EC3">
            <w:pPr>
              <w:spacing w:after="80"/>
              <w:jc w:val="center"/>
              <w:rPr>
                <w:rFonts w:cs="Arial"/>
                <w:b/>
              </w:rPr>
            </w:pPr>
          </w:p>
        </w:tc>
      </w:tr>
      <w:tr w:rsidR="00CE7EC3" w:rsidRPr="00213323" w14:paraId="3D1CF19D" w14:textId="77777777" w:rsidTr="00003890">
        <w:trPr>
          <w:trHeight w:val="269"/>
          <w:jc w:val="center"/>
        </w:trPr>
        <w:tc>
          <w:tcPr>
            <w:tcW w:w="3955" w:type="dxa"/>
          </w:tcPr>
          <w:p w14:paraId="5F30E854" w14:textId="77777777" w:rsidR="00CE7EC3" w:rsidRPr="00213323" w:rsidRDefault="00CE7EC3" w:rsidP="00CE7EC3">
            <w:pPr>
              <w:spacing w:after="80"/>
            </w:pPr>
            <w:r>
              <w:t>BCI_Training_UI</w:t>
            </w:r>
          </w:p>
        </w:tc>
        <w:tc>
          <w:tcPr>
            <w:tcW w:w="1119" w:type="dxa"/>
          </w:tcPr>
          <w:p w14:paraId="724DD86C" w14:textId="77777777" w:rsidR="00CE7EC3" w:rsidRPr="00213323" w:rsidRDefault="00CE7EC3" w:rsidP="00CE7EC3">
            <w:pPr>
              <w:spacing w:after="80"/>
              <w:jc w:val="center"/>
            </w:pPr>
          </w:p>
        </w:tc>
        <w:tc>
          <w:tcPr>
            <w:tcW w:w="1080" w:type="dxa"/>
          </w:tcPr>
          <w:p w14:paraId="2F749561" w14:textId="77777777" w:rsidR="00CE7EC3" w:rsidRPr="00213323" w:rsidRDefault="00CE7EC3" w:rsidP="00CE7EC3">
            <w:pPr>
              <w:spacing w:after="80"/>
              <w:jc w:val="center"/>
            </w:pPr>
          </w:p>
        </w:tc>
        <w:tc>
          <w:tcPr>
            <w:tcW w:w="1080" w:type="dxa"/>
          </w:tcPr>
          <w:p w14:paraId="269384AE" w14:textId="77777777" w:rsidR="00CE7EC3" w:rsidRPr="00213323" w:rsidRDefault="00CE7EC3" w:rsidP="00CE7EC3">
            <w:pPr>
              <w:spacing w:after="80"/>
              <w:jc w:val="center"/>
            </w:pPr>
            <w:r>
              <w:rPr>
                <w:rFonts w:cs="Arial"/>
                <w:b/>
              </w:rPr>
              <w:t>X</w:t>
            </w:r>
          </w:p>
        </w:tc>
        <w:tc>
          <w:tcPr>
            <w:tcW w:w="1080" w:type="dxa"/>
          </w:tcPr>
          <w:p w14:paraId="0455C3E8" w14:textId="77777777" w:rsidR="00CE7EC3" w:rsidRPr="00213323" w:rsidRDefault="00CE7EC3" w:rsidP="00CE7EC3">
            <w:pPr>
              <w:spacing w:after="80"/>
              <w:jc w:val="center"/>
            </w:pPr>
          </w:p>
        </w:tc>
        <w:tc>
          <w:tcPr>
            <w:tcW w:w="1080" w:type="dxa"/>
          </w:tcPr>
          <w:p w14:paraId="694953B3" w14:textId="77777777" w:rsidR="00CE7EC3" w:rsidRPr="00213323" w:rsidRDefault="00CE7EC3" w:rsidP="00CE7EC3">
            <w:pPr>
              <w:spacing w:after="80"/>
              <w:jc w:val="center"/>
              <w:rPr>
                <w:rFonts w:cs="Arial"/>
                <w:b/>
              </w:rPr>
            </w:pPr>
          </w:p>
        </w:tc>
      </w:tr>
      <w:tr w:rsidR="00CE7EC3" w:rsidRPr="00213323" w14:paraId="26FE3B17" w14:textId="77777777" w:rsidTr="00003890">
        <w:trPr>
          <w:trHeight w:val="269"/>
          <w:jc w:val="center"/>
        </w:trPr>
        <w:tc>
          <w:tcPr>
            <w:tcW w:w="3955" w:type="dxa"/>
          </w:tcPr>
          <w:p w14:paraId="1A6DE9FB" w14:textId="77777777" w:rsidR="00CE7EC3" w:rsidRPr="00213323" w:rsidRDefault="00CE7EC3" w:rsidP="00CE7EC3">
            <w:pPr>
              <w:spacing w:after="80"/>
              <w:rPr>
                <w:rFonts w:cs="Arial"/>
                <w:b/>
              </w:rPr>
            </w:pPr>
            <w:r w:rsidRPr="00213323">
              <w:t>DLL_ID</w:t>
            </w:r>
          </w:p>
        </w:tc>
        <w:tc>
          <w:tcPr>
            <w:tcW w:w="1119" w:type="dxa"/>
          </w:tcPr>
          <w:p w14:paraId="05B602C7" w14:textId="77777777" w:rsidR="00CE7EC3" w:rsidRPr="00213323" w:rsidRDefault="00CE7EC3" w:rsidP="00CE7EC3">
            <w:pPr>
              <w:spacing w:after="80"/>
              <w:jc w:val="center"/>
            </w:pPr>
          </w:p>
        </w:tc>
        <w:tc>
          <w:tcPr>
            <w:tcW w:w="1080" w:type="dxa"/>
          </w:tcPr>
          <w:p w14:paraId="32952F6F" w14:textId="77777777" w:rsidR="00CE7EC3" w:rsidRPr="00213323" w:rsidRDefault="00CE7EC3" w:rsidP="00CE7EC3">
            <w:pPr>
              <w:spacing w:after="80"/>
              <w:jc w:val="center"/>
            </w:pPr>
          </w:p>
        </w:tc>
        <w:tc>
          <w:tcPr>
            <w:tcW w:w="1080" w:type="dxa"/>
          </w:tcPr>
          <w:p w14:paraId="2049966F" w14:textId="77777777" w:rsidR="00CE7EC3" w:rsidRPr="00213323" w:rsidRDefault="00CE7EC3" w:rsidP="00CE7EC3">
            <w:pPr>
              <w:spacing w:after="80"/>
              <w:jc w:val="center"/>
            </w:pPr>
          </w:p>
        </w:tc>
        <w:tc>
          <w:tcPr>
            <w:tcW w:w="1080" w:type="dxa"/>
          </w:tcPr>
          <w:p w14:paraId="421CE363" w14:textId="77777777" w:rsidR="00CE7EC3" w:rsidRPr="00213323" w:rsidRDefault="00CE7EC3" w:rsidP="00CE7EC3">
            <w:pPr>
              <w:spacing w:after="80"/>
              <w:jc w:val="center"/>
            </w:pPr>
            <w:r w:rsidRPr="00213323">
              <w:t>X</w:t>
            </w:r>
          </w:p>
        </w:tc>
        <w:tc>
          <w:tcPr>
            <w:tcW w:w="1080" w:type="dxa"/>
          </w:tcPr>
          <w:p w14:paraId="694C163E" w14:textId="77777777" w:rsidR="00CE7EC3" w:rsidRPr="00213323" w:rsidRDefault="00CE7EC3" w:rsidP="00CE7EC3">
            <w:pPr>
              <w:spacing w:after="80"/>
              <w:jc w:val="center"/>
              <w:rPr>
                <w:rFonts w:cs="Arial"/>
                <w:b/>
              </w:rPr>
            </w:pPr>
          </w:p>
        </w:tc>
      </w:tr>
      <w:tr w:rsidR="00CE7EC3" w:rsidRPr="00213323" w14:paraId="439FA8C7" w14:textId="77777777" w:rsidTr="00003890">
        <w:trPr>
          <w:trHeight w:val="269"/>
          <w:jc w:val="center"/>
        </w:trPr>
        <w:tc>
          <w:tcPr>
            <w:tcW w:w="3955" w:type="dxa"/>
          </w:tcPr>
          <w:p w14:paraId="022DB0C9" w14:textId="77777777" w:rsidR="00CE7EC3" w:rsidRPr="00213323" w:rsidRDefault="00CE7EC3" w:rsidP="00CE7EC3">
            <w:pPr>
              <w:spacing w:after="80"/>
              <w:rPr>
                <w:vertAlign w:val="superscript"/>
              </w:rPr>
            </w:pPr>
            <w:r w:rsidRPr="00213323">
              <w:t>DLL_Path</w:t>
            </w:r>
          </w:p>
        </w:tc>
        <w:tc>
          <w:tcPr>
            <w:tcW w:w="1119" w:type="dxa"/>
          </w:tcPr>
          <w:p w14:paraId="2DE3B0D0" w14:textId="77777777" w:rsidR="00CE7EC3" w:rsidRPr="00213323" w:rsidRDefault="00CE7EC3" w:rsidP="00CE7EC3">
            <w:pPr>
              <w:spacing w:after="80"/>
              <w:jc w:val="center"/>
            </w:pPr>
          </w:p>
        </w:tc>
        <w:tc>
          <w:tcPr>
            <w:tcW w:w="1080" w:type="dxa"/>
          </w:tcPr>
          <w:p w14:paraId="1302F256" w14:textId="77777777" w:rsidR="00CE7EC3" w:rsidRPr="00213323" w:rsidRDefault="00CE7EC3" w:rsidP="00CE7EC3">
            <w:pPr>
              <w:spacing w:after="80"/>
              <w:jc w:val="center"/>
            </w:pPr>
          </w:p>
        </w:tc>
        <w:tc>
          <w:tcPr>
            <w:tcW w:w="1080" w:type="dxa"/>
          </w:tcPr>
          <w:p w14:paraId="73177E64" w14:textId="77777777" w:rsidR="00CE7EC3" w:rsidRPr="00213323" w:rsidRDefault="00CE7EC3" w:rsidP="00CE7EC3">
            <w:pPr>
              <w:spacing w:after="80"/>
              <w:jc w:val="center"/>
            </w:pPr>
          </w:p>
        </w:tc>
        <w:tc>
          <w:tcPr>
            <w:tcW w:w="1080" w:type="dxa"/>
          </w:tcPr>
          <w:p w14:paraId="6758C886" w14:textId="77777777" w:rsidR="00CE7EC3" w:rsidRPr="00213323" w:rsidRDefault="00CE7EC3" w:rsidP="00CE7EC3">
            <w:pPr>
              <w:spacing w:after="80"/>
              <w:jc w:val="center"/>
            </w:pPr>
            <w:r w:rsidRPr="00213323">
              <w:t>X</w:t>
            </w:r>
          </w:p>
        </w:tc>
        <w:tc>
          <w:tcPr>
            <w:tcW w:w="1080" w:type="dxa"/>
          </w:tcPr>
          <w:p w14:paraId="5411A2CE" w14:textId="77777777" w:rsidR="00CE7EC3" w:rsidRPr="00213323" w:rsidRDefault="00CE7EC3" w:rsidP="00CE7EC3">
            <w:pPr>
              <w:spacing w:after="80"/>
              <w:jc w:val="center"/>
            </w:pPr>
          </w:p>
        </w:tc>
      </w:tr>
      <w:tr w:rsidR="00CE7EC3" w:rsidRPr="00213323" w14:paraId="2EDADCEA" w14:textId="77777777" w:rsidTr="00003890">
        <w:trPr>
          <w:jc w:val="center"/>
        </w:trPr>
        <w:tc>
          <w:tcPr>
            <w:tcW w:w="3955" w:type="dxa"/>
          </w:tcPr>
          <w:p w14:paraId="5F1AC25E" w14:textId="77777777" w:rsidR="00CE7EC3" w:rsidRPr="00213323" w:rsidRDefault="00CE7EC3" w:rsidP="00CE7EC3">
            <w:pPr>
              <w:spacing w:after="80"/>
              <w:rPr>
                <w:rFonts w:cs="Arial"/>
                <w:b/>
              </w:rPr>
            </w:pPr>
            <w:r w:rsidRPr="00213323">
              <w:t>GetWave_Exists</w:t>
            </w:r>
          </w:p>
        </w:tc>
        <w:tc>
          <w:tcPr>
            <w:tcW w:w="1119" w:type="dxa"/>
          </w:tcPr>
          <w:p w14:paraId="209F7574" w14:textId="77777777" w:rsidR="00CE7EC3" w:rsidRPr="00213323" w:rsidRDefault="00CE7EC3" w:rsidP="00CE7EC3">
            <w:pPr>
              <w:spacing w:after="80"/>
              <w:jc w:val="center"/>
            </w:pPr>
          </w:p>
        </w:tc>
        <w:tc>
          <w:tcPr>
            <w:tcW w:w="1080" w:type="dxa"/>
          </w:tcPr>
          <w:p w14:paraId="2069ACCC" w14:textId="77777777" w:rsidR="00CE7EC3" w:rsidRPr="00213323" w:rsidRDefault="00CE7EC3" w:rsidP="00CE7EC3">
            <w:pPr>
              <w:spacing w:after="80"/>
              <w:jc w:val="center"/>
            </w:pPr>
          </w:p>
        </w:tc>
        <w:tc>
          <w:tcPr>
            <w:tcW w:w="1080" w:type="dxa"/>
          </w:tcPr>
          <w:p w14:paraId="1116D6CB" w14:textId="77777777" w:rsidR="00CE7EC3" w:rsidRPr="00213323" w:rsidRDefault="00CE7EC3" w:rsidP="00CE7EC3">
            <w:pPr>
              <w:spacing w:after="80"/>
              <w:jc w:val="center"/>
            </w:pPr>
          </w:p>
        </w:tc>
        <w:tc>
          <w:tcPr>
            <w:tcW w:w="1080" w:type="dxa"/>
          </w:tcPr>
          <w:p w14:paraId="343AE491" w14:textId="77777777" w:rsidR="00CE7EC3" w:rsidRPr="00213323" w:rsidRDefault="00CE7EC3" w:rsidP="00CE7EC3">
            <w:pPr>
              <w:spacing w:after="80"/>
              <w:jc w:val="center"/>
            </w:pPr>
          </w:p>
        </w:tc>
        <w:tc>
          <w:tcPr>
            <w:tcW w:w="1080" w:type="dxa"/>
          </w:tcPr>
          <w:p w14:paraId="525F58B4" w14:textId="77777777" w:rsidR="00CE7EC3" w:rsidRPr="00213323" w:rsidRDefault="00CE7EC3" w:rsidP="00CE7EC3">
            <w:pPr>
              <w:spacing w:after="80"/>
              <w:jc w:val="center"/>
              <w:rPr>
                <w:rFonts w:cs="Arial"/>
                <w:b/>
              </w:rPr>
            </w:pPr>
            <w:r w:rsidRPr="00213323">
              <w:t>X</w:t>
            </w:r>
          </w:p>
        </w:tc>
      </w:tr>
      <w:tr w:rsidR="00CE7EC3" w:rsidRPr="00213323" w14:paraId="67D3E1FD" w14:textId="77777777" w:rsidTr="00003890">
        <w:trPr>
          <w:jc w:val="center"/>
        </w:trPr>
        <w:tc>
          <w:tcPr>
            <w:tcW w:w="3955" w:type="dxa"/>
          </w:tcPr>
          <w:p w14:paraId="1D59C996" w14:textId="77777777" w:rsidR="00CE7EC3" w:rsidRPr="00213323" w:rsidRDefault="00CE7EC3" w:rsidP="00CE7EC3">
            <w:pPr>
              <w:spacing w:after="80"/>
              <w:rPr>
                <w:rFonts w:cs="Arial"/>
                <w:b/>
              </w:rPr>
            </w:pPr>
            <w:r w:rsidRPr="00213323">
              <w:t>Ignore_Bits</w:t>
            </w:r>
          </w:p>
        </w:tc>
        <w:tc>
          <w:tcPr>
            <w:tcW w:w="1119" w:type="dxa"/>
          </w:tcPr>
          <w:p w14:paraId="18974B66" w14:textId="77777777" w:rsidR="00CE7EC3" w:rsidRPr="00213323" w:rsidRDefault="00CE7EC3" w:rsidP="00CE7EC3">
            <w:pPr>
              <w:spacing w:after="80"/>
              <w:jc w:val="center"/>
            </w:pPr>
          </w:p>
        </w:tc>
        <w:tc>
          <w:tcPr>
            <w:tcW w:w="1080" w:type="dxa"/>
          </w:tcPr>
          <w:p w14:paraId="7F343B9A" w14:textId="77777777" w:rsidR="00CE7EC3" w:rsidRPr="00213323" w:rsidRDefault="00CE7EC3" w:rsidP="00CE7EC3">
            <w:pPr>
              <w:spacing w:after="80"/>
              <w:jc w:val="center"/>
            </w:pPr>
          </w:p>
        </w:tc>
        <w:tc>
          <w:tcPr>
            <w:tcW w:w="1080" w:type="dxa"/>
          </w:tcPr>
          <w:p w14:paraId="11DF81F4" w14:textId="77777777" w:rsidR="00CE7EC3" w:rsidRPr="00213323" w:rsidRDefault="00CE7EC3" w:rsidP="00CE7EC3">
            <w:pPr>
              <w:spacing w:after="80"/>
              <w:jc w:val="center"/>
            </w:pPr>
            <w:r w:rsidRPr="00213323">
              <w:t>X</w:t>
            </w:r>
          </w:p>
        </w:tc>
        <w:tc>
          <w:tcPr>
            <w:tcW w:w="1080" w:type="dxa"/>
          </w:tcPr>
          <w:p w14:paraId="46891C9F" w14:textId="77777777" w:rsidR="00CE7EC3" w:rsidRPr="00213323" w:rsidRDefault="00CE7EC3" w:rsidP="00CE7EC3">
            <w:pPr>
              <w:spacing w:after="80"/>
              <w:jc w:val="center"/>
            </w:pPr>
          </w:p>
        </w:tc>
        <w:tc>
          <w:tcPr>
            <w:tcW w:w="1080" w:type="dxa"/>
          </w:tcPr>
          <w:p w14:paraId="151BD555" w14:textId="77777777" w:rsidR="00CE7EC3" w:rsidRPr="00213323" w:rsidRDefault="00CE7EC3" w:rsidP="00CE7EC3">
            <w:pPr>
              <w:spacing w:after="80"/>
              <w:jc w:val="center"/>
              <w:rPr>
                <w:rFonts w:cs="Arial"/>
                <w:b/>
              </w:rPr>
            </w:pPr>
          </w:p>
        </w:tc>
      </w:tr>
      <w:tr w:rsidR="00CE7EC3" w:rsidRPr="00213323" w14:paraId="140363CD" w14:textId="77777777" w:rsidTr="00003890">
        <w:trPr>
          <w:jc w:val="center"/>
        </w:trPr>
        <w:tc>
          <w:tcPr>
            <w:tcW w:w="3955" w:type="dxa"/>
          </w:tcPr>
          <w:p w14:paraId="46918505" w14:textId="77777777" w:rsidR="00CE7EC3" w:rsidRPr="00213323" w:rsidRDefault="00CE7EC3" w:rsidP="00CE7EC3">
            <w:pPr>
              <w:spacing w:after="80"/>
              <w:rPr>
                <w:rFonts w:cs="Arial"/>
                <w:b/>
              </w:rPr>
            </w:pPr>
            <w:r w:rsidRPr="00213323">
              <w:t>Init_Returns_Impulse</w:t>
            </w:r>
          </w:p>
        </w:tc>
        <w:tc>
          <w:tcPr>
            <w:tcW w:w="1119" w:type="dxa"/>
          </w:tcPr>
          <w:p w14:paraId="57A8F00D" w14:textId="77777777" w:rsidR="00CE7EC3" w:rsidRPr="00213323" w:rsidRDefault="00CE7EC3" w:rsidP="00CE7EC3">
            <w:pPr>
              <w:spacing w:after="80"/>
              <w:jc w:val="center"/>
            </w:pPr>
          </w:p>
        </w:tc>
        <w:tc>
          <w:tcPr>
            <w:tcW w:w="1080" w:type="dxa"/>
          </w:tcPr>
          <w:p w14:paraId="070DF765" w14:textId="77777777" w:rsidR="00CE7EC3" w:rsidRPr="00213323" w:rsidRDefault="00CE7EC3" w:rsidP="00CE7EC3">
            <w:pPr>
              <w:spacing w:after="80"/>
              <w:jc w:val="center"/>
            </w:pPr>
          </w:p>
        </w:tc>
        <w:tc>
          <w:tcPr>
            <w:tcW w:w="1080" w:type="dxa"/>
          </w:tcPr>
          <w:p w14:paraId="3DD89AE9" w14:textId="77777777" w:rsidR="00CE7EC3" w:rsidRPr="00213323" w:rsidRDefault="00CE7EC3" w:rsidP="00CE7EC3">
            <w:pPr>
              <w:spacing w:after="80"/>
              <w:jc w:val="center"/>
              <w:rPr>
                <w:rFonts w:cs="Arial"/>
                <w:b/>
              </w:rPr>
            </w:pPr>
          </w:p>
        </w:tc>
        <w:tc>
          <w:tcPr>
            <w:tcW w:w="1080" w:type="dxa"/>
          </w:tcPr>
          <w:p w14:paraId="39BB9F7B" w14:textId="77777777" w:rsidR="00CE7EC3" w:rsidRPr="00213323" w:rsidRDefault="00CE7EC3" w:rsidP="00CE7EC3">
            <w:pPr>
              <w:spacing w:after="80"/>
              <w:jc w:val="center"/>
            </w:pPr>
          </w:p>
        </w:tc>
        <w:tc>
          <w:tcPr>
            <w:tcW w:w="1080" w:type="dxa"/>
          </w:tcPr>
          <w:p w14:paraId="6DE20C6B" w14:textId="77777777" w:rsidR="00CE7EC3" w:rsidRPr="00213323" w:rsidRDefault="00CE7EC3" w:rsidP="00CE7EC3">
            <w:pPr>
              <w:spacing w:after="80"/>
              <w:jc w:val="center"/>
            </w:pPr>
            <w:r w:rsidRPr="00213323">
              <w:t>X</w:t>
            </w:r>
          </w:p>
        </w:tc>
      </w:tr>
      <w:tr w:rsidR="00CE7EC3" w:rsidRPr="00213323" w14:paraId="19075995" w14:textId="77777777" w:rsidTr="00003890">
        <w:trPr>
          <w:jc w:val="center"/>
        </w:trPr>
        <w:tc>
          <w:tcPr>
            <w:tcW w:w="3955" w:type="dxa"/>
          </w:tcPr>
          <w:p w14:paraId="61187DEC" w14:textId="77777777" w:rsidR="00CE7EC3" w:rsidRPr="00213323" w:rsidRDefault="00CE7EC3" w:rsidP="00CE7EC3">
            <w:pPr>
              <w:spacing w:after="80"/>
              <w:rPr>
                <w:rFonts w:cs="Arial"/>
                <w:b/>
              </w:rPr>
            </w:pPr>
            <w:r w:rsidRPr="00213323">
              <w:t>Max_Init_Aggressors</w:t>
            </w:r>
          </w:p>
        </w:tc>
        <w:tc>
          <w:tcPr>
            <w:tcW w:w="1119" w:type="dxa"/>
          </w:tcPr>
          <w:p w14:paraId="03A3A765" w14:textId="77777777" w:rsidR="00CE7EC3" w:rsidRPr="00213323" w:rsidRDefault="00CE7EC3" w:rsidP="00CE7EC3">
            <w:pPr>
              <w:spacing w:after="80"/>
              <w:jc w:val="center"/>
            </w:pPr>
          </w:p>
        </w:tc>
        <w:tc>
          <w:tcPr>
            <w:tcW w:w="1080" w:type="dxa"/>
          </w:tcPr>
          <w:p w14:paraId="38598D4E" w14:textId="77777777" w:rsidR="00CE7EC3" w:rsidRPr="00213323" w:rsidRDefault="00CE7EC3" w:rsidP="00CE7EC3">
            <w:pPr>
              <w:spacing w:after="80"/>
              <w:jc w:val="center"/>
            </w:pPr>
          </w:p>
        </w:tc>
        <w:tc>
          <w:tcPr>
            <w:tcW w:w="1080" w:type="dxa"/>
          </w:tcPr>
          <w:p w14:paraId="5E8ECB57" w14:textId="77777777" w:rsidR="00CE7EC3" w:rsidRPr="00213323" w:rsidRDefault="00CE7EC3" w:rsidP="00CE7EC3">
            <w:pPr>
              <w:spacing w:after="80"/>
              <w:jc w:val="center"/>
              <w:rPr>
                <w:rFonts w:cs="Arial"/>
                <w:b/>
              </w:rPr>
            </w:pPr>
            <w:r w:rsidRPr="00213323">
              <w:t>X</w:t>
            </w:r>
          </w:p>
        </w:tc>
        <w:tc>
          <w:tcPr>
            <w:tcW w:w="1080" w:type="dxa"/>
          </w:tcPr>
          <w:p w14:paraId="271BB8ED" w14:textId="77777777" w:rsidR="00CE7EC3" w:rsidRPr="00213323" w:rsidRDefault="00CE7EC3" w:rsidP="00CE7EC3">
            <w:pPr>
              <w:spacing w:after="80"/>
              <w:jc w:val="center"/>
            </w:pPr>
          </w:p>
        </w:tc>
        <w:tc>
          <w:tcPr>
            <w:tcW w:w="1080" w:type="dxa"/>
          </w:tcPr>
          <w:p w14:paraId="6D921A49" w14:textId="77777777" w:rsidR="00CE7EC3" w:rsidRPr="00213323" w:rsidRDefault="00CE7EC3" w:rsidP="00CE7EC3">
            <w:pPr>
              <w:spacing w:after="80"/>
              <w:jc w:val="center"/>
            </w:pPr>
          </w:p>
        </w:tc>
      </w:tr>
      <w:tr w:rsidR="00CE7EC3" w:rsidRPr="00213323" w14:paraId="3EAE68C5" w14:textId="77777777" w:rsidTr="00003890">
        <w:trPr>
          <w:jc w:val="center"/>
        </w:trPr>
        <w:tc>
          <w:tcPr>
            <w:tcW w:w="3955" w:type="dxa"/>
          </w:tcPr>
          <w:p w14:paraId="4A0474BB" w14:textId="77777777" w:rsidR="00CE7EC3" w:rsidRPr="00213323" w:rsidRDefault="00CE7EC3" w:rsidP="00CE7EC3">
            <w:pPr>
              <w:spacing w:after="80"/>
            </w:pPr>
            <w:r>
              <w:t>Model_Name</w:t>
            </w:r>
          </w:p>
        </w:tc>
        <w:tc>
          <w:tcPr>
            <w:tcW w:w="1119" w:type="dxa"/>
          </w:tcPr>
          <w:p w14:paraId="27FF0E57" w14:textId="77777777" w:rsidR="00CE7EC3" w:rsidRPr="00213323" w:rsidRDefault="00CE7EC3" w:rsidP="00CE7EC3">
            <w:pPr>
              <w:spacing w:after="80"/>
              <w:jc w:val="center"/>
            </w:pPr>
          </w:p>
        </w:tc>
        <w:tc>
          <w:tcPr>
            <w:tcW w:w="1080" w:type="dxa"/>
          </w:tcPr>
          <w:p w14:paraId="7ED5E25D" w14:textId="77777777" w:rsidR="00CE7EC3" w:rsidRPr="00213323" w:rsidRDefault="00CE7EC3" w:rsidP="00CE7EC3">
            <w:pPr>
              <w:spacing w:after="80"/>
              <w:jc w:val="center"/>
            </w:pPr>
          </w:p>
        </w:tc>
        <w:tc>
          <w:tcPr>
            <w:tcW w:w="1080" w:type="dxa"/>
          </w:tcPr>
          <w:p w14:paraId="6E5A03EA" w14:textId="77777777" w:rsidR="00CE7EC3" w:rsidRPr="00213323" w:rsidRDefault="00CE7EC3" w:rsidP="00CE7EC3">
            <w:pPr>
              <w:spacing w:after="80"/>
              <w:jc w:val="center"/>
            </w:pPr>
          </w:p>
        </w:tc>
        <w:tc>
          <w:tcPr>
            <w:tcW w:w="1080" w:type="dxa"/>
          </w:tcPr>
          <w:p w14:paraId="0E552B36" w14:textId="77777777" w:rsidR="00CE7EC3" w:rsidRPr="00213323" w:rsidRDefault="00CE7EC3" w:rsidP="00CE7EC3">
            <w:pPr>
              <w:spacing w:after="80"/>
              <w:jc w:val="center"/>
            </w:pPr>
            <w:r>
              <w:t>X</w:t>
            </w:r>
          </w:p>
        </w:tc>
        <w:tc>
          <w:tcPr>
            <w:tcW w:w="1080" w:type="dxa"/>
          </w:tcPr>
          <w:p w14:paraId="74676C30" w14:textId="77777777" w:rsidR="00CE7EC3" w:rsidRPr="00213323" w:rsidRDefault="00CE7EC3" w:rsidP="00CE7EC3">
            <w:pPr>
              <w:spacing w:after="80"/>
            </w:pPr>
          </w:p>
        </w:tc>
      </w:tr>
      <w:tr w:rsidR="00CE7EC3" w:rsidRPr="00213323" w14:paraId="4F43602A" w14:textId="77777777" w:rsidTr="00003890">
        <w:trPr>
          <w:jc w:val="center"/>
        </w:trPr>
        <w:tc>
          <w:tcPr>
            <w:tcW w:w="3955" w:type="dxa"/>
          </w:tcPr>
          <w:p w14:paraId="43F626CE" w14:textId="77777777" w:rsidR="00CE7EC3" w:rsidRPr="00213323" w:rsidRDefault="00CE7EC3" w:rsidP="00CE7EC3">
            <w:pPr>
              <w:spacing w:after="80"/>
            </w:pPr>
            <w:r>
              <w:rPr>
                <w:rFonts w:cs="Arial"/>
              </w:rPr>
              <w:t>Modulation</w:t>
            </w:r>
          </w:p>
        </w:tc>
        <w:tc>
          <w:tcPr>
            <w:tcW w:w="1119" w:type="dxa"/>
          </w:tcPr>
          <w:p w14:paraId="553B937D" w14:textId="77777777" w:rsidR="00CE7EC3" w:rsidRPr="00213323" w:rsidRDefault="00CE7EC3" w:rsidP="00CE7EC3">
            <w:pPr>
              <w:spacing w:after="80"/>
              <w:jc w:val="center"/>
            </w:pPr>
          </w:p>
        </w:tc>
        <w:tc>
          <w:tcPr>
            <w:tcW w:w="1080" w:type="dxa"/>
          </w:tcPr>
          <w:p w14:paraId="6995F667" w14:textId="77777777" w:rsidR="00CE7EC3" w:rsidRPr="00213323" w:rsidRDefault="00CE7EC3" w:rsidP="00CE7EC3">
            <w:pPr>
              <w:spacing w:after="80"/>
              <w:jc w:val="center"/>
            </w:pPr>
          </w:p>
        </w:tc>
        <w:tc>
          <w:tcPr>
            <w:tcW w:w="1080" w:type="dxa"/>
          </w:tcPr>
          <w:p w14:paraId="391ABF03" w14:textId="77777777" w:rsidR="00CE7EC3" w:rsidRPr="00213323" w:rsidRDefault="00CE7EC3" w:rsidP="00CE7EC3">
            <w:pPr>
              <w:spacing w:after="80"/>
              <w:jc w:val="center"/>
            </w:pPr>
          </w:p>
        </w:tc>
        <w:tc>
          <w:tcPr>
            <w:tcW w:w="1080" w:type="dxa"/>
          </w:tcPr>
          <w:p w14:paraId="521E97A7" w14:textId="77777777" w:rsidR="00CE7EC3" w:rsidRPr="00213323" w:rsidRDefault="00CE7EC3" w:rsidP="00CE7EC3">
            <w:pPr>
              <w:spacing w:after="80"/>
              <w:jc w:val="center"/>
            </w:pPr>
            <w:r w:rsidRPr="00213323">
              <w:t>X</w:t>
            </w:r>
          </w:p>
        </w:tc>
        <w:tc>
          <w:tcPr>
            <w:tcW w:w="1080" w:type="dxa"/>
          </w:tcPr>
          <w:p w14:paraId="7AACB908" w14:textId="77777777" w:rsidR="00CE7EC3" w:rsidRPr="00213323" w:rsidRDefault="00CE7EC3" w:rsidP="00CE7EC3">
            <w:pPr>
              <w:spacing w:after="80"/>
            </w:pPr>
          </w:p>
        </w:tc>
      </w:tr>
      <w:tr w:rsidR="00CE7EC3" w:rsidRPr="00213323" w14:paraId="5A95C448" w14:textId="77777777" w:rsidTr="00003890">
        <w:trPr>
          <w:jc w:val="center"/>
        </w:trPr>
        <w:tc>
          <w:tcPr>
            <w:tcW w:w="3955" w:type="dxa"/>
          </w:tcPr>
          <w:p w14:paraId="5FE1CE47" w14:textId="77777777" w:rsidR="00CE7EC3" w:rsidRPr="00213323" w:rsidRDefault="00CE7EC3" w:rsidP="00CE7EC3">
            <w:pPr>
              <w:spacing w:after="80"/>
            </w:pPr>
            <w:r>
              <w:rPr>
                <w:rFonts w:cs="Arial"/>
              </w:rPr>
              <w:t>PAM4_CenterEyeOffset</w:t>
            </w:r>
          </w:p>
        </w:tc>
        <w:tc>
          <w:tcPr>
            <w:tcW w:w="1119" w:type="dxa"/>
          </w:tcPr>
          <w:p w14:paraId="74B355F4" w14:textId="77777777" w:rsidR="00CE7EC3" w:rsidRPr="00213323" w:rsidRDefault="00CE7EC3" w:rsidP="00CE7EC3">
            <w:pPr>
              <w:spacing w:after="80"/>
              <w:jc w:val="center"/>
            </w:pPr>
            <w:r w:rsidRPr="00213323">
              <w:t>X</w:t>
            </w:r>
          </w:p>
        </w:tc>
        <w:tc>
          <w:tcPr>
            <w:tcW w:w="1080" w:type="dxa"/>
          </w:tcPr>
          <w:p w14:paraId="1EF55B84" w14:textId="77777777" w:rsidR="00CE7EC3" w:rsidRPr="00213323" w:rsidRDefault="00CE7EC3" w:rsidP="00CE7EC3">
            <w:pPr>
              <w:spacing w:after="80"/>
              <w:jc w:val="center"/>
            </w:pPr>
            <w:r w:rsidRPr="00213323">
              <w:t>X</w:t>
            </w:r>
          </w:p>
        </w:tc>
        <w:tc>
          <w:tcPr>
            <w:tcW w:w="1080" w:type="dxa"/>
          </w:tcPr>
          <w:p w14:paraId="45C4A3C1" w14:textId="77777777" w:rsidR="00CE7EC3" w:rsidRPr="00213323" w:rsidRDefault="00CE7EC3" w:rsidP="00CE7EC3">
            <w:pPr>
              <w:spacing w:after="80"/>
              <w:jc w:val="center"/>
            </w:pPr>
          </w:p>
        </w:tc>
        <w:tc>
          <w:tcPr>
            <w:tcW w:w="1080" w:type="dxa"/>
          </w:tcPr>
          <w:p w14:paraId="23CB03EC" w14:textId="77777777" w:rsidR="00CE7EC3" w:rsidRPr="00213323" w:rsidRDefault="00CE7EC3" w:rsidP="00CE7EC3">
            <w:pPr>
              <w:spacing w:after="80"/>
              <w:jc w:val="center"/>
            </w:pPr>
          </w:p>
        </w:tc>
        <w:tc>
          <w:tcPr>
            <w:tcW w:w="1080" w:type="dxa"/>
          </w:tcPr>
          <w:p w14:paraId="3E624249" w14:textId="77777777" w:rsidR="00CE7EC3" w:rsidRPr="00213323" w:rsidRDefault="00CE7EC3" w:rsidP="00CE7EC3">
            <w:pPr>
              <w:spacing w:after="80"/>
            </w:pPr>
          </w:p>
        </w:tc>
      </w:tr>
      <w:tr w:rsidR="00CE7EC3" w:rsidRPr="00213323" w14:paraId="1EC20008" w14:textId="77777777" w:rsidTr="00003890">
        <w:trPr>
          <w:jc w:val="center"/>
        </w:trPr>
        <w:tc>
          <w:tcPr>
            <w:tcW w:w="3955" w:type="dxa"/>
          </w:tcPr>
          <w:p w14:paraId="3E97EF39" w14:textId="77777777" w:rsidR="00CE7EC3" w:rsidRPr="00213323" w:rsidRDefault="00CE7EC3" w:rsidP="00CE7EC3">
            <w:pPr>
              <w:spacing w:after="80"/>
            </w:pPr>
            <w:r>
              <w:rPr>
                <w:rFonts w:cs="Arial"/>
              </w:rPr>
              <w:t>PAM4_CenterThreshold</w:t>
            </w:r>
          </w:p>
        </w:tc>
        <w:tc>
          <w:tcPr>
            <w:tcW w:w="1119" w:type="dxa"/>
          </w:tcPr>
          <w:p w14:paraId="65C13B37" w14:textId="77777777" w:rsidR="00CE7EC3" w:rsidRPr="00213323" w:rsidRDefault="00CE7EC3" w:rsidP="00CE7EC3">
            <w:pPr>
              <w:spacing w:after="80"/>
              <w:jc w:val="center"/>
            </w:pPr>
            <w:r w:rsidRPr="00213323">
              <w:t>X</w:t>
            </w:r>
          </w:p>
        </w:tc>
        <w:tc>
          <w:tcPr>
            <w:tcW w:w="1080" w:type="dxa"/>
          </w:tcPr>
          <w:p w14:paraId="4109A132" w14:textId="77777777" w:rsidR="00CE7EC3" w:rsidRPr="00213323" w:rsidRDefault="00CE7EC3" w:rsidP="00CE7EC3">
            <w:pPr>
              <w:spacing w:after="80"/>
              <w:jc w:val="center"/>
            </w:pPr>
          </w:p>
        </w:tc>
        <w:tc>
          <w:tcPr>
            <w:tcW w:w="1080" w:type="dxa"/>
          </w:tcPr>
          <w:p w14:paraId="2979CA71" w14:textId="77777777" w:rsidR="00CE7EC3" w:rsidRPr="00213323" w:rsidRDefault="00CE7EC3" w:rsidP="00CE7EC3">
            <w:pPr>
              <w:spacing w:after="80"/>
              <w:jc w:val="center"/>
            </w:pPr>
          </w:p>
        </w:tc>
        <w:tc>
          <w:tcPr>
            <w:tcW w:w="1080" w:type="dxa"/>
          </w:tcPr>
          <w:p w14:paraId="40580B45" w14:textId="77777777" w:rsidR="00CE7EC3" w:rsidRPr="00213323" w:rsidRDefault="00CE7EC3" w:rsidP="00CE7EC3">
            <w:pPr>
              <w:spacing w:after="80"/>
              <w:jc w:val="center"/>
            </w:pPr>
          </w:p>
        </w:tc>
        <w:tc>
          <w:tcPr>
            <w:tcW w:w="1080" w:type="dxa"/>
          </w:tcPr>
          <w:p w14:paraId="0CB53514" w14:textId="77777777" w:rsidR="00CE7EC3" w:rsidRPr="00213323" w:rsidRDefault="00CE7EC3" w:rsidP="00CE7EC3">
            <w:pPr>
              <w:spacing w:after="80"/>
            </w:pPr>
          </w:p>
        </w:tc>
      </w:tr>
      <w:tr w:rsidR="00CE7EC3" w:rsidRPr="00213323" w14:paraId="1D1B9562" w14:textId="77777777" w:rsidTr="00003890">
        <w:trPr>
          <w:jc w:val="center"/>
        </w:trPr>
        <w:tc>
          <w:tcPr>
            <w:tcW w:w="3955" w:type="dxa"/>
          </w:tcPr>
          <w:p w14:paraId="1387FC7D" w14:textId="77777777" w:rsidR="00CE7EC3" w:rsidRPr="00213323" w:rsidRDefault="00CE7EC3" w:rsidP="00CE7EC3">
            <w:pPr>
              <w:spacing w:after="80"/>
            </w:pPr>
            <w:r>
              <w:rPr>
                <w:rFonts w:cs="Arial"/>
              </w:rPr>
              <w:t>PAM4_LowerEyeOffset</w:t>
            </w:r>
          </w:p>
        </w:tc>
        <w:tc>
          <w:tcPr>
            <w:tcW w:w="1119" w:type="dxa"/>
          </w:tcPr>
          <w:p w14:paraId="62EE091F" w14:textId="77777777" w:rsidR="00CE7EC3" w:rsidRPr="00213323" w:rsidRDefault="00CE7EC3" w:rsidP="00CE7EC3">
            <w:pPr>
              <w:spacing w:after="80"/>
              <w:jc w:val="center"/>
            </w:pPr>
            <w:r w:rsidRPr="00213323">
              <w:t>X</w:t>
            </w:r>
          </w:p>
        </w:tc>
        <w:tc>
          <w:tcPr>
            <w:tcW w:w="1080" w:type="dxa"/>
          </w:tcPr>
          <w:p w14:paraId="60E0CF90" w14:textId="77777777" w:rsidR="00CE7EC3" w:rsidRPr="00213323" w:rsidRDefault="00CE7EC3" w:rsidP="00CE7EC3">
            <w:pPr>
              <w:spacing w:after="80"/>
              <w:jc w:val="center"/>
            </w:pPr>
            <w:r w:rsidRPr="00213323">
              <w:t>X</w:t>
            </w:r>
          </w:p>
        </w:tc>
        <w:tc>
          <w:tcPr>
            <w:tcW w:w="1080" w:type="dxa"/>
          </w:tcPr>
          <w:p w14:paraId="2B87B755" w14:textId="77777777" w:rsidR="00CE7EC3" w:rsidRPr="00213323" w:rsidRDefault="00CE7EC3" w:rsidP="00CE7EC3">
            <w:pPr>
              <w:spacing w:after="80"/>
              <w:jc w:val="center"/>
            </w:pPr>
          </w:p>
        </w:tc>
        <w:tc>
          <w:tcPr>
            <w:tcW w:w="1080" w:type="dxa"/>
          </w:tcPr>
          <w:p w14:paraId="10910090" w14:textId="77777777" w:rsidR="00CE7EC3" w:rsidRPr="00213323" w:rsidRDefault="00CE7EC3" w:rsidP="00CE7EC3">
            <w:pPr>
              <w:spacing w:after="80"/>
              <w:jc w:val="center"/>
            </w:pPr>
          </w:p>
        </w:tc>
        <w:tc>
          <w:tcPr>
            <w:tcW w:w="1080" w:type="dxa"/>
          </w:tcPr>
          <w:p w14:paraId="25CF4F22" w14:textId="77777777" w:rsidR="00CE7EC3" w:rsidRPr="00213323" w:rsidRDefault="00CE7EC3" w:rsidP="00CE7EC3">
            <w:pPr>
              <w:spacing w:after="80"/>
            </w:pPr>
          </w:p>
        </w:tc>
      </w:tr>
      <w:tr w:rsidR="00CE7EC3" w:rsidRPr="00213323" w14:paraId="58C352A6" w14:textId="77777777" w:rsidTr="00003890">
        <w:trPr>
          <w:jc w:val="center"/>
        </w:trPr>
        <w:tc>
          <w:tcPr>
            <w:tcW w:w="3955" w:type="dxa"/>
          </w:tcPr>
          <w:p w14:paraId="463E95C3" w14:textId="77777777" w:rsidR="00CE7EC3" w:rsidRPr="00213323" w:rsidRDefault="00CE7EC3" w:rsidP="00CE7EC3">
            <w:pPr>
              <w:spacing w:after="80"/>
            </w:pPr>
            <w:r>
              <w:rPr>
                <w:rFonts w:cs="Arial"/>
              </w:rPr>
              <w:t>PAM4_LowerThreshold</w:t>
            </w:r>
          </w:p>
        </w:tc>
        <w:tc>
          <w:tcPr>
            <w:tcW w:w="1119" w:type="dxa"/>
          </w:tcPr>
          <w:p w14:paraId="6A04266A" w14:textId="77777777" w:rsidR="00CE7EC3" w:rsidRPr="00213323" w:rsidRDefault="00CE7EC3" w:rsidP="00CE7EC3">
            <w:pPr>
              <w:spacing w:after="80"/>
              <w:jc w:val="center"/>
            </w:pPr>
            <w:r w:rsidRPr="00213323">
              <w:t>X</w:t>
            </w:r>
          </w:p>
        </w:tc>
        <w:tc>
          <w:tcPr>
            <w:tcW w:w="1080" w:type="dxa"/>
          </w:tcPr>
          <w:p w14:paraId="3C42A2C6" w14:textId="77777777" w:rsidR="00CE7EC3" w:rsidRPr="00213323" w:rsidRDefault="00CE7EC3" w:rsidP="00CE7EC3">
            <w:pPr>
              <w:spacing w:after="80"/>
              <w:jc w:val="center"/>
            </w:pPr>
          </w:p>
        </w:tc>
        <w:tc>
          <w:tcPr>
            <w:tcW w:w="1080" w:type="dxa"/>
          </w:tcPr>
          <w:p w14:paraId="636B5FD8" w14:textId="77777777" w:rsidR="00CE7EC3" w:rsidRPr="00213323" w:rsidRDefault="00CE7EC3" w:rsidP="00CE7EC3">
            <w:pPr>
              <w:spacing w:after="80"/>
              <w:jc w:val="center"/>
            </w:pPr>
          </w:p>
        </w:tc>
        <w:tc>
          <w:tcPr>
            <w:tcW w:w="1080" w:type="dxa"/>
          </w:tcPr>
          <w:p w14:paraId="2948BA1C" w14:textId="77777777" w:rsidR="00CE7EC3" w:rsidRPr="00213323" w:rsidRDefault="00CE7EC3" w:rsidP="00CE7EC3">
            <w:pPr>
              <w:spacing w:after="80"/>
              <w:jc w:val="center"/>
            </w:pPr>
          </w:p>
        </w:tc>
        <w:tc>
          <w:tcPr>
            <w:tcW w:w="1080" w:type="dxa"/>
          </w:tcPr>
          <w:p w14:paraId="66189970" w14:textId="77777777" w:rsidR="00CE7EC3" w:rsidRPr="00213323" w:rsidRDefault="00CE7EC3" w:rsidP="00CE7EC3">
            <w:pPr>
              <w:spacing w:after="80"/>
            </w:pPr>
          </w:p>
        </w:tc>
      </w:tr>
      <w:tr w:rsidR="00072681" w:rsidRPr="00213323" w14:paraId="66C0EAA4" w14:textId="77777777" w:rsidTr="00003890">
        <w:trPr>
          <w:jc w:val="center"/>
        </w:trPr>
        <w:tc>
          <w:tcPr>
            <w:tcW w:w="3955" w:type="dxa"/>
          </w:tcPr>
          <w:p w14:paraId="584698E6" w14:textId="77777777" w:rsidR="00072681" w:rsidRDefault="00072681" w:rsidP="00072681">
            <w:pPr>
              <w:spacing w:after="80"/>
              <w:rPr>
                <w:rFonts w:cs="Arial"/>
              </w:rPr>
            </w:pPr>
            <w:r>
              <w:rPr>
                <w:rFonts w:cs="Arial"/>
              </w:rPr>
              <w:t>PAM4_Mapping</w:t>
            </w:r>
          </w:p>
        </w:tc>
        <w:tc>
          <w:tcPr>
            <w:tcW w:w="1119" w:type="dxa"/>
          </w:tcPr>
          <w:p w14:paraId="27648D4B" w14:textId="77777777" w:rsidR="00072681" w:rsidRPr="00213323" w:rsidRDefault="00072681" w:rsidP="00072681">
            <w:pPr>
              <w:spacing w:after="80"/>
              <w:jc w:val="center"/>
            </w:pPr>
          </w:p>
        </w:tc>
        <w:tc>
          <w:tcPr>
            <w:tcW w:w="1080" w:type="dxa"/>
          </w:tcPr>
          <w:p w14:paraId="578D32A3" w14:textId="77777777" w:rsidR="00072681" w:rsidRPr="00213323" w:rsidRDefault="00072681" w:rsidP="00072681">
            <w:pPr>
              <w:spacing w:after="80"/>
              <w:jc w:val="center"/>
            </w:pPr>
          </w:p>
        </w:tc>
        <w:tc>
          <w:tcPr>
            <w:tcW w:w="1080" w:type="dxa"/>
          </w:tcPr>
          <w:p w14:paraId="5EDC807D" w14:textId="77777777" w:rsidR="00072681" w:rsidRPr="00213323" w:rsidRDefault="00072681" w:rsidP="00072681">
            <w:pPr>
              <w:spacing w:after="80"/>
              <w:jc w:val="center"/>
            </w:pPr>
          </w:p>
        </w:tc>
        <w:tc>
          <w:tcPr>
            <w:tcW w:w="1080" w:type="dxa"/>
          </w:tcPr>
          <w:p w14:paraId="4C3A1D1E" w14:textId="77777777" w:rsidR="00072681" w:rsidRPr="00213323" w:rsidRDefault="00072681" w:rsidP="00072681">
            <w:pPr>
              <w:spacing w:after="80"/>
              <w:jc w:val="center"/>
            </w:pPr>
            <w:r w:rsidRPr="00213323">
              <w:t>X</w:t>
            </w:r>
          </w:p>
        </w:tc>
        <w:tc>
          <w:tcPr>
            <w:tcW w:w="1080" w:type="dxa"/>
          </w:tcPr>
          <w:p w14:paraId="6C7BDC57" w14:textId="77777777" w:rsidR="00072681" w:rsidRPr="00213323" w:rsidRDefault="00072681" w:rsidP="00072681">
            <w:pPr>
              <w:spacing w:after="80"/>
            </w:pPr>
          </w:p>
        </w:tc>
      </w:tr>
      <w:tr w:rsidR="00072681" w:rsidRPr="00213323" w14:paraId="28291328" w14:textId="77777777" w:rsidTr="00003890">
        <w:trPr>
          <w:jc w:val="center"/>
        </w:trPr>
        <w:tc>
          <w:tcPr>
            <w:tcW w:w="3955" w:type="dxa"/>
          </w:tcPr>
          <w:p w14:paraId="11F68B4B" w14:textId="77777777" w:rsidR="00072681" w:rsidRPr="00213323" w:rsidRDefault="00072681" w:rsidP="00072681">
            <w:pPr>
              <w:spacing w:after="80"/>
            </w:pPr>
            <w:r>
              <w:rPr>
                <w:rFonts w:cs="Arial"/>
              </w:rPr>
              <w:lastRenderedPageBreak/>
              <w:t>PAM4_UpperEyeOffset</w:t>
            </w:r>
          </w:p>
        </w:tc>
        <w:tc>
          <w:tcPr>
            <w:tcW w:w="1119" w:type="dxa"/>
          </w:tcPr>
          <w:p w14:paraId="3A4A7D6F" w14:textId="77777777" w:rsidR="00072681" w:rsidRPr="00213323" w:rsidRDefault="00072681" w:rsidP="00072681">
            <w:pPr>
              <w:spacing w:after="80"/>
              <w:jc w:val="center"/>
            </w:pPr>
            <w:r w:rsidRPr="00213323">
              <w:t>X</w:t>
            </w:r>
          </w:p>
        </w:tc>
        <w:tc>
          <w:tcPr>
            <w:tcW w:w="1080" w:type="dxa"/>
          </w:tcPr>
          <w:p w14:paraId="56BAE636" w14:textId="77777777" w:rsidR="00072681" w:rsidRPr="00213323" w:rsidRDefault="00072681" w:rsidP="00072681">
            <w:pPr>
              <w:spacing w:after="80"/>
              <w:jc w:val="center"/>
            </w:pPr>
            <w:r w:rsidRPr="00213323">
              <w:t>X</w:t>
            </w:r>
          </w:p>
        </w:tc>
        <w:tc>
          <w:tcPr>
            <w:tcW w:w="1080" w:type="dxa"/>
          </w:tcPr>
          <w:p w14:paraId="5B1E8C1E" w14:textId="77777777" w:rsidR="00072681" w:rsidRPr="00213323" w:rsidRDefault="00072681" w:rsidP="00072681">
            <w:pPr>
              <w:spacing w:after="80"/>
              <w:jc w:val="center"/>
            </w:pPr>
          </w:p>
        </w:tc>
        <w:tc>
          <w:tcPr>
            <w:tcW w:w="1080" w:type="dxa"/>
          </w:tcPr>
          <w:p w14:paraId="3DF24752" w14:textId="77777777" w:rsidR="00072681" w:rsidRPr="00213323" w:rsidRDefault="00072681" w:rsidP="00072681">
            <w:pPr>
              <w:spacing w:after="80"/>
              <w:jc w:val="center"/>
            </w:pPr>
          </w:p>
        </w:tc>
        <w:tc>
          <w:tcPr>
            <w:tcW w:w="1080" w:type="dxa"/>
          </w:tcPr>
          <w:p w14:paraId="12A6E843" w14:textId="77777777" w:rsidR="00072681" w:rsidRPr="00213323" w:rsidRDefault="00072681" w:rsidP="00072681">
            <w:pPr>
              <w:spacing w:after="80"/>
            </w:pPr>
          </w:p>
        </w:tc>
      </w:tr>
      <w:tr w:rsidR="00072681" w:rsidRPr="00213323" w14:paraId="607F62DC" w14:textId="77777777" w:rsidTr="00003890">
        <w:trPr>
          <w:jc w:val="center"/>
        </w:trPr>
        <w:tc>
          <w:tcPr>
            <w:tcW w:w="3955" w:type="dxa"/>
          </w:tcPr>
          <w:p w14:paraId="4AD09D94" w14:textId="77777777" w:rsidR="00072681" w:rsidRPr="00213323" w:rsidRDefault="00072681" w:rsidP="00072681">
            <w:pPr>
              <w:spacing w:after="80"/>
            </w:pPr>
            <w:r>
              <w:rPr>
                <w:rFonts w:cs="Arial"/>
              </w:rPr>
              <w:t>PAM4_UpperThreshold</w:t>
            </w:r>
          </w:p>
        </w:tc>
        <w:tc>
          <w:tcPr>
            <w:tcW w:w="1119" w:type="dxa"/>
          </w:tcPr>
          <w:p w14:paraId="403A0B83" w14:textId="77777777" w:rsidR="00072681" w:rsidRPr="00213323" w:rsidRDefault="00072681" w:rsidP="00072681">
            <w:pPr>
              <w:spacing w:after="80"/>
              <w:jc w:val="center"/>
            </w:pPr>
            <w:r w:rsidRPr="00213323">
              <w:t>X</w:t>
            </w:r>
          </w:p>
        </w:tc>
        <w:tc>
          <w:tcPr>
            <w:tcW w:w="1080" w:type="dxa"/>
          </w:tcPr>
          <w:p w14:paraId="0DD864C7" w14:textId="77777777" w:rsidR="00072681" w:rsidRPr="00213323" w:rsidRDefault="00072681" w:rsidP="00072681">
            <w:pPr>
              <w:spacing w:after="80"/>
              <w:jc w:val="center"/>
            </w:pPr>
          </w:p>
        </w:tc>
        <w:tc>
          <w:tcPr>
            <w:tcW w:w="1080" w:type="dxa"/>
          </w:tcPr>
          <w:p w14:paraId="419EE502" w14:textId="77777777" w:rsidR="00072681" w:rsidRPr="00213323" w:rsidRDefault="00072681" w:rsidP="00072681">
            <w:pPr>
              <w:spacing w:after="80"/>
              <w:jc w:val="center"/>
            </w:pPr>
          </w:p>
        </w:tc>
        <w:tc>
          <w:tcPr>
            <w:tcW w:w="1080" w:type="dxa"/>
          </w:tcPr>
          <w:p w14:paraId="07C458D8" w14:textId="77777777" w:rsidR="00072681" w:rsidRPr="00213323" w:rsidRDefault="00072681" w:rsidP="00072681">
            <w:pPr>
              <w:spacing w:after="80"/>
              <w:jc w:val="center"/>
            </w:pPr>
          </w:p>
        </w:tc>
        <w:tc>
          <w:tcPr>
            <w:tcW w:w="1080" w:type="dxa"/>
          </w:tcPr>
          <w:p w14:paraId="12910527" w14:textId="77777777" w:rsidR="00072681" w:rsidRPr="00213323" w:rsidRDefault="00072681" w:rsidP="00072681">
            <w:pPr>
              <w:spacing w:after="80"/>
            </w:pPr>
          </w:p>
        </w:tc>
      </w:tr>
      <w:tr w:rsidR="00072681" w:rsidRPr="00213323" w14:paraId="278EC28F" w14:textId="77777777" w:rsidTr="00003890">
        <w:trPr>
          <w:jc w:val="center"/>
        </w:trPr>
        <w:tc>
          <w:tcPr>
            <w:tcW w:w="3955" w:type="dxa"/>
          </w:tcPr>
          <w:p w14:paraId="12008CE2" w14:textId="77777777" w:rsidR="00072681" w:rsidRPr="00213323" w:rsidRDefault="00072681" w:rsidP="00072681">
            <w:pPr>
              <w:spacing w:after="80"/>
            </w:pPr>
            <w:r w:rsidRPr="00213323">
              <w:t>Repeater_Type</w:t>
            </w:r>
          </w:p>
        </w:tc>
        <w:tc>
          <w:tcPr>
            <w:tcW w:w="1119" w:type="dxa"/>
          </w:tcPr>
          <w:p w14:paraId="3A29705A" w14:textId="77777777" w:rsidR="00072681" w:rsidRPr="00213323" w:rsidRDefault="00072681" w:rsidP="00072681">
            <w:pPr>
              <w:spacing w:after="80"/>
              <w:jc w:val="center"/>
            </w:pPr>
          </w:p>
        </w:tc>
        <w:tc>
          <w:tcPr>
            <w:tcW w:w="1080" w:type="dxa"/>
          </w:tcPr>
          <w:p w14:paraId="62C7F3A7" w14:textId="77777777" w:rsidR="00072681" w:rsidRPr="00213323" w:rsidRDefault="00072681" w:rsidP="00072681">
            <w:pPr>
              <w:spacing w:after="80"/>
              <w:jc w:val="center"/>
            </w:pPr>
          </w:p>
        </w:tc>
        <w:tc>
          <w:tcPr>
            <w:tcW w:w="1080" w:type="dxa"/>
          </w:tcPr>
          <w:p w14:paraId="2BDB2808" w14:textId="77777777" w:rsidR="00072681" w:rsidRPr="00213323" w:rsidRDefault="00072681" w:rsidP="00072681">
            <w:pPr>
              <w:spacing w:after="80"/>
              <w:jc w:val="center"/>
            </w:pPr>
          </w:p>
        </w:tc>
        <w:tc>
          <w:tcPr>
            <w:tcW w:w="1080" w:type="dxa"/>
          </w:tcPr>
          <w:p w14:paraId="119B96FF" w14:textId="77777777" w:rsidR="00072681" w:rsidRPr="00213323" w:rsidRDefault="00072681" w:rsidP="00072681">
            <w:pPr>
              <w:spacing w:after="80"/>
              <w:jc w:val="center"/>
            </w:pPr>
            <w:r w:rsidRPr="00213323">
              <w:t>X</w:t>
            </w:r>
          </w:p>
        </w:tc>
        <w:tc>
          <w:tcPr>
            <w:tcW w:w="1080" w:type="dxa"/>
          </w:tcPr>
          <w:p w14:paraId="18FC712E" w14:textId="77777777" w:rsidR="00072681" w:rsidRPr="00213323" w:rsidRDefault="00072681" w:rsidP="00072681">
            <w:pPr>
              <w:spacing w:after="80"/>
            </w:pPr>
          </w:p>
        </w:tc>
      </w:tr>
      <w:tr w:rsidR="00072681" w:rsidRPr="00213323" w14:paraId="57579059" w14:textId="77777777" w:rsidTr="00003890">
        <w:trPr>
          <w:jc w:val="center"/>
        </w:trPr>
        <w:tc>
          <w:tcPr>
            <w:tcW w:w="3955" w:type="dxa"/>
          </w:tcPr>
          <w:p w14:paraId="2ACAC16A" w14:textId="77777777" w:rsidR="00072681" w:rsidRPr="00213323" w:rsidRDefault="00072681" w:rsidP="00072681">
            <w:pPr>
              <w:spacing w:after="80"/>
            </w:pPr>
            <w:r>
              <w:t>Resolve_Exists</w:t>
            </w:r>
          </w:p>
        </w:tc>
        <w:tc>
          <w:tcPr>
            <w:tcW w:w="1119" w:type="dxa"/>
          </w:tcPr>
          <w:p w14:paraId="3F6AD4B4" w14:textId="77777777" w:rsidR="00072681" w:rsidRPr="00213323" w:rsidRDefault="00072681" w:rsidP="00072681">
            <w:pPr>
              <w:spacing w:after="80"/>
              <w:jc w:val="center"/>
            </w:pPr>
          </w:p>
        </w:tc>
        <w:tc>
          <w:tcPr>
            <w:tcW w:w="1080" w:type="dxa"/>
          </w:tcPr>
          <w:p w14:paraId="006EC507" w14:textId="77777777" w:rsidR="00072681" w:rsidRPr="00213323" w:rsidRDefault="00072681" w:rsidP="00072681">
            <w:pPr>
              <w:spacing w:after="80"/>
              <w:jc w:val="center"/>
            </w:pPr>
          </w:p>
        </w:tc>
        <w:tc>
          <w:tcPr>
            <w:tcW w:w="1080" w:type="dxa"/>
          </w:tcPr>
          <w:p w14:paraId="34894388" w14:textId="77777777" w:rsidR="00072681" w:rsidRPr="00213323" w:rsidRDefault="00072681" w:rsidP="00072681">
            <w:pPr>
              <w:spacing w:after="80"/>
              <w:jc w:val="center"/>
            </w:pPr>
          </w:p>
        </w:tc>
        <w:tc>
          <w:tcPr>
            <w:tcW w:w="1080" w:type="dxa"/>
          </w:tcPr>
          <w:p w14:paraId="10F095C5" w14:textId="77777777" w:rsidR="00072681" w:rsidRPr="00213323" w:rsidRDefault="00072681" w:rsidP="00072681">
            <w:pPr>
              <w:spacing w:after="80"/>
              <w:jc w:val="center"/>
            </w:pPr>
          </w:p>
        </w:tc>
        <w:tc>
          <w:tcPr>
            <w:tcW w:w="1080" w:type="dxa"/>
          </w:tcPr>
          <w:p w14:paraId="78AE71FB" w14:textId="77777777" w:rsidR="00072681" w:rsidRPr="00213323" w:rsidRDefault="00072681" w:rsidP="00072681">
            <w:pPr>
              <w:spacing w:after="80"/>
              <w:jc w:val="center"/>
            </w:pPr>
            <w:r>
              <w:t>X</w:t>
            </w:r>
          </w:p>
        </w:tc>
      </w:tr>
      <w:tr w:rsidR="00072681" w:rsidRPr="00213323" w14:paraId="5732C7FA" w14:textId="77777777" w:rsidTr="00003890">
        <w:trPr>
          <w:jc w:val="center"/>
        </w:trPr>
        <w:tc>
          <w:tcPr>
            <w:tcW w:w="3955" w:type="dxa"/>
          </w:tcPr>
          <w:p w14:paraId="5549869D" w14:textId="77777777" w:rsidR="00072681" w:rsidRPr="00213323" w:rsidRDefault="00072681" w:rsidP="00072681">
            <w:pPr>
              <w:spacing w:after="80"/>
              <w:rPr>
                <w:rFonts w:cs="Arial"/>
                <w:b/>
              </w:rPr>
            </w:pPr>
            <w:r w:rsidRPr="00213323">
              <w:rPr>
                <w:rFonts w:cs="Arial"/>
              </w:rPr>
              <w:t>Rx_Clock_PDF</w:t>
            </w:r>
          </w:p>
        </w:tc>
        <w:tc>
          <w:tcPr>
            <w:tcW w:w="1119" w:type="dxa"/>
          </w:tcPr>
          <w:p w14:paraId="00BE1E8A" w14:textId="77777777" w:rsidR="00072681" w:rsidRPr="00213323" w:rsidRDefault="00072681" w:rsidP="00072681">
            <w:pPr>
              <w:spacing w:after="80"/>
              <w:jc w:val="center"/>
              <w:rPr>
                <w:rFonts w:cs="Arial"/>
                <w:b/>
              </w:rPr>
            </w:pPr>
            <w:r w:rsidRPr="00213323">
              <w:t>X</w:t>
            </w:r>
          </w:p>
        </w:tc>
        <w:tc>
          <w:tcPr>
            <w:tcW w:w="1080" w:type="dxa"/>
          </w:tcPr>
          <w:p w14:paraId="18A63E05" w14:textId="77777777" w:rsidR="00072681" w:rsidRPr="00213323" w:rsidRDefault="00072681" w:rsidP="00072681">
            <w:pPr>
              <w:spacing w:after="80"/>
              <w:jc w:val="center"/>
              <w:rPr>
                <w:rFonts w:cs="Arial"/>
                <w:b/>
              </w:rPr>
            </w:pPr>
            <w:r w:rsidRPr="00213323">
              <w:t>X</w:t>
            </w:r>
          </w:p>
        </w:tc>
        <w:tc>
          <w:tcPr>
            <w:tcW w:w="1080" w:type="dxa"/>
          </w:tcPr>
          <w:p w14:paraId="3CA60DE6" w14:textId="77777777" w:rsidR="00072681" w:rsidRPr="00213323" w:rsidRDefault="00072681" w:rsidP="00072681">
            <w:pPr>
              <w:spacing w:after="80"/>
              <w:jc w:val="center"/>
            </w:pPr>
          </w:p>
        </w:tc>
        <w:tc>
          <w:tcPr>
            <w:tcW w:w="1080" w:type="dxa"/>
          </w:tcPr>
          <w:p w14:paraId="49700BDB" w14:textId="77777777" w:rsidR="00072681" w:rsidRPr="00213323" w:rsidRDefault="00072681" w:rsidP="00072681">
            <w:pPr>
              <w:spacing w:after="80"/>
              <w:jc w:val="center"/>
            </w:pPr>
          </w:p>
        </w:tc>
        <w:tc>
          <w:tcPr>
            <w:tcW w:w="1080" w:type="dxa"/>
          </w:tcPr>
          <w:p w14:paraId="6A83A3E0" w14:textId="77777777" w:rsidR="00072681" w:rsidRPr="00213323" w:rsidRDefault="00072681" w:rsidP="00072681">
            <w:pPr>
              <w:spacing w:after="80"/>
            </w:pPr>
          </w:p>
        </w:tc>
      </w:tr>
      <w:tr w:rsidR="00072681" w:rsidRPr="00213323" w14:paraId="5282E629" w14:textId="77777777" w:rsidTr="00003890">
        <w:trPr>
          <w:jc w:val="center"/>
        </w:trPr>
        <w:tc>
          <w:tcPr>
            <w:tcW w:w="3955" w:type="dxa"/>
          </w:tcPr>
          <w:p w14:paraId="522EA879" w14:textId="77777777" w:rsidR="00072681" w:rsidRPr="00213323" w:rsidDel="009D4586" w:rsidRDefault="00072681" w:rsidP="00072681">
            <w:pPr>
              <w:spacing w:after="80"/>
            </w:pPr>
            <w:r w:rsidRPr="00213323">
              <w:rPr>
                <w:rFonts w:cs="Arial"/>
              </w:rPr>
              <w:t>Rx_Clock_Recovery_DCD</w:t>
            </w:r>
          </w:p>
        </w:tc>
        <w:tc>
          <w:tcPr>
            <w:tcW w:w="1119" w:type="dxa"/>
          </w:tcPr>
          <w:p w14:paraId="6301FDF3" w14:textId="77777777" w:rsidR="00072681" w:rsidRPr="00213323" w:rsidRDefault="00072681" w:rsidP="00072681">
            <w:pPr>
              <w:spacing w:after="80"/>
              <w:jc w:val="center"/>
            </w:pPr>
            <w:r w:rsidRPr="00213323">
              <w:t>X</w:t>
            </w:r>
          </w:p>
        </w:tc>
        <w:tc>
          <w:tcPr>
            <w:tcW w:w="1080" w:type="dxa"/>
          </w:tcPr>
          <w:p w14:paraId="5E7844DE" w14:textId="77777777" w:rsidR="00072681" w:rsidRPr="00213323" w:rsidRDefault="00072681" w:rsidP="00072681">
            <w:pPr>
              <w:spacing w:after="80"/>
              <w:jc w:val="center"/>
            </w:pPr>
            <w:r w:rsidRPr="00213323">
              <w:t>X</w:t>
            </w:r>
          </w:p>
        </w:tc>
        <w:tc>
          <w:tcPr>
            <w:tcW w:w="1080" w:type="dxa"/>
          </w:tcPr>
          <w:p w14:paraId="46F6E093" w14:textId="77777777" w:rsidR="00072681" w:rsidRPr="00213323" w:rsidRDefault="00072681" w:rsidP="00072681">
            <w:pPr>
              <w:spacing w:after="80"/>
              <w:jc w:val="center"/>
            </w:pPr>
          </w:p>
        </w:tc>
        <w:tc>
          <w:tcPr>
            <w:tcW w:w="1080" w:type="dxa"/>
          </w:tcPr>
          <w:p w14:paraId="08123EC6" w14:textId="77777777" w:rsidR="00072681" w:rsidRPr="00213323" w:rsidRDefault="00072681" w:rsidP="00072681">
            <w:pPr>
              <w:spacing w:after="80"/>
              <w:jc w:val="center"/>
            </w:pPr>
          </w:p>
        </w:tc>
        <w:tc>
          <w:tcPr>
            <w:tcW w:w="1080" w:type="dxa"/>
          </w:tcPr>
          <w:p w14:paraId="3EFEDD77" w14:textId="77777777" w:rsidR="00072681" w:rsidRPr="00213323" w:rsidRDefault="00072681" w:rsidP="00072681">
            <w:pPr>
              <w:spacing w:after="80"/>
            </w:pPr>
          </w:p>
        </w:tc>
      </w:tr>
      <w:tr w:rsidR="00072681" w:rsidRPr="00213323" w14:paraId="43643C67" w14:textId="77777777" w:rsidTr="00003890">
        <w:trPr>
          <w:jc w:val="center"/>
        </w:trPr>
        <w:tc>
          <w:tcPr>
            <w:tcW w:w="3955" w:type="dxa"/>
          </w:tcPr>
          <w:p w14:paraId="02C49B20" w14:textId="77777777" w:rsidR="00072681" w:rsidRPr="00213323" w:rsidRDefault="00072681" w:rsidP="00072681">
            <w:pPr>
              <w:spacing w:after="80"/>
              <w:rPr>
                <w:rFonts w:cs="Arial"/>
                <w:b/>
              </w:rPr>
            </w:pPr>
            <w:r w:rsidRPr="00213323">
              <w:rPr>
                <w:rFonts w:cs="Arial"/>
              </w:rPr>
              <w:t>Rx_Clock_Recovery_Dj</w:t>
            </w:r>
          </w:p>
        </w:tc>
        <w:tc>
          <w:tcPr>
            <w:tcW w:w="1119" w:type="dxa"/>
          </w:tcPr>
          <w:p w14:paraId="4B7FC123" w14:textId="77777777" w:rsidR="00072681" w:rsidRPr="00213323" w:rsidRDefault="00072681" w:rsidP="00072681">
            <w:pPr>
              <w:spacing w:after="80"/>
              <w:jc w:val="center"/>
              <w:rPr>
                <w:rFonts w:cs="Arial"/>
                <w:b/>
              </w:rPr>
            </w:pPr>
            <w:r w:rsidRPr="00213323">
              <w:t>X</w:t>
            </w:r>
          </w:p>
        </w:tc>
        <w:tc>
          <w:tcPr>
            <w:tcW w:w="1080" w:type="dxa"/>
          </w:tcPr>
          <w:p w14:paraId="7F21437D" w14:textId="77777777" w:rsidR="00072681" w:rsidRPr="00213323" w:rsidRDefault="00072681" w:rsidP="00072681">
            <w:pPr>
              <w:spacing w:after="80"/>
              <w:jc w:val="center"/>
              <w:rPr>
                <w:rFonts w:cs="Arial"/>
                <w:b/>
              </w:rPr>
            </w:pPr>
            <w:r w:rsidRPr="00213323">
              <w:t>X</w:t>
            </w:r>
          </w:p>
        </w:tc>
        <w:tc>
          <w:tcPr>
            <w:tcW w:w="1080" w:type="dxa"/>
          </w:tcPr>
          <w:p w14:paraId="3A271935" w14:textId="77777777" w:rsidR="00072681" w:rsidRPr="00213323" w:rsidRDefault="00072681" w:rsidP="00072681">
            <w:pPr>
              <w:spacing w:after="80"/>
              <w:jc w:val="center"/>
            </w:pPr>
          </w:p>
        </w:tc>
        <w:tc>
          <w:tcPr>
            <w:tcW w:w="1080" w:type="dxa"/>
          </w:tcPr>
          <w:p w14:paraId="08FED768" w14:textId="77777777" w:rsidR="00072681" w:rsidRPr="00213323" w:rsidRDefault="00072681" w:rsidP="00072681">
            <w:pPr>
              <w:spacing w:after="80"/>
              <w:jc w:val="center"/>
            </w:pPr>
          </w:p>
        </w:tc>
        <w:tc>
          <w:tcPr>
            <w:tcW w:w="1080" w:type="dxa"/>
          </w:tcPr>
          <w:p w14:paraId="339A5965" w14:textId="77777777" w:rsidR="00072681" w:rsidRPr="00213323" w:rsidRDefault="00072681" w:rsidP="00072681">
            <w:pPr>
              <w:spacing w:after="80"/>
            </w:pPr>
          </w:p>
        </w:tc>
      </w:tr>
      <w:tr w:rsidR="00072681" w:rsidRPr="00213323" w14:paraId="163D0466" w14:textId="77777777" w:rsidTr="00003890">
        <w:trPr>
          <w:jc w:val="center"/>
        </w:trPr>
        <w:tc>
          <w:tcPr>
            <w:tcW w:w="3955" w:type="dxa"/>
          </w:tcPr>
          <w:p w14:paraId="776E048C" w14:textId="77777777" w:rsidR="00072681" w:rsidRPr="00213323" w:rsidRDefault="00072681" w:rsidP="00072681">
            <w:pPr>
              <w:spacing w:after="80"/>
              <w:rPr>
                <w:rFonts w:cs="Arial"/>
                <w:b/>
              </w:rPr>
            </w:pPr>
            <w:r w:rsidRPr="00213323">
              <w:rPr>
                <w:rFonts w:cs="Arial"/>
              </w:rPr>
              <w:t>Rx_Clock_Recovery_Mean</w:t>
            </w:r>
          </w:p>
        </w:tc>
        <w:tc>
          <w:tcPr>
            <w:tcW w:w="1119" w:type="dxa"/>
          </w:tcPr>
          <w:p w14:paraId="52B1537D" w14:textId="77777777" w:rsidR="00072681" w:rsidRPr="00213323" w:rsidRDefault="00072681" w:rsidP="00072681">
            <w:pPr>
              <w:spacing w:after="80"/>
              <w:jc w:val="center"/>
              <w:rPr>
                <w:rFonts w:cs="Arial"/>
                <w:b/>
              </w:rPr>
            </w:pPr>
            <w:r w:rsidRPr="00213323">
              <w:t>X</w:t>
            </w:r>
          </w:p>
        </w:tc>
        <w:tc>
          <w:tcPr>
            <w:tcW w:w="1080" w:type="dxa"/>
          </w:tcPr>
          <w:p w14:paraId="77DCBA26" w14:textId="77777777" w:rsidR="00072681" w:rsidRPr="00213323" w:rsidRDefault="00072681" w:rsidP="00072681">
            <w:pPr>
              <w:spacing w:after="80"/>
              <w:jc w:val="center"/>
              <w:rPr>
                <w:rFonts w:cs="Arial"/>
                <w:b/>
              </w:rPr>
            </w:pPr>
            <w:r w:rsidRPr="00213323">
              <w:t>X</w:t>
            </w:r>
          </w:p>
        </w:tc>
        <w:tc>
          <w:tcPr>
            <w:tcW w:w="1080" w:type="dxa"/>
          </w:tcPr>
          <w:p w14:paraId="69DE388A" w14:textId="77777777" w:rsidR="00072681" w:rsidRPr="00213323" w:rsidRDefault="00072681" w:rsidP="00072681">
            <w:pPr>
              <w:spacing w:after="80"/>
              <w:jc w:val="center"/>
            </w:pPr>
          </w:p>
        </w:tc>
        <w:tc>
          <w:tcPr>
            <w:tcW w:w="1080" w:type="dxa"/>
          </w:tcPr>
          <w:p w14:paraId="0D2C0657" w14:textId="77777777" w:rsidR="00072681" w:rsidRPr="00213323" w:rsidRDefault="00072681" w:rsidP="00072681">
            <w:pPr>
              <w:spacing w:after="80"/>
              <w:jc w:val="center"/>
            </w:pPr>
          </w:p>
        </w:tc>
        <w:tc>
          <w:tcPr>
            <w:tcW w:w="1080" w:type="dxa"/>
          </w:tcPr>
          <w:p w14:paraId="6CFBE2E9" w14:textId="77777777" w:rsidR="00072681" w:rsidRPr="00213323" w:rsidRDefault="00072681" w:rsidP="00072681">
            <w:pPr>
              <w:spacing w:after="80"/>
            </w:pPr>
          </w:p>
        </w:tc>
      </w:tr>
      <w:tr w:rsidR="00072681" w:rsidRPr="00213323" w14:paraId="443410C1" w14:textId="77777777" w:rsidTr="00003890">
        <w:trPr>
          <w:jc w:val="center"/>
        </w:trPr>
        <w:tc>
          <w:tcPr>
            <w:tcW w:w="3955" w:type="dxa"/>
          </w:tcPr>
          <w:p w14:paraId="3DDE8B5B" w14:textId="77777777" w:rsidR="00072681" w:rsidRPr="00213323" w:rsidRDefault="00072681" w:rsidP="00072681">
            <w:pPr>
              <w:spacing w:after="80"/>
            </w:pPr>
            <w:r w:rsidRPr="00213323">
              <w:rPr>
                <w:rFonts w:cs="Arial"/>
              </w:rPr>
              <w:t>Rx_Clock_Recovery_Rj</w:t>
            </w:r>
          </w:p>
        </w:tc>
        <w:tc>
          <w:tcPr>
            <w:tcW w:w="1119" w:type="dxa"/>
          </w:tcPr>
          <w:p w14:paraId="1D94F4C8" w14:textId="77777777" w:rsidR="00072681" w:rsidRPr="00213323" w:rsidRDefault="00072681" w:rsidP="00072681">
            <w:pPr>
              <w:spacing w:after="80"/>
              <w:jc w:val="center"/>
            </w:pPr>
            <w:r w:rsidRPr="00213323">
              <w:t>X</w:t>
            </w:r>
          </w:p>
        </w:tc>
        <w:tc>
          <w:tcPr>
            <w:tcW w:w="1080" w:type="dxa"/>
          </w:tcPr>
          <w:p w14:paraId="767F6482" w14:textId="77777777" w:rsidR="00072681" w:rsidRPr="00213323" w:rsidRDefault="00072681" w:rsidP="00072681">
            <w:pPr>
              <w:spacing w:after="80"/>
              <w:jc w:val="center"/>
            </w:pPr>
            <w:r w:rsidRPr="00213323">
              <w:t>X</w:t>
            </w:r>
          </w:p>
        </w:tc>
        <w:tc>
          <w:tcPr>
            <w:tcW w:w="1080" w:type="dxa"/>
          </w:tcPr>
          <w:p w14:paraId="103FD6DA" w14:textId="77777777" w:rsidR="00072681" w:rsidRPr="00213323" w:rsidRDefault="00072681" w:rsidP="00072681">
            <w:pPr>
              <w:spacing w:after="80"/>
              <w:jc w:val="center"/>
            </w:pPr>
          </w:p>
        </w:tc>
        <w:tc>
          <w:tcPr>
            <w:tcW w:w="1080" w:type="dxa"/>
          </w:tcPr>
          <w:p w14:paraId="7C2213FA" w14:textId="77777777" w:rsidR="00072681" w:rsidRPr="00213323" w:rsidRDefault="00072681" w:rsidP="00072681">
            <w:pPr>
              <w:spacing w:after="80"/>
              <w:jc w:val="center"/>
            </w:pPr>
          </w:p>
        </w:tc>
        <w:tc>
          <w:tcPr>
            <w:tcW w:w="1080" w:type="dxa"/>
          </w:tcPr>
          <w:p w14:paraId="42655329" w14:textId="77777777" w:rsidR="00072681" w:rsidRPr="00213323" w:rsidRDefault="00072681" w:rsidP="00072681">
            <w:pPr>
              <w:spacing w:after="80"/>
            </w:pPr>
          </w:p>
        </w:tc>
      </w:tr>
      <w:tr w:rsidR="00072681" w:rsidRPr="00213323" w14:paraId="6AB7276E" w14:textId="77777777" w:rsidTr="00003890">
        <w:trPr>
          <w:jc w:val="center"/>
        </w:trPr>
        <w:tc>
          <w:tcPr>
            <w:tcW w:w="3955" w:type="dxa"/>
          </w:tcPr>
          <w:p w14:paraId="1C73932F" w14:textId="77777777" w:rsidR="00072681" w:rsidRPr="00213323" w:rsidDel="009D4586" w:rsidRDefault="00072681" w:rsidP="00072681">
            <w:pPr>
              <w:spacing w:after="80"/>
            </w:pPr>
            <w:r w:rsidRPr="00213323">
              <w:rPr>
                <w:rFonts w:cs="Arial"/>
              </w:rPr>
              <w:t>Rx_Clock_Recovery_Sj</w:t>
            </w:r>
          </w:p>
        </w:tc>
        <w:tc>
          <w:tcPr>
            <w:tcW w:w="1119" w:type="dxa"/>
          </w:tcPr>
          <w:p w14:paraId="18E2281A" w14:textId="77777777" w:rsidR="00072681" w:rsidRPr="00213323" w:rsidRDefault="00072681" w:rsidP="00072681">
            <w:pPr>
              <w:spacing w:after="80"/>
              <w:jc w:val="center"/>
            </w:pPr>
            <w:r w:rsidRPr="00213323">
              <w:t>X</w:t>
            </w:r>
          </w:p>
        </w:tc>
        <w:tc>
          <w:tcPr>
            <w:tcW w:w="1080" w:type="dxa"/>
          </w:tcPr>
          <w:p w14:paraId="37291F80" w14:textId="77777777" w:rsidR="00072681" w:rsidRPr="00213323" w:rsidRDefault="00072681" w:rsidP="00072681">
            <w:pPr>
              <w:spacing w:after="80"/>
              <w:jc w:val="center"/>
            </w:pPr>
            <w:r w:rsidRPr="00213323">
              <w:t>X</w:t>
            </w:r>
          </w:p>
        </w:tc>
        <w:tc>
          <w:tcPr>
            <w:tcW w:w="1080" w:type="dxa"/>
          </w:tcPr>
          <w:p w14:paraId="3FAA31DD" w14:textId="77777777" w:rsidR="00072681" w:rsidRPr="00213323" w:rsidRDefault="00072681" w:rsidP="00072681">
            <w:pPr>
              <w:spacing w:after="80"/>
              <w:jc w:val="center"/>
            </w:pPr>
          </w:p>
        </w:tc>
        <w:tc>
          <w:tcPr>
            <w:tcW w:w="1080" w:type="dxa"/>
          </w:tcPr>
          <w:p w14:paraId="7F47C63F" w14:textId="77777777" w:rsidR="00072681" w:rsidRPr="00213323" w:rsidRDefault="00072681" w:rsidP="00072681">
            <w:pPr>
              <w:spacing w:after="80"/>
              <w:jc w:val="center"/>
            </w:pPr>
          </w:p>
        </w:tc>
        <w:tc>
          <w:tcPr>
            <w:tcW w:w="1080" w:type="dxa"/>
          </w:tcPr>
          <w:p w14:paraId="7F8D4C5A" w14:textId="77777777" w:rsidR="00072681" w:rsidRPr="00213323" w:rsidRDefault="00072681" w:rsidP="00072681">
            <w:pPr>
              <w:spacing w:after="80"/>
            </w:pPr>
          </w:p>
        </w:tc>
      </w:tr>
      <w:tr w:rsidR="00072681" w:rsidRPr="00213323" w14:paraId="44E64DB6" w14:textId="77777777" w:rsidTr="00003890">
        <w:trPr>
          <w:jc w:val="center"/>
        </w:trPr>
        <w:tc>
          <w:tcPr>
            <w:tcW w:w="3955" w:type="dxa"/>
          </w:tcPr>
          <w:p w14:paraId="0F70A837" w14:textId="77777777" w:rsidR="00072681" w:rsidRPr="00213323" w:rsidDel="001E1B30" w:rsidRDefault="00072681" w:rsidP="00072681">
            <w:pPr>
              <w:spacing w:after="80"/>
            </w:pPr>
            <w:r w:rsidRPr="00213323">
              <w:rPr>
                <w:rFonts w:cs="Arial"/>
              </w:rPr>
              <w:t>Rx_DCD</w:t>
            </w:r>
          </w:p>
        </w:tc>
        <w:tc>
          <w:tcPr>
            <w:tcW w:w="1119" w:type="dxa"/>
          </w:tcPr>
          <w:p w14:paraId="6FF2061E" w14:textId="77777777" w:rsidR="00072681" w:rsidRPr="00213323" w:rsidRDefault="00072681" w:rsidP="00072681">
            <w:pPr>
              <w:spacing w:after="80"/>
              <w:jc w:val="center"/>
            </w:pPr>
            <w:r w:rsidRPr="00213323">
              <w:t>X</w:t>
            </w:r>
          </w:p>
        </w:tc>
        <w:tc>
          <w:tcPr>
            <w:tcW w:w="1080" w:type="dxa"/>
          </w:tcPr>
          <w:p w14:paraId="32E19952" w14:textId="77777777" w:rsidR="00072681" w:rsidRPr="00213323" w:rsidRDefault="00072681" w:rsidP="00072681">
            <w:pPr>
              <w:spacing w:after="80"/>
              <w:jc w:val="center"/>
            </w:pPr>
            <w:r w:rsidRPr="00213323">
              <w:t>X</w:t>
            </w:r>
          </w:p>
        </w:tc>
        <w:tc>
          <w:tcPr>
            <w:tcW w:w="1080" w:type="dxa"/>
          </w:tcPr>
          <w:p w14:paraId="13C3B256" w14:textId="77777777" w:rsidR="00072681" w:rsidRPr="00213323" w:rsidRDefault="00072681" w:rsidP="00072681">
            <w:pPr>
              <w:spacing w:after="80"/>
              <w:jc w:val="center"/>
            </w:pPr>
          </w:p>
        </w:tc>
        <w:tc>
          <w:tcPr>
            <w:tcW w:w="1080" w:type="dxa"/>
          </w:tcPr>
          <w:p w14:paraId="559D5506" w14:textId="77777777" w:rsidR="00072681" w:rsidRPr="00213323" w:rsidDel="001E1B30" w:rsidRDefault="00072681" w:rsidP="00072681">
            <w:pPr>
              <w:spacing w:after="80"/>
              <w:jc w:val="center"/>
            </w:pPr>
          </w:p>
        </w:tc>
        <w:tc>
          <w:tcPr>
            <w:tcW w:w="1080" w:type="dxa"/>
          </w:tcPr>
          <w:p w14:paraId="0FD3A179" w14:textId="77777777" w:rsidR="00072681" w:rsidRPr="00213323" w:rsidRDefault="00072681" w:rsidP="00072681">
            <w:pPr>
              <w:spacing w:after="80"/>
            </w:pPr>
          </w:p>
        </w:tc>
      </w:tr>
      <w:tr w:rsidR="00072681" w:rsidRPr="00213323" w14:paraId="46A109AE" w14:textId="77777777" w:rsidTr="00003890">
        <w:trPr>
          <w:jc w:val="center"/>
        </w:trPr>
        <w:tc>
          <w:tcPr>
            <w:tcW w:w="3955" w:type="dxa"/>
          </w:tcPr>
          <w:p w14:paraId="52402625" w14:textId="77777777" w:rsidR="00072681" w:rsidRPr="00213323" w:rsidDel="009D4586" w:rsidRDefault="00072681" w:rsidP="00072681">
            <w:pPr>
              <w:spacing w:after="80"/>
            </w:pPr>
            <w:r w:rsidRPr="00213323">
              <w:rPr>
                <w:rFonts w:cs="Arial"/>
              </w:rPr>
              <w:t>Rx_Dj</w:t>
            </w:r>
          </w:p>
        </w:tc>
        <w:tc>
          <w:tcPr>
            <w:tcW w:w="1119" w:type="dxa"/>
          </w:tcPr>
          <w:p w14:paraId="020429EB" w14:textId="77777777" w:rsidR="00072681" w:rsidRPr="00213323" w:rsidRDefault="00072681" w:rsidP="00072681">
            <w:pPr>
              <w:spacing w:after="80"/>
              <w:jc w:val="center"/>
            </w:pPr>
            <w:r w:rsidRPr="00213323">
              <w:t>X</w:t>
            </w:r>
          </w:p>
        </w:tc>
        <w:tc>
          <w:tcPr>
            <w:tcW w:w="1080" w:type="dxa"/>
          </w:tcPr>
          <w:p w14:paraId="74C8D2FE" w14:textId="77777777" w:rsidR="00072681" w:rsidRPr="00213323" w:rsidRDefault="00072681" w:rsidP="00072681">
            <w:pPr>
              <w:spacing w:after="80"/>
              <w:jc w:val="center"/>
            </w:pPr>
            <w:r w:rsidRPr="00213323">
              <w:t>X</w:t>
            </w:r>
          </w:p>
        </w:tc>
        <w:tc>
          <w:tcPr>
            <w:tcW w:w="1080" w:type="dxa"/>
          </w:tcPr>
          <w:p w14:paraId="57534413" w14:textId="77777777" w:rsidR="00072681" w:rsidRPr="00213323" w:rsidRDefault="00072681" w:rsidP="00072681">
            <w:pPr>
              <w:spacing w:after="80"/>
              <w:jc w:val="center"/>
            </w:pPr>
          </w:p>
        </w:tc>
        <w:tc>
          <w:tcPr>
            <w:tcW w:w="1080" w:type="dxa"/>
          </w:tcPr>
          <w:p w14:paraId="306769BD" w14:textId="77777777" w:rsidR="00072681" w:rsidRPr="00213323" w:rsidRDefault="00072681" w:rsidP="00072681">
            <w:pPr>
              <w:spacing w:after="80"/>
              <w:jc w:val="center"/>
            </w:pPr>
          </w:p>
        </w:tc>
        <w:tc>
          <w:tcPr>
            <w:tcW w:w="1080" w:type="dxa"/>
          </w:tcPr>
          <w:p w14:paraId="0A505387" w14:textId="77777777" w:rsidR="00072681" w:rsidRPr="00213323" w:rsidRDefault="00072681" w:rsidP="00072681">
            <w:pPr>
              <w:spacing w:after="80"/>
            </w:pPr>
          </w:p>
        </w:tc>
      </w:tr>
      <w:tr w:rsidR="00072681" w:rsidRPr="00213323" w14:paraId="04E78C3B" w14:textId="77777777" w:rsidTr="00003890">
        <w:trPr>
          <w:jc w:val="center"/>
        </w:trPr>
        <w:tc>
          <w:tcPr>
            <w:tcW w:w="3955" w:type="dxa"/>
          </w:tcPr>
          <w:p w14:paraId="2AFD356C" w14:textId="7984DD94" w:rsidR="00072681" w:rsidRPr="00213323" w:rsidDel="009D4586" w:rsidRDefault="00072681" w:rsidP="00072681">
            <w:pPr>
              <w:spacing w:after="80"/>
            </w:pPr>
            <w:r>
              <w:rPr>
                <w:rFonts w:cs="Arial"/>
              </w:rPr>
              <w:t xml:space="preserve">Rx_GaussianNoise, </w:t>
            </w:r>
            <w:r w:rsidRPr="00213323">
              <w:rPr>
                <w:rFonts w:cs="Arial"/>
              </w:rPr>
              <w:t>Rx_Noise</w:t>
            </w:r>
          </w:p>
        </w:tc>
        <w:tc>
          <w:tcPr>
            <w:tcW w:w="1119" w:type="dxa"/>
          </w:tcPr>
          <w:p w14:paraId="4EF74893" w14:textId="77777777" w:rsidR="00072681" w:rsidRPr="00213323" w:rsidRDefault="00072681" w:rsidP="00072681">
            <w:pPr>
              <w:spacing w:after="80"/>
              <w:jc w:val="center"/>
            </w:pPr>
            <w:r w:rsidRPr="00213323">
              <w:t>X</w:t>
            </w:r>
          </w:p>
        </w:tc>
        <w:tc>
          <w:tcPr>
            <w:tcW w:w="1080" w:type="dxa"/>
          </w:tcPr>
          <w:p w14:paraId="7FA80F28" w14:textId="77777777" w:rsidR="00072681" w:rsidRPr="00213323" w:rsidRDefault="00072681" w:rsidP="00072681">
            <w:pPr>
              <w:spacing w:after="80"/>
              <w:jc w:val="center"/>
            </w:pPr>
          </w:p>
        </w:tc>
        <w:tc>
          <w:tcPr>
            <w:tcW w:w="1080" w:type="dxa"/>
          </w:tcPr>
          <w:p w14:paraId="6D5A76FA" w14:textId="77777777" w:rsidR="00072681" w:rsidRPr="00213323" w:rsidRDefault="00072681" w:rsidP="00072681">
            <w:pPr>
              <w:spacing w:after="80"/>
              <w:jc w:val="center"/>
            </w:pPr>
          </w:p>
        </w:tc>
        <w:tc>
          <w:tcPr>
            <w:tcW w:w="1080" w:type="dxa"/>
          </w:tcPr>
          <w:p w14:paraId="429341FE" w14:textId="77777777" w:rsidR="00072681" w:rsidRPr="00213323" w:rsidRDefault="00072681" w:rsidP="00072681">
            <w:pPr>
              <w:spacing w:after="80"/>
              <w:jc w:val="center"/>
            </w:pPr>
          </w:p>
        </w:tc>
        <w:tc>
          <w:tcPr>
            <w:tcW w:w="1080" w:type="dxa"/>
          </w:tcPr>
          <w:p w14:paraId="265779C7" w14:textId="77777777" w:rsidR="00072681" w:rsidRPr="00213323" w:rsidRDefault="00072681" w:rsidP="00072681">
            <w:pPr>
              <w:spacing w:after="80"/>
            </w:pPr>
          </w:p>
        </w:tc>
      </w:tr>
      <w:tr w:rsidR="00072681" w:rsidRPr="00213323" w14:paraId="0DBE1A73" w14:textId="77777777" w:rsidTr="00003890">
        <w:trPr>
          <w:jc w:val="center"/>
        </w:trPr>
        <w:tc>
          <w:tcPr>
            <w:tcW w:w="3955" w:type="dxa"/>
          </w:tcPr>
          <w:p w14:paraId="7785C31A" w14:textId="77777777" w:rsidR="00072681" w:rsidRPr="00213323" w:rsidRDefault="00072681" w:rsidP="00072681">
            <w:pPr>
              <w:spacing w:after="80"/>
              <w:rPr>
                <w:rFonts w:cs="Arial"/>
              </w:rPr>
            </w:pPr>
            <w:r>
              <w:rPr>
                <w:rFonts w:cs="Arial"/>
              </w:rPr>
              <w:t>Rx_R</w:t>
            </w:r>
          </w:p>
        </w:tc>
        <w:tc>
          <w:tcPr>
            <w:tcW w:w="1119" w:type="dxa"/>
          </w:tcPr>
          <w:p w14:paraId="619AA9EA" w14:textId="77777777" w:rsidR="00072681" w:rsidRPr="00213323" w:rsidRDefault="00072681" w:rsidP="00072681">
            <w:pPr>
              <w:spacing w:after="80"/>
              <w:jc w:val="center"/>
            </w:pPr>
            <w:r w:rsidRPr="00213323">
              <w:t>X</w:t>
            </w:r>
          </w:p>
        </w:tc>
        <w:tc>
          <w:tcPr>
            <w:tcW w:w="1080" w:type="dxa"/>
          </w:tcPr>
          <w:p w14:paraId="05755E63" w14:textId="77777777" w:rsidR="00072681" w:rsidRPr="00213323" w:rsidRDefault="00072681" w:rsidP="00072681">
            <w:pPr>
              <w:spacing w:after="80"/>
              <w:jc w:val="center"/>
              <w:rPr>
                <w:rFonts w:cs="Arial"/>
                <w:b/>
              </w:rPr>
            </w:pPr>
          </w:p>
        </w:tc>
        <w:tc>
          <w:tcPr>
            <w:tcW w:w="1080" w:type="dxa"/>
          </w:tcPr>
          <w:p w14:paraId="02B2B06B" w14:textId="77777777" w:rsidR="00072681" w:rsidRPr="00213323" w:rsidRDefault="00072681" w:rsidP="00072681">
            <w:pPr>
              <w:spacing w:after="80"/>
              <w:jc w:val="center"/>
            </w:pPr>
          </w:p>
        </w:tc>
        <w:tc>
          <w:tcPr>
            <w:tcW w:w="1080" w:type="dxa"/>
          </w:tcPr>
          <w:p w14:paraId="1C26B20B" w14:textId="77777777" w:rsidR="00072681" w:rsidRPr="00213323" w:rsidRDefault="00072681" w:rsidP="00072681">
            <w:pPr>
              <w:spacing w:after="80"/>
              <w:jc w:val="center"/>
            </w:pPr>
          </w:p>
        </w:tc>
        <w:tc>
          <w:tcPr>
            <w:tcW w:w="1080" w:type="dxa"/>
          </w:tcPr>
          <w:p w14:paraId="13891A2E" w14:textId="77777777" w:rsidR="00072681" w:rsidRPr="00213323" w:rsidRDefault="00072681" w:rsidP="00072681">
            <w:pPr>
              <w:spacing w:after="80"/>
            </w:pPr>
          </w:p>
        </w:tc>
      </w:tr>
      <w:tr w:rsidR="00072681" w:rsidRPr="00213323" w14:paraId="0B41B7DD" w14:textId="77777777" w:rsidTr="00003890">
        <w:trPr>
          <w:jc w:val="center"/>
        </w:trPr>
        <w:tc>
          <w:tcPr>
            <w:tcW w:w="3955" w:type="dxa"/>
          </w:tcPr>
          <w:p w14:paraId="5109690B" w14:textId="77777777" w:rsidR="00072681" w:rsidRPr="00213323" w:rsidRDefault="00072681" w:rsidP="00072681">
            <w:pPr>
              <w:spacing w:after="80"/>
              <w:rPr>
                <w:rFonts w:cs="Arial"/>
                <w:b/>
              </w:rPr>
            </w:pPr>
            <w:r w:rsidRPr="00213323">
              <w:rPr>
                <w:rFonts w:cs="Arial"/>
              </w:rPr>
              <w:t>Rx_Receiver_Sensitivity</w:t>
            </w:r>
          </w:p>
        </w:tc>
        <w:tc>
          <w:tcPr>
            <w:tcW w:w="1119" w:type="dxa"/>
          </w:tcPr>
          <w:p w14:paraId="710FBED5" w14:textId="77777777" w:rsidR="00072681" w:rsidRPr="00213323" w:rsidRDefault="00072681" w:rsidP="00072681">
            <w:pPr>
              <w:spacing w:after="80"/>
              <w:jc w:val="center"/>
              <w:rPr>
                <w:rFonts w:cs="Arial"/>
                <w:b/>
              </w:rPr>
            </w:pPr>
            <w:r w:rsidRPr="00213323">
              <w:t>X</w:t>
            </w:r>
          </w:p>
        </w:tc>
        <w:tc>
          <w:tcPr>
            <w:tcW w:w="1080" w:type="dxa"/>
          </w:tcPr>
          <w:p w14:paraId="0418EA8B" w14:textId="77777777" w:rsidR="00072681" w:rsidRPr="00213323" w:rsidRDefault="00072681" w:rsidP="00072681">
            <w:pPr>
              <w:spacing w:after="80"/>
              <w:jc w:val="center"/>
              <w:rPr>
                <w:rFonts w:cs="Arial"/>
                <w:b/>
              </w:rPr>
            </w:pPr>
          </w:p>
        </w:tc>
        <w:tc>
          <w:tcPr>
            <w:tcW w:w="1080" w:type="dxa"/>
          </w:tcPr>
          <w:p w14:paraId="4AEA7F08" w14:textId="77777777" w:rsidR="00072681" w:rsidRPr="00213323" w:rsidRDefault="00072681" w:rsidP="00072681">
            <w:pPr>
              <w:spacing w:after="80"/>
              <w:jc w:val="center"/>
            </w:pPr>
          </w:p>
        </w:tc>
        <w:tc>
          <w:tcPr>
            <w:tcW w:w="1080" w:type="dxa"/>
          </w:tcPr>
          <w:p w14:paraId="21183A03" w14:textId="77777777" w:rsidR="00072681" w:rsidRPr="00213323" w:rsidRDefault="00072681" w:rsidP="00072681">
            <w:pPr>
              <w:spacing w:after="80"/>
              <w:jc w:val="center"/>
            </w:pPr>
          </w:p>
        </w:tc>
        <w:tc>
          <w:tcPr>
            <w:tcW w:w="1080" w:type="dxa"/>
          </w:tcPr>
          <w:p w14:paraId="39765257" w14:textId="77777777" w:rsidR="00072681" w:rsidRPr="00213323" w:rsidRDefault="00072681" w:rsidP="00072681">
            <w:pPr>
              <w:spacing w:after="80"/>
            </w:pPr>
          </w:p>
        </w:tc>
      </w:tr>
      <w:tr w:rsidR="00072681" w:rsidRPr="00213323" w14:paraId="23EC2DB9" w14:textId="77777777" w:rsidTr="00003890">
        <w:trPr>
          <w:jc w:val="center"/>
        </w:trPr>
        <w:tc>
          <w:tcPr>
            <w:tcW w:w="3955" w:type="dxa"/>
          </w:tcPr>
          <w:p w14:paraId="73374E1B" w14:textId="77777777" w:rsidR="00072681" w:rsidRPr="00213323" w:rsidDel="009D4586" w:rsidRDefault="00072681" w:rsidP="00072681">
            <w:pPr>
              <w:spacing w:after="80"/>
            </w:pPr>
            <w:r w:rsidRPr="00213323">
              <w:rPr>
                <w:rFonts w:cs="Arial"/>
              </w:rPr>
              <w:t>Rx_Rj</w:t>
            </w:r>
          </w:p>
        </w:tc>
        <w:tc>
          <w:tcPr>
            <w:tcW w:w="1119" w:type="dxa"/>
          </w:tcPr>
          <w:p w14:paraId="2BBC642F" w14:textId="77777777" w:rsidR="00072681" w:rsidRPr="00213323" w:rsidRDefault="00072681" w:rsidP="00072681">
            <w:pPr>
              <w:spacing w:after="80"/>
              <w:jc w:val="center"/>
            </w:pPr>
            <w:r w:rsidRPr="00213323">
              <w:t>X</w:t>
            </w:r>
          </w:p>
        </w:tc>
        <w:tc>
          <w:tcPr>
            <w:tcW w:w="1080" w:type="dxa"/>
          </w:tcPr>
          <w:p w14:paraId="755C3B02" w14:textId="77777777" w:rsidR="00072681" w:rsidRPr="00213323" w:rsidRDefault="00072681" w:rsidP="00072681">
            <w:pPr>
              <w:spacing w:after="80"/>
              <w:jc w:val="center"/>
            </w:pPr>
            <w:r w:rsidRPr="00213323">
              <w:t>X</w:t>
            </w:r>
          </w:p>
        </w:tc>
        <w:tc>
          <w:tcPr>
            <w:tcW w:w="1080" w:type="dxa"/>
          </w:tcPr>
          <w:p w14:paraId="6E50B70E" w14:textId="77777777" w:rsidR="00072681" w:rsidRPr="00213323" w:rsidRDefault="00072681" w:rsidP="00072681">
            <w:pPr>
              <w:spacing w:after="80"/>
              <w:jc w:val="center"/>
            </w:pPr>
          </w:p>
        </w:tc>
        <w:tc>
          <w:tcPr>
            <w:tcW w:w="1080" w:type="dxa"/>
          </w:tcPr>
          <w:p w14:paraId="298B93B1" w14:textId="77777777" w:rsidR="00072681" w:rsidRPr="00213323" w:rsidRDefault="00072681" w:rsidP="00072681">
            <w:pPr>
              <w:spacing w:after="80"/>
              <w:jc w:val="center"/>
            </w:pPr>
          </w:p>
        </w:tc>
        <w:tc>
          <w:tcPr>
            <w:tcW w:w="1080" w:type="dxa"/>
          </w:tcPr>
          <w:p w14:paraId="6AADADA9" w14:textId="77777777" w:rsidR="00072681" w:rsidRPr="00213323" w:rsidRDefault="00072681" w:rsidP="00072681">
            <w:pPr>
              <w:spacing w:after="80"/>
            </w:pPr>
          </w:p>
        </w:tc>
      </w:tr>
      <w:tr w:rsidR="00072681" w:rsidRPr="00213323" w14:paraId="617E2ECD" w14:textId="77777777" w:rsidTr="00003890">
        <w:trPr>
          <w:jc w:val="center"/>
        </w:trPr>
        <w:tc>
          <w:tcPr>
            <w:tcW w:w="3955" w:type="dxa"/>
          </w:tcPr>
          <w:p w14:paraId="36A2D951" w14:textId="77777777" w:rsidR="00072681" w:rsidRPr="00213323" w:rsidRDefault="00072681" w:rsidP="00072681">
            <w:pPr>
              <w:spacing w:after="80"/>
            </w:pPr>
            <w:r w:rsidRPr="00213323">
              <w:rPr>
                <w:rFonts w:cs="Arial"/>
              </w:rPr>
              <w:t>Rx_Sj</w:t>
            </w:r>
          </w:p>
        </w:tc>
        <w:tc>
          <w:tcPr>
            <w:tcW w:w="1119" w:type="dxa"/>
          </w:tcPr>
          <w:p w14:paraId="2077BA5D" w14:textId="77777777" w:rsidR="00072681" w:rsidRPr="00213323" w:rsidRDefault="00072681" w:rsidP="00072681">
            <w:pPr>
              <w:spacing w:after="80"/>
              <w:jc w:val="center"/>
            </w:pPr>
            <w:r w:rsidRPr="00213323">
              <w:t>X</w:t>
            </w:r>
          </w:p>
        </w:tc>
        <w:tc>
          <w:tcPr>
            <w:tcW w:w="1080" w:type="dxa"/>
          </w:tcPr>
          <w:p w14:paraId="2C3555A2" w14:textId="77777777" w:rsidR="00072681" w:rsidRPr="00213323" w:rsidRDefault="00072681" w:rsidP="00072681">
            <w:pPr>
              <w:spacing w:after="80"/>
              <w:jc w:val="center"/>
            </w:pPr>
            <w:r w:rsidRPr="00213323">
              <w:t>X</w:t>
            </w:r>
          </w:p>
        </w:tc>
        <w:tc>
          <w:tcPr>
            <w:tcW w:w="1080" w:type="dxa"/>
          </w:tcPr>
          <w:p w14:paraId="1522E525" w14:textId="77777777" w:rsidR="00072681" w:rsidRPr="00213323" w:rsidRDefault="00072681" w:rsidP="00072681">
            <w:pPr>
              <w:spacing w:after="80"/>
              <w:jc w:val="center"/>
            </w:pPr>
          </w:p>
        </w:tc>
        <w:tc>
          <w:tcPr>
            <w:tcW w:w="1080" w:type="dxa"/>
          </w:tcPr>
          <w:p w14:paraId="76BD863E" w14:textId="77777777" w:rsidR="00072681" w:rsidRPr="00213323" w:rsidRDefault="00072681" w:rsidP="00072681">
            <w:pPr>
              <w:spacing w:after="80"/>
              <w:jc w:val="center"/>
            </w:pPr>
          </w:p>
        </w:tc>
        <w:tc>
          <w:tcPr>
            <w:tcW w:w="1080" w:type="dxa"/>
          </w:tcPr>
          <w:p w14:paraId="5FD3F581" w14:textId="77777777" w:rsidR="00072681" w:rsidRPr="00213323" w:rsidRDefault="00072681" w:rsidP="00072681">
            <w:pPr>
              <w:spacing w:after="80"/>
            </w:pPr>
          </w:p>
        </w:tc>
      </w:tr>
      <w:tr w:rsidR="00072681" w:rsidRPr="00213323" w14:paraId="618CF1FC" w14:textId="77777777" w:rsidTr="00003890">
        <w:trPr>
          <w:jc w:val="center"/>
        </w:trPr>
        <w:tc>
          <w:tcPr>
            <w:tcW w:w="3955" w:type="dxa"/>
          </w:tcPr>
          <w:p w14:paraId="40D65F9D" w14:textId="77777777" w:rsidR="00072681" w:rsidRDefault="00072681" w:rsidP="00072681">
            <w:pPr>
              <w:spacing w:after="80"/>
            </w:pPr>
            <w:r>
              <w:rPr>
                <w:rFonts w:cs="Arial"/>
              </w:rPr>
              <w:t>Rx_UniformNoise</w:t>
            </w:r>
          </w:p>
        </w:tc>
        <w:tc>
          <w:tcPr>
            <w:tcW w:w="1119" w:type="dxa"/>
          </w:tcPr>
          <w:p w14:paraId="7B1EEE83" w14:textId="77777777" w:rsidR="00072681" w:rsidRPr="00213323" w:rsidRDefault="00072681" w:rsidP="00072681">
            <w:pPr>
              <w:spacing w:after="80"/>
              <w:jc w:val="center"/>
            </w:pPr>
            <w:r w:rsidRPr="00213323">
              <w:t>X</w:t>
            </w:r>
          </w:p>
        </w:tc>
        <w:tc>
          <w:tcPr>
            <w:tcW w:w="1080" w:type="dxa"/>
          </w:tcPr>
          <w:p w14:paraId="6CB107AE" w14:textId="77777777" w:rsidR="00072681" w:rsidRPr="00213323" w:rsidRDefault="00072681" w:rsidP="00072681">
            <w:pPr>
              <w:spacing w:after="80"/>
              <w:jc w:val="center"/>
            </w:pPr>
          </w:p>
        </w:tc>
        <w:tc>
          <w:tcPr>
            <w:tcW w:w="1080" w:type="dxa"/>
          </w:tcPr>
          <w:p w14:paraId="5E809439" w14:textId="77777777" w:rsidR="00072681" w:rsidRPr="00213323" w:rsidRDefault="00072681" w:rsidP="00072681">
            <w:pPr>
              <w:spacing w:after="80"/>
              <w:jc w:val="center"/>
            </w:pPr>
          </w:p>
        </w:tc>
        <w:tc>
          <w:tcPr>
            <w:tcW w:w="1080" w:type="dxa"/>
          </w:tcPr>
          <w:p w14:paraId="05C32BD9" w14:textId="77777777" w:rsidR="00072681" w:rsidRDefault="00072681" w:rsidP="00072681">
            <w:pPr>
              <w:spacing w:after="80"/>
              <w:jc w:val="center"/>
            </w:pPr>
          </w:p>
        </w:tc>
        <w:tc>
          <w:tcPr>
            <w:tcW w:w="1080" w:type="dxa"/>
          </w:tcPr>
          <w:p w14:paraId="2B75CED8" w14:textId="77777777" w:rsidR="00072681" w:rsidRPr="00213323" w:rsidRDefault="00072681" w:rsidP="00072681">
            <w:pPr>
              <w:spacing w:after="80"/>
            </w:pPr>
          </w:p>
        </w:tc>
      </w:tr>
      <w:tr w:rsidR="00072681" w:rsidRPr="00213323" w14:paraId="65348D86" w14:textId="77777777" w:rsidTr="00003890">
        <w:trPr>
          <w:jc w:val="center"/>
        </w:trPr>
        <w:tc>
          <w:tcPr>
            <w:tcW w:w="3955" w:type="dxa"/>
          </w:tcPr>
          <w:p w14:paraId="772C2F41" w14:textId="77777777" w:rsidR="00072681" w:rsidRPr="00213323" w:rsidRDefault="00072681" w:rsidP="00072681">
            <w:pPr>
              <w:spacing w:after="80"/>
            </w:pPr>
            <w:r>
              <w:t>Special_Param_Names</w:t>
            </w:r>
          </w:p>
        </w:tc>
        <w:tc>
          <w:tcPr>
            <w:tcW w:w="1119" w:type="dxa"/>
          </w:tcPr>
          <w:p w14:paraId="751DC13A" w14:textId="77777777" w:rsidR="00072681" w:rsidRPr="00213323" w:rsidRDefault="00072681" w:rsidP="00072681">
            <w:pPr>
              <w:spacing w:after="80"/>
              <w:jc w:val="center"/>
            </w:pPr>
          </w:p>
        </w:tc>
        <w:tc>
          <w:tcPr>
            <w:tcW w:w="1080" w:type="dxa"/>
          </w:tcPr>
          <w:p w14:paraId="118ACE93" w14:textId="77777777" w:rsidR="00072681" w:rsidRPr="00213323" w:rsidRDefault="00072681" w:rsidP="00072681">
            <w:pPr>
              <w:spacing w:after="80"/>
              <w:jc w:val="center"/>
            </w:pPr>
          </w:p>
        </w:tc>
        <w:tc>
          <w:tcPr>
            <w:tcW w:w="1080" w:type="dxa"/>
          </w:tcPr>
          <w:p w14:paraId="1523A4A9" w14:textId="77777777" w:rsidR="00072681" w:rsidRPr="00213323" w:rsidRDefault="00072681" w:rsidP="00072681">
            <w:pPr>
              <w:spacing w:after="80"/>
              <w:jc w:val="center"/>
            </w:pPr>
          </w:p>
        </w:tc>
        <w:tc>
          <w:tcPr>
            <w:tcW w:w="1080" w:type="dxa"/>
          </w:tcPr>
          <w:p w14:paraId="1370B745" w14:textId="77777777" w:rsidR="00072681" w:rsidRPr="00213323" w:rsidRDefault="00072681" w:rsidP="00072681">
            <w:pPr>
              <w:spacing w:after="80"/>
              <w:jc w:val="center"/>
            </w:pPr>
            <w:r>
              <w:t>X</w:t>
            </w:r>
          </w:p>
        </w:tc>
        <w:tc>
          <w:tcPr>
            <w:tcW w:w="1080" w:type="dxa"/>
          </w:tcPr>
          <w:p w14:paraId="66339DAB" w14:textId="77777777" w:rsidR="00072681" w:rsidRPr="00213323" w:rsidRDefault="00072681" w:rsidP="00072681">
            <w:pPr>
              <w:spacing w:after="80"/>
            </w:pPr>
          </w:p>
        </w:tc>
      </w:tr>
      <w:tr w:rsidR="00072681" w:rsidRPr="00213323" w14:paraId="144DF3B1" w14:textId="77777777" w:rsidTr="00003890">
        <w:trPr>
          <w:jc w:val="center"/>
        </w:trPr>
        <w:tc>
          <w:tcPr>
            <w:tcW w:w="3955" w:type="dxa"/>
          </w:tcPr>
          <w:p w14:paraId="2C2636CE" w14:textId="77777777" w:rsidR="00072681" w:rsidRPr="00213323" w:rsidRDefault="00072681" w:rsidP="00072681">
            <w:pPr>
              <w:spacing w:after="80"/>
            </w:pPr>
            <w:r w:rsidRPr="00213323">
              <w:t>Supporting_Files</w:t>
            </w:r>
          </w:p>
        </w:tc>
        <w:tc>
          <w:tcPr>
            <w:tcW w:w="1119" w:type="dxa"/>
          </w:tcPr>
          <w:p w14:paraId="5111509B" w14:textId="77777777" w:rsidR="00072681" w:rsidRPr="00213323" w:rsidRDefault="00072681" w:rsidP="00072681">
            <w:pPr>
              <w:spacing w:after="80"/>
              <w:jc w:val="center"/>
            </w:pPr>
          </w:p>
        </w:tc>
        <w:tc>
          <w:tcPr>
            <w:tcW w:w="1080" w:type="dxa"/>
          </w:tcPr>
          <w:p w14:paraId="204E26FF" w14:textId="77777777" w:rsidR="00072681" w:rsidRPr="00213323" w:rsidRDefault="00072681" w:rsidP="00072681">
            <w:pPr>
              <w:spacing w:after="80"/>
              <w:jc w:val="center"/>
            </w:pPr>
          </w:p>
        </w:tc>
        <w:tc>
          <w:tcPr>
            <w:tcW w:w="1080" w:type="dxa"/>
          </w:tcPr>
          <w:p w14:paraId="713AD28F" w14:textId="77777777" w:rsidR="00072681" w:rsidRPr="00213323" w:rsidRDefault="00072681" w:rsidP="00072681">
            <w:pPr>
              <w:spacing w:after="80"/>
              <w:jc w:val="center"/>
            </w:pPr>
          </w:p>
        </w:tc>
        <w:tc>
          <w:tcPr>
            <w:tcW w:w="1080" w:type="dxa"/>
          </w:tcPr>
          <w:p w14:paraId="78ACB48D" w14:textId="77777777" w:rsidR="00072681" w:rsidRPr="00213323" w:rsidRDefault="00072681" w:rsidP="00072681">
            <w:pPr>
              <w:spacing w:after="80"/>
              <w:jc w:val="center"/>
            </w:pPr>
            <w:r w:rsidRPr="00213323">
              <w:t>X</w:t>
            </w:r>
          </w:p>
        </w:tc>
        <w:tc>
          <w:tcPr>
            <w:tcW w:w="1080" w:type="dxa"/>
          </w:tcPr>
          <w:p w14:paraId="14978820" w14:textId="77777777" w:rsidR="00072681" w:rsidRPr="00213323" w:rsidRDefault="00072681" w:rsidP="00072681">
            <w:pPr>
              <w:spacing w:after="80"/>
            </w:pPr>
          </w:p>
        </w:tc>
      </w:tr>
      <w:tr w:rsidR="00072681" w:rsidRPr="00213323" w14:paraId="76350D82" w14:textId="77777777" w:rsidTr="00003890">
        <w:trPr>
          <w:jc w:val="center"/>
        </w:trPr>
        <w:tc>
          <w:tcPr>
            <w:tcW w:w="3955" w:type="dxa"/>
          </w:tcPr>
          <w:p w14:paraId="0D8A8C65" w14:textId="77777777" w:rsidR="00072681" w:rsidRPr="00213323" w:rsidRDefault="00072681" w:rsidP="00072681">
            <w:pPr>
              <w:spacing w:after="80"/>
              <w:rPr>
                <w:rFonts w:cs="Arial"/>
              </w:rPr>
            </w:pPr>
            <w:r>
              <w:rPr>
                <w:rFonts w:cs="Arial"/>
              </w:rPr>
              <w:t>Ts4file</w:t>
            </w:r>
          </w:p>
        </w:tc>
        <w:tc>
          <w:tcPr>
            <w:tcW w:w="1119" w:type="dxa"/>
          </w:tcPr>
          <w:p w14:paraId="1738AFEC" w14:textId="77777777" w:rsidR="00072681" w:rsidRPr="00213323" w:rsidRDefault="00072681" w:rsidP="00072681">
            <w:pPr>
              <w:spacing w:after="80"/>
              <w:jc w:val="center"/>
            </w:pPr>
          </w:p>
        </w:tc>
        <w:tc>
          <w:tcPr>
            <w:tcW w:w="1080" w:type="dxa"/>
          </w:tcPr>
          <w:p w14:paraId="74C1B12B" w14:textId="77777777" w:rsidR="00072681" w:rsidRPr="00213323" w:rsidRDefault="00072681" w:rsidP="00072681">
            <w:pPr>
              <w:spacing w:after="80"/>
              <w:jc w:val="center"/>
            </w:pPr>
          </w:p>
        </w:tc>
        <w:tc>
          <w:tcPr>
            <w:tcW w:w="1080" w:type="dxa"/>
          </w:tcPr>
          <w:p w14:paraId="45B6C6EA" w14:textId="77777777" w:rsidR="00072681" w:rsidRPr="00213323" w:rsidRDefault="00072681" w:rsidP="00072681">
            <w:pPr>
              <w:spacing w:after="80"/>
              <w:jc w:val="center"/>
              <w:rPr>
                <w:rFonts w:cs="Arial"/>
                <w:b/>
              </w:rPr>
            </w:pPr>
          </w:p>
        </w:tc>
        <w:tc>
          <w:tcPr>
            <w:tcW w:w="1080" w:type="dxa"/>
          </w:tcPr>
          <w:p w14:paraId="0FF9E86F" w14:textId="77777777" w:rsidR="00072681" w:rsidRPr="00213323" w:rsidRDefault="00072681" w:rsidP="00072681">
            <w:pPr>
              <w:spacing w:after="80"/>
              <w:jc w:val="center"/>
            </w:pPr>
            <w:r>
              <w:t>X</w:t>
            </w:r>
          </w:p>
        </w:tc>
        <w:tc>
          <w:tcPr>
            <w:tcW w:w="1080" w:type="dxa"/>
          </w:tcPr>
          <w:p w14:paraId="0156B39C" w14:textId="77777777" w:rsidR="00072681" w:rsidRPr="00213323" w:rsidRDefault="00072681" w:rsidP="00072681">
            <w:pPr>
              <w:spacing w:after="80"/>
            </w:pPr>
          </w:p>
        </w:tc>
      </w:tr>
      <w:tr w:rsidR="00072681" w:rsidRPr="00213323" w14:paraId="413F0293" w14:textId="77777777" w:rsidTr="00003890">
        <w:trPr>
          <w:jc w:val="center"/>
        </w:trPr>
        <w:tc>
          <w:tcPr>
            <w:tcW w:w="3955" w:type="dxa"/>
          </w:tcPr>
          <w:p w14:paraId="6C542A03" w14:textId="77777777" w:rsidR="00072681" w:rsidRPr="00213323" w:rsidRDefault="00072681" w:rsidP="00072681">
            <w:pPr>
              <w:spacing w:after="80"/>
              <w:rPr>
                <w:rFonts w:cs="Arial"/>
                <w:b/>
              </w:rPr>
            </w:pPr>
            <w:r w:rsidRPr="00213323">
              <w:rPr>
                <w:rFonts w:cs="Arial"/>
              </w:rPr>
              <w:t>Tx_DCD</w:t>
            </w:r>
          </w:p>
        </w:tc>
        <w:tc>
          <w:tcPr>
            <w:tcW w:w="1119" w:type="dxa"/>
          </w:tcPr>
          <w:p w14:paraId="73DCAF25" w14:textId="77777777" w:rsidR="00072681" w:rsidRPr="00213323" w:rsidRDefault="00072681" w:rsidP="00072681">
            <w:pPr>
              <w:spacing w:after="80"/>
              <w:jc w:val="center"/>
            </w:pPr>
            <w:r w:rsidRPr="00213323">
              <w:t>X</w:t>
            </w:r>
          </w:p>
        </w:tc>
        <w:tc>
          <w:tcPr>
            <w:tcW w:w="1080" w:type="dxa"/>
          </w:tcPr>
          <w:p w14:paraId="74381A98" w14:textId="77777777" w:rsidR="00072681" w:rsidRPr="00213323" w:rsidRDefault="00072681" w:rsidP="00072681">
            <w:pPr>
              <w:spacing w:after="80"/>
              <w:jc w:val="center"/>
            </w:pPr>
            <w:r w:rsidRPr="00213323">
              <w:t>X</w:t>
            </w:r>
          </w:p>
        </w:tc>
        <w:tc>
          <w:tcPr>
            <w:tcW w:w="1080" w:type="dxa"/>
          </w:tcPr>
          <w:p w14:paraId="276138AC" w14:textId="77777777" w:rsidR="00072681" w:rsidRPr="00213323" w:rsidRDefault="00072681" w:rsidP="00072681">
            <w:pPr>
              <w:spacing w:after="80"/>
              <w:jc w:val="center"/>
              <w:rPr>
                <w:rFonts w:cs="Arial"/>
                <w:b/>
              </w:rPr>
            </w:pPr>
          </w:p>
        </w:tc>
        <w:tc>
          <w:tcPr>
            <w:tcW w:w="1080" w:type="dxa"/>
          </w:tcPr>
          <w:p w14:paraId="57C7F746" w14:textId="77777777" w:rsidR="00072681" w:rsidRPr="00213323" w:rsidRDefault="00072681" w:rsidP="00072681">
            <w:pPr>
              <w:spacing w:after="80"/>
              <w:jc w:val="center"/>
            </w:pPr>
          </w:p>
        </w:tc>
        <w:tc>
          <w:tcPr>
            <w:tcW w:w="1080" w:type="dxa"/>
          </w:tcPr>
          <w:p w14:paraId="2D661BA3" w14:textId="77777777" w:rsidR="00072681" w:rsidRPr="00213323" w:rsidRDefault="00072681" w:rsidP="00072681">
            <w:pPr>
              <w:spacing w:after="80"/>
            </w:pPr>
          </w:p>
        </w:tc>
      </w:tr>
      <w:tr w:rsidR="00072681" w:rsidRPr="00213323" w14:paraId="34FFAE8C" w14:textId="77777777" w:rsidTr="00003890">
        <w:trPr>
          <w:trHeight w:val="269"/>
          <w:jc w:val="center"/>
        </w:trPr>
        <w:tc>
          <w:tcPr>
            <w:tcW w:w="3955" w:type="dxa"/>
          </w:tcPr>
          <w:p w14:paraId="29528A62" w14:textId="77777777" w:rsidR="00072681" w:rsidRPr="00213323" w:rsidRDefault="00072681" w:rsidP="00072681">
            <w:pPr>
              <w:spacing w:after="80"/>
              <w:rPr>
                <w:rFonts w:cs="Arial"/>
                <w:b/>
              </w:rPr>
            </w:pPr>
            <w:r w:rsidRPr="00213323">
              <w:rPr>
                <w:rFonts w:cs="Arial"/>
              </w:rPr>
              <w:t>Tx_Dj</w:t>
            </w:r>
          </w:p>
        </w:tc>
        <w:tc>
          <w:tcPr>
            <w:tcW w:w="1119" w:type="dxa"/>
          </w:tcPr>
          <w:p w14:paraId="5E93A84B" w14:textId="77777777" w:rsidR="00072681" w:rsidRPr="00213323" w:rsidRDefault="00072681" w:rsidP="00072681">
            <w:pPr>
              <w:spacing w:after="80"/>
              <w:jc w:val="center"/>
            </w:pPr>
            <w:r>
              <w:t>X</w:t>
            </w:r>
          </w:p>
        </w:tc>
        <w:tc>
          <w:tcPr>
            <w:tcW w:w="1080" w:type="dxa"/>
          </w:tcPr>
          <w:p w14:paraId="61AC2527" w14:textId="77777777" w:rsidR="00072681" w:rsidRPr="00213323" w:rsidRDefault="00072681" w:rsidP="00072681">
            <w:pPr>
              <w:spacing w:after="80"/>
              <w:jc w:val="center"/>
            </w:pPr>
            <w:r w:rsidRPr="00213323">
              <w:t>X</w:t>
            </w:r>
          </w:p>
        </w:tc>
        <w:tc>
          <w:tcPr>
            <w:tcW w:w="1080" w:type="dxa"/>
          </w:tcPr>
          <w:p w14:paraId="241A3631" w14:textId="77777777" w:rsidR="00072681" w:rsidRPr="00213323" w:rsidRDefault="00072681" w:rsidP="00072681">
            <w:pPr>
              <w:spacing w:after="80"/>
              <w:jc w:val="center"/>
            </w:pPr>
          </w:p>
        </w:tc>
        <w:tc>
          <w:tcPr>
            <w:tcW w:w="1080" w:type="dxa"/>
          </w:tcPr>
          <w:p w14:paraId="1C9DB44B" w14:textId="77777777" w:rsidR="00072681" w:rsidRPr="00213323" w:rsidRDefault="00072681" w:rsidP="00072681">
            <w:pPr>
              <w:spacing w:after="80"/>
              <w:jc w:val="center"/>
            </w:pPr>
          </w:p>
        </w:tc>
        <w:tc>
          <w:tcPr>
            <w:tcW w:w="1080" w:type="dxa"/>
          </w:tcPr>
          <w:p w14:paraId="691A6774" w14:textId="77777777" w:rsidR="00072681" w:rsidRPr="00213323" w:rsidRDefault="00072681" w:rsidP="00072681">
            <w:pPr>
              <w:spacing w:after="80"/>
              <w:jc w:val="center"/>
              <w:rPr>
                <w:rFonts w:cs="Arial"/>
                <w:b/>
              </w:rPr>
            </w:pPr>
          </w:p>
        </w:tc>
      </w:tr>
      <w:tr w:rsidR="00072681" w:rsidRPr="00213323" w14:paraId="651F8E61" w14:textId="77777777" w:rsidTr="00003890">
        <w:trPr>
          <w:jc w:val="center"/>
        </w:trPr>
        <w:tc>
          <w:tcPr>
            <w:tcW w:w="3955" w:type="dxa"/>
          </w:tcPr>
          <w:p w14:paraId="4FD80FCB" w14:textId="77777777" w:rsidR="00072681" w:rsidRPr="00213323" w:rsidRDefault="00072681" w:rsidP="00072681">
            <w:pPr>
              <w:spacing w:after="80"/>
            </w:pPr>
            <w:r w:rsidRPr="00213323">
              <w:t>Tx_Jitter</w:t>
            </w:r>
          </w:p>
        </w:tc>
        <w:tc>
          <w:tcPr>
            <w:tcW w:w="1119" w:type="dxa"/>
          </w:tcPr>
          <w:p w14:paraId="2EE2BDE8" w14:textId="77777777" w:rsidR="00072681" w:rsidRPr="00213323" w:rsidRDefault="00072681" w:rsidP="00072681">
            <w:pPr>
              <w:spacing w:after="80"/>
              <w:jc w:val="center"/>
            </w:pPr>
            <w:r>
              <w:t>X</w:t>
            </w:r>
          </w:p>
        </w:tc>
        <w:tc>
          <w:tcPr>
            <w:tcW w:w="1080" w:type="dxa"/>
          </w:tcPr>
          <w:p w14:paraId="4B9C3AFB" w14:textId="77777777" w:rsidR="00072681" w:rsidRPr="00213323" w:rsidRDefault="00072681" w:rsidP="00072681">
            <w:pPr>
              <w:spacing w:after="80"/>
              <w:jc w:val="center"/>
            </w:pPr>
            <w:r w:rsidRPr="00213323">
              <w:t>X</w:t>
            </w:r>
          </w:p>
        </w:tc>
        <w:tc>
          <w:tcPr>
            <w:tcW w:w="1080" w:type="dxa"/>
          </w:tcPr>
          <w:p w14:paraId="438F96E2" w14:textId="77777777" w:rsidR="00072681" w:rsidRPr="00213323" w:rsidRDefault="00072681" w:rsidP="00072681">
            <w:pPr>
              <w:spacing w:after="80"/>
              <w:jc w:val="center"/>
            </w:pPr>
          </w:p>
        </w:tc>
        <w:tc>
          <w:tcPr>
            <w:tcW w:w="1080" w:type="dxa"/>
          </w:tcPr>
          <w:p w14:paraId="769C44EC" w14:textId="77777777" w:rsidR="00072681" w:rsidRPr="00213323" w:rsidRDefault="00072681" w:rsidP="00072681">
            <w:pPr>
              <w:spacing w:after="80"/>
              <w:jc w:val="center"/>
              <w:rPr>
                <w:rFonts w:cs="Arial"/>
                <w:b/>
              </w:rPr>
            </w:pPr>
          </w:p>
        </w:tc>
        <w:tc>
          <w:tcPr>
            <w:tcW w:w="1080" w:type="dxa"/>
          </w:tcPr>
          <w:p w14:paraId="640D165B" w14:textId="77777777" w:rsidR="00072681" w:rsidRPr="00213323" w:rsidRDefault="00072681" w:rsidP="00072681">
            <w:pPr>
              <w:spacing w:after="80"/>
            </w:pPr>
          </w:p>
        </w:tc>
      </w:tr>
      <w:tr w:rsidR="00072681" w:rsidRPr="00213323" w14:paraId="61639C05" w14:textId="77777777" w:rsidTr="00003890">
        <w:trPr>
          <w:jc w:val="center"/>
        </w:trPr>
        <w:tc>
          <w:tcPr>
            <w:tcW w:w="3955" w:type="dxa"/>
          </w:tcPr>
          <w:p w14:paraId="06A5F99B" w14:textId="77777777" w:rsidR="00072681" w:rsidRPr="00213323" w:rsidRDefault="00072681" w:rsidP="00072681">
            <w:pPr>
              <w:spacing w:after="80"/>
              <w:rPr>
                <w:rFonts w:cs="Arial"/>
              </w:rPr>
            </w:pPr>
            <w:r>
              <w:rPr>
                <w:rFonts w:cs="Arial"/>
              </w:rPr>
              <w:t>Tx_R</w:t>
            </w:r>
          </w:p>
        </w:tc>
        <w:tc>
          <w:tcPr>
            <w:tcW w:w="1119" w:type="dxa"/>
          </w:tcPr>
          <w:p w14:paraId="28656509" w14:textId="77777777" w:rsidR="00072681" w:rsidRDefault="00072681" w:rsidP="00072681">
            <w:pPr>
              <w:spacing w:after="80"/>
              <w:jc w:val="center"/>
            </w:pPr>
            <w:r w:rsidRPr="00213323">
              <w:t>X</w:t>
            </w:r>
          </w:p>
        </w:tc>
        <w:tc>
          <w:tcPr>
            <w:tcW w:w="1080" w:type="dxa"/>
          </w:tcPr>
          <w:p w14:paraId="54E1C6D0" w14:textId="77777777" w:rsidR="00072681" w:rsidRPr="00213323" w:rsidRDefault="00072681" w:rsidP="00072681">
            <w:pPr>
              <w:spacing w:after="80"/>
              <w:jc w:val="center"/>
            </w:pPr>
          </w:p>
        </w:tc>
        <w:tc>
          <w:tcPr>
            <w:tcW w:w="1080" w:type="dxa"/>
          </w:tcPr>
          <w:p w14:paraId="7494EA68" w14:textId="77777777" w:rsidR="00072681" w:rsidRPr="00213323" w:rsidRDefault="00072681" w:rsidP="00072681">
            <w:pPr>
              <w:spacing w:after="80"/>
              <w:jc w:val="center"/>
            </w:pPr>
          </w:p>
        </w:tc>
        <w:tc>
          <w:tcPr>
            <w:tcW w:w="1080" w:type="dxa"/>
          </w:tcPr>
          <w:p w14:paraId="0FF1979D" w14:textId="77777777" w:rsidR="00072681" w:rsidRPr="00213323" w:rsidRDefault="00072681" w:rsidP="00072681">
            <w:pPr>
              <w:spacing w:after="80"/>
              <w:jc w:val="center"/>
            </w:pPr>
          </w:p>
        </w:tc>
        <w:tc>
          <w:tcPr>
            <w:tcW w:w="1080" w:type="dxa"/>
          </w:tcPr>
          <w:p w14:paraId="42521104" w14:textId="77777777" w:rsidR="00072681" w:rsidRPr="00213323" w:rsidRDefault="00072681" w:rsidP="00072681">
            <w:pPr>
              <w:spacing w:after="80"/>
              <w:jc w:val="center"/>
              <w:rPr>
                <w:rFonts w:cs="Arial"/>
                <w:b/>
              </w:rPr>
            </w:pPr>
          </w:p>
        </w:tc>
      </w:tr>
      <w:tr w:rsidR="00072681" w:rsidRPr="00213323" w14:paraId="6425AB97" w14:textId="77777777" w:rsidTr="00003890">
        <w:trPr>
          <w:jc w:val="center"/>
        </w:trPr>
        <w:tc>
          <w:tcPr>
            <w:tcW w:w="3955" w:type="dxa"/>
          </w:tcPr>
          <w:p w14:paraId="4565564A" w14:textId="77777777" w:rsidR="00072681" w:rsidRPr="00213323" w:rsidRDefault="00072681" w:rsidP="00072681">
            <w:pPr>
              <w:spacing w:after="80"/>
              <w:rPr>
                <w:rFonts w:cs="Arial"/>
                <w:b/>
              </w:rPr>
            </w:pPr>
            <w:r w:rsidRPr="00213323">
              <w:rPr>
                <w:rFonts w:cs="Arial"/>
              </w:rPr>
              <w:t>Tx_Rj</w:t>
            </w:r>
          </w:p>
        </w:tc>
        <w:tc>
          <w:tcPr>
            <w:tcW w:w="1119" w:type="dxa"/>
          </w:tcPr>
          <w:p w14:paraId="5BAC32FE" w14:textId="77777777" w:rsidR="00072681" w:rsidRPr="00213323" w:rsidRDefault="00072681" w:rsidP="00072681">
            <w:pPr>
              <w:spacing w:after="80"/>
              <w:jc w:val="center"/>
            </w:pPr>
            <w:r>
              <w:t>X</w:t>
            </w:r>
          </w:p>
        </w:tc>
        <w:tc>
          <w:tcPr>
            <w:tcW w:w="1080" w:type="dxa"/>
          </w:tcPr>
          <w:p w14:paraId="782D1981" w14:textId="77777777" w:rsidR="00072681" w:rsidRPr="00213323" w:rsidRDefault="00072681" w:rsidP="00072681">
            <w:pPr>
              <w:spacing w:after="80"/>
              <w:jc w:val="center"/>
            </w:pPr>
            <w:r w:rsidRPr="00213323">
              <w:t>X</w:t>
            </w:r>
          </w:p>
        </w:tc>
        <w:tc>
          <w:tcPr>
            <w:tcW w:w="1080" w:type="dxa"/>
          </w:tcPr>
          <w:p w14:paraId="753864E5" w14:textId="77777777" w:rsidR="00072681" w:rsidRPr="00213323" w:rsidRDefault="00072681" w:rsidP="00072681">
            <w:pPr>
              <w:spacing w:after="80"/>
              <w:jc w:val="center"/>
            </w:pPr>
          </w:p>
        </w:tc>
        <w:tc>
          <w:tcPr>
            <w:tcW w:w="1080" w:type="dxa"/>
          </w:tcPr>
          <w:p w14:paraId="0F8388ED" w14:textId="77777777" w:rsidR="00072681" w:rsidRPr="00213323" w:rsidRDefault="00072681" w:rsidP="00072681">
            <w:pPr>
              <w:spacing w:after="80"/>
              <w:jc w:val="center"/>
            </w:pPr>
          </w:p>
        </w:tc>
        <w:tc>
          <w:tcPr>
            <w:tcW w:w="1080" w:type="dxa"/>
          </w:tcPr>
          <w:p w14:paraId="44289695" w14:textId="77777777" w:rsidR="00072681" w:rsidRPr="00213323" w:rsidRDefault="00072681" w:rsidP="00072681">
            <w:pPr>
              <w:spacing w:after="80"/>
              <w:jc w:val="center"/>
              <w:rPr>
                <w:rFonts w:cs="Arial"/>
                <w:b/>
              </w:rPr>
            </w:pPr>
          </w:p>
        </w:tc>
      </w:tr>
      <w:tr w:rsidR="00072681" w:rsidRPr="00213323" w14:paraId="6DCA7022" w14:textId="77777777" w:rsidTr="00003890">
        <w:trPr>
          <w:jc w:val="center"/>
        </w:trPr>
        <w:tc>
          <w:tcPr>
            <w:tcW w:w="3955" w:type="dxa"/>
          </w:tcPr>
          <w:p w14:paraId="1434BB6A" w14:textId="77777777" w:rsidR="00072681" w:rsidRPr="00213323" w:rsidRDefault="00072681" w:rsidP="00072681">
            <w:pPr>
              <w:spacing w:after="80"/>
              <w:rPr>
                <w:rFonts w:cs="Arial"/>
                <w:b/>
              </w:rPr>
            </w:pPr>
            <w:r w:rsidRPr="00213323">
              <w:rPr>
                <w:rFonts w:cs="Arial"/>
              </w:rPr>
              <w:t>Tx_Sj</w:t>
            </w:r>
          </w:p>
        </w:tc>
        <w:tc>
          <w:tcPr>
            <w:tcW w:w="1119" w:type="dxa"/>
          </w:tcPr>
          <w:p w14:paraId="46069924" w14:textId="77777777" w:rsidR="00072681" w:rsidRPr="00213323" w:rsidRDefault="00072681" w:rsidP="00072681">
            <w:pPr>
              <w:spacing w:after="80"/>
              <w:jc w:val="center"/>
            </w:pPr>
            <w:r>
              <w:t>X</w:t>
            </w:r>
          </w:p>
        </w:tc>
        <w:tc>
          <w:tcPr>
            <w:tcW w:w="1080" w:type="dxa"/>
          </w:tcPr>
          <w:p w14:paraId="062DC66F" w14:textId="77777777" w:rsidR="00072681" w:rsidRPr="00213323" w:rsidRDefault="00072681" w:rsidP="00072681">
            <w:pPr>
              <w:spacing w:after="80"/>
              <w:jc w:val="center"/>
            </w:pPr>
            <w:r w:rsidRPr="00213323">
              <w:t>X</w:t>
            </w:r>
          </w:p>
        </w:tc>
        <w:tc>
          <w:tcPr>
            <w:tcW w:w="1080" w:type="dxa"/>
          </w:tcPr>
          <w:p w14:paraId="25224753" w14:textId="77777777" w:rsidR="00072681" w:rsidRPr="00213323" w:rsidRDefault="00072681" w:rsidP="00072681">
            <w:pPr>
              <w:spacing w:after="80"/>
              <w:jc w:val="center"/>
            </w:pPr>
          </w:p>
        </w:tc>
        <w:tc>
          <w:tcPr>
            <w:tcW w:w="1080" w:type="dxa"/>
          </w:tcPr>
          <w:p w14:paraId="2F16FB11" w14:textId="77777777" w:rsidR="00072681" w:rsidRPr="00213323" w:rsidRDefault="00072681" w:rsidP="00072681">
            <w:pPr>
              <w:spacing w:after="80"/>
              <w:jc w:val="center"/>
            </w:pPr>
          </w:p>
        </w:tc>
        <w:tc>
          <w:tcPr>
            <w:tcW w:w="1080" w:type="dxa"/>
          </w:tcPr>
          <w:p w14:paraId="1FAA92B2" w14:textId="77777777" w:rsidR="00072681" w:rsidRPr="00213323" w:rsidRDefault="00072681" w:rsidP="00072681">
            <w:pPr>
              <w:spacing w:after="80"/>
              <w:jc w:val="center"/>
              <w:rPr>
                <w:rFonts w:cs="Arial"/>
                <w:b/>
              </w:rPr>
            </w:pPr>
          </w:p>
        </w:tc>
      </w:tr>
      <w:tr w:rsidR="00072681" w:rsidRPr="00213323" w14:paraId="2DFE8E06" w14:textId="77777777" w:rsidTr="00003890">
        <w:trPr>
          <w:jc w:val="center"/>
        </w:trPr>
        <w:tc>
          <w:tcPr>
            <w:tcW w:w="3955" w:type="dxa"/>
          </w:tcPr>
          <w:p w14:paraId="0A3CAE68" w14:textId="77777777" w:rsidR="00072681" w:rsidRPr="00213323" w:rsidRDefault="00072681" w:rsidP="00072681">
            <w:pPr>
              <w:spacing w:after="80"/>
              <w:rPr>
                <w:rFonts w:cs="Arial"/>
                <w:b/>
              </w:rPr>
            </w:pPr>
            <w:r w:rsidRPr="00213323">
              <w:rPr>
                <w:rFonts w:cs="Arial"/>
              </w:rPr>
              <w:t>Tx_Sj_Frequency</w:t>
            </w:r>
          </w:p>
        </w:tc>
        <w:tc>
          <w:tcPr>
            <w:tcW w:w="1119" w:type="dxa"/>
          </w:tcPr>
          <w:p w14:paraId="54FB8E8B" w14:textId="77777777" w:rsidR="00072681" w:rsidRPr="00213323" w:rsidRDefault="00072681" w:rsidP="00072681">
            <w:pPr>
              <w:spacing w:after="80"/>
              <w:jc w:val="center"/>
            </w:pPr>
            <w:r w:rsidRPr="00213323">
              <w:t>X</w:t>
            </w:r>
          </w:p>
        </w:tc>
        <w:tc>
          <w:tcPr>
            <w:tcW w:w="1080" w:type="dxa"/>
          </w:tcPr>
          <w:p w14:paraId="51983E44" w14:textId="77777777" w:rsidR="00072681" w:rsidRPr="00213323" w:rsidRDefault="00072681" w:rsidP="00072681">
            <w:pPr>
              <w:spacing w:after="80"/>
              <w:jc w:val="center"/>
            </w:pPr>
          </w:p>
        </w:tc>
        <w:tc>
          <w:tcPr>
            <w:tcW w:w="1080" w:type="dxa"/>
          </w:tcPr>
          <w:p w14:paraId="58999363" w14:textId="77777777" w:rsidR="00072681" w:rsidRPr="00213323" w:rsidRDefault="00072681" w:rsidP="00072681">
            <w:pPr>
              <w:spacing w:after="80"/>
              <w:jc w:val="center"/>
              <w:rPr>
                <w:rFonts w:cs="Arial"/>
                <w:b/>
              </w:rPr>
            </w:pPr>
          </w:p>
        </w:tc>
        <w:tc>
          <w:tcPr>
            <w:tcW w:w="1080" w:type="dxa"/>
          </w:tcPr>
          <w:p w14:paraId="16B83142" w14:textId="77777777" w:rsidR="00072681" w:rsidRPr="00213323" w:rsidRDefault="00072681" w:rsidP="00072681">
            <w:pPr>
              <w:spacing w:after="80"/>
              <w:jc w:val="center"/>
            </w:pPr>
          </w:p>
        </w:tc>
        <w:tc>
          <w:tcPr>
            <w:tcW w:w="1080" w:type="dxa"/>
          </w:tcPr>
          <w:p w14:paraId="334660DB" w14:textId="77777777" w:rsidR="00072681" w:rsidRPr="00213323" w:rsidRDefault="00072681" w:rsidP="00072681">
            <w:pPr>
              <w:spacing w:after="80"/>
            </w:pPr>
          </w:p>
        </w:tc>
      </w:tr>
      <w:tr w:rsidR="00072681" w:rsidRPr="00213323" w14:paraId="7C470B5B" w14:textId="77777777" w:rsidTr="00003890">
        <w:trPr>
          <w:jc w:val="center"/>
        </w:trPr>
        <w:tc>
          <w:tcPr>
            <w:tcW w:w="3955" w:type="dxa"/>
          </w:tcPr>
          <w:p w14:paraId="199B3534" w14:textId="77777777" w:rsidR="00072681" w:rsidRPr="00213323" w:rsidRDefault="00072681" w:rsidP="00072681">
            <w:pPr>
              <w:spacing w:after="80"/>
            </w:pPr>
            <w:r>
              <w:t>Tx_V</w:t>
            </w:r>
          </w:p>
        </w:tc>
        <w:tc>
          <w:tcPr>
            <w:tcW w:w="1119" w:type="dxa"/>
          </w:tcPr>
          <w:p w14:paraId="7254C821" w14:textId="77777777" w:rsidR="00072681" w:rsidRPr="00213323" w:rsidRDefault="00072681" w:rsidP="00072681">
            <w:pPr>
              <w:spacing w:after="80"/>
              <w:jc w:val="center"/>
            </w:pPr>
            <w:r w:rsidRPr="00213323">
              <w:t>X</w:t>
            </w:r>
          </w:p>
        </w:tc>
        <w:tc>
          <w:tcPr>
            <w:tcW w:w="1080" w:type="dxa"/>
          </w:tcPr>
          <w:p w14:paraId="398E9BB1" w14:textId="77777777" w:rsidR="00072681" w:rsidRPr="00213323" w:rsidRDefault="00072681" w:rsidP="00072681">
            <w:pPr>
              <w:spacing w:after="80"/>
              <w:jc w:val="center"/>
            </w:pPr>
          </w:p>
        </w:tc>
        <w:tc>
          <w:tcPr>
            <w:tcW w:w="1080" w:type="dxa"/>
          </w:tcPr>
          <w:p w14:paraId="2EF798F6" w14:textId="77777777" w:rsidR="00072681" w:rsidRPr="00213323" w:rsidRDefault="00072681" w:rsidP="00072681">
            <w:pPr>
              <w:spacing w:after="80"/>
              <w:jc w:val="center"/>
            </w:pPr>
          </w:p>
        </w:tc>
        <w:tc>
          <w:tcPr>
            <w:tcW w:w="1080" w:type="dxa"/>
          </w:tcPr>
          <w:p w14:paraId="6BB3F007" w14:textId="77777777" w:rsidR="00072681" w:rsidRPr="00213323" w:rsidRDefault="00072681" w:rsidP="00072681">
            <w:pPr>
              <w:spacing w:after="80"/>
              <w:jc w:val="center"/>
            </w:pPr>
          </w:p>
        </w:tc>
        <w:tc>
          <w:tcPr>
            <w:tcW w:w="1080" w:type="dxa"/>
          </w:tcPr>
          <w:p w14:paraId="710C3480" w14:textId="77777777" w:rsidR="00072681" w:rsidRPr="00213323" w:rsidRDefault="00072681" w:rsidP="00072681">
            <w:pPr>
              <w:spacing w:after="80"/>
              <w:jc w:val="center"/>
            </w:pPr>
          </w:p>
        </w:tc>
      </w:tr>
      <w:tr w:rsidR="00072681" w:rsidRPr="00213323" w14:paraId="300512C5" w14:textId="77777777" w:rsidTr="00003890">
        <w:trPr>
          <w:jc w:val="center"/>
        </w:trPr>
        <w:tc>
          <w:tcPr>
            <w:tcW w:w="3955" w:type="dxa"/>
          </w:tcPr>
          <w:p w14:paraId="4C8BA1D0" w14:textId="77777777" w:rsidR="00072681" w:rsidRPr="00213323" w:rsidRDefault="00072681" w:rsidP="00072681">
            <w:pPr>
              <w:spacing w:after="80"/>
            </w:pPr>
            <w:r w:rsidRPr="00213323">
              <w:t>Use_Init_Output</w:t>
            </w:r>
          </w:p>
        </w:tc>
        <w:tc>
          <w:tcPr>
            <w:tcW w:w="1119" w:type="dxa"/>
          </w:tcPr>
          <w:p w14:paraId="23CB76DD" w14:textId="77777777" w:rsidR="00072681" w:rsidRPr="00213323" w:rsidRDefault="00072681" w:rsidP="00072681">
            <w:pPr>
              <w:spacing w:after="80"/>
              <w:jc w:val="center"/>
            </w:pPr>
          </w:p>
        </w:tc>
        <w:tc>
          <w:tcPr>
            <w:tcW w:w="1080" w:type="dxa"/>
          </w:tcPr>
          <w:p w14:paraId="4F9BCF01" w14:textId="77777777" w:rsidR="00072681" w:rsidRPr="00213323" w:rsidRDefault="00072681" w:rsidP="00072681">
            <w:pPr>
              <w:spacing w:after="80"/>
              <w:jc w:val="center"/>
            </w:pPr>
          </w:p>
        </w:tc>
        <w:tc>
          <w:tcPr>
            <w:tcW w:w="1080" w:type="dxa"/>
          </w:tcPr>
          <w:p w14:paraId="27614796" w14:textId="77777777" w:rsidR="00072681" w:rsidRPr="00213323" w:rsidRDefault="00072681" w:rsidP="00072681">
            <w:pPr>
              <w:spacing w:after="80"/>
              <w:jc w:val="center"/>
            </w:pPr>
          </w:p>
        </w:tc>
        <w:tc>
          <w:tcPr>
            <w:tcW w:w="1080" w:type="dxa"/>
          </w:tcPr>
          <w:p w14:paraId="5A040062" w14:textId="77777777" w:rsidR="00072681" w:rsidRPr="00213323" w:rsidRDefault="00072681" w:rsidP="00072681">
            <w:pPr>
              <w:spacing w:after="80"/>
              <w:jc w:val="center"/>
            </w:pPr>
          </w:p>
        </w:tc>
        <w:tc>
          <w:tcPr>
            <w:tcW w:w="1080" w:type="dxa"/>
          </w:tcPr>
          <w:p w14:paraId="668FA6F6" w14:textId="77777777" w:rsidR="00072681" w:rsidRPr="00213323" w:rsidRDefault="00072681" w:rsidP="00072681">
            <w:pPr>
              <w:spacing w:after="80"/>
              <w:jc w:val="center"/>
            </w:pPr>
            <w:r w:rsidRPr="00213323">
              <w:t>X</w:t>
            </w:r>
          </w:p>
        </w:tc>
      </w:tr>
    </w:tbl>
    <w:p w14:paraId="21F1A2B3" w14:textId="77777777" w:rsidR="00F54801" w:rsidRPr="00213323" w:rsidRDefault="00F54801" w:rsidP="00322451">
      <w:pPr>
        <w:pStyle w:val="Exampletext"/>
        <w:spacing w:after="80"/>
        <w:rPr>
          <w:rFonts w:ascii="Times New Roman" w:hAnsi="Times New Roman" w:cs="Times New Roman"/>
          <w:sz w:val="24"/>
          <w:szCs w:val="24"/>
        </w:rPr>
      </w:pPr>
    </w:p>
    <w:p w14:paraId="4DFB7256" w14:textId="14F54984" w:rsidR="00F54801" w:rsidRPr="00213323" w:rsidRDefault="00F54801" w:rsidP="00F54801">
      <w:pPr>
        <w:pStyle w:val="TableCaption"/>
        <w:spacing w:after="80"/>
      </w:pPr>
      <w:bookmarkStart w:id="6861" w:name="_Toc529714069"/>
      <w:bookmarkStart w:id="6862" w:name="_Toc532101674"/>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42</w:t>
      </w:r>
      <w:r w:rsidR="00B34E20" w:rsidRPr="00213323">
        <w:fldChar w:fldCharType="end"/>
      </w:r>
      <w:r w:rsidR="00B14E65" w:rsidRPr="00213323">
        <w:t xml:space="preserve"> – Allowable</w:t>
      </w:r>
      <w:r w:rsidRPr="00213323">
        <w:t xml:space="preserve"> Data Formats for Reserved Parameters</w:t>
      </w:r>
      <w:bookmarkEnd w:id="6861"/>
      <w:bookmarkEnd w:id="6862"/>
    </w:p>
    <w:tbl>
      <w:tblPr>
        <w:tblStyle w:val="TableGrid"/>
        <w:tblW w:w="9355" w:type="dxa"/>
        <w:jc w:val="center"/>
        <w:tblLayout w:type="fixed"/>
        <w:tblLook w:val="04A0" w:firstRow="1" w:lastRow="0" w:firstColumn="1" w:lastColumn="0" w:noHBand="0" w:noVBand="1"/>
      </w:tblPr>
      <w:tblGrid>
        <w:gridCol w:w="4315"/>
        <w:gridCol w:w="504"/>
        <w:gridCol w:w="504"/>
        <w:gridCol w:w="504"/>
        <w:gridCol w:w="504"/>
        <w:gridCol w:w="504"/>
        <w:gridCol w:w="504"/>
        <w:gridCol w:w="504"/>
        <w:gridCol w:w="504"/>
        <w:gridCol w:w="504"/>
        <w:gridCol w:w="504"/>
      </w:tblGrid>
      <w:tr w:rsidR="00322451" w:rsidRPr="00213323" w14:paraId="66C07660" w14:textId="77777777" w:rsidTr="00003890">
        <w:trPr>
          <w:tblHeader/>
          <w:jc w:val="center"/>
        </w:trPr>
        <w:tc>
          <w:tcPr>
            <w:tcW w:w="4315" w:type="dxa"/>
            <w:vMerge w:val="restart"/>
            <w:vAlign w:val="center"/>
          </w:tcPr>
          <w:p w14:paraId="425E27C1" w14:textId="77777777" w:rsidR="00322451" w:rsidRPr="00003890" w:rsidRDefault="00322451" w:rsidP="00333000">
            <w:pPr>
              <w:spacing w:after="80"/>
              <w:jc w:val="center"/>
              <w:rPr>
                <w:b/>
              </w:rPr>
            </w:pPr>
            <w:r w:rsidRPr="00003890">
              <w:rPr>
                <w:b/>
              </w:rPr>
              <w:t>Reserved Parameter</w:t>
            </w:r>
          </w:p>
        </w:tc>
        <w:tc>
          <w:tcPr>
            <w:tcW w:w="5040" w:type="dxa"/>
            <w:gridSpan w:val="10"/>
          </w:tcPr>
          <w:p w14:paraId="31280123" w14:textId="77777777" w:rsidR="00322451" w:rsidRPr="00003890" w:rsidRDefault="00322451" w:rsidP="00333000">
            <w:pPr>
              <w:spacing w:after="80"/>
              <w:jc w:val="center"/>
              <w:rPr>
                <w:b/>
              </w:rPr>
            </w:pPr>
            <w:r w:rsidRPr="00003890">
              <w:rPr>
                <w:b/>
              </w:rPr>
              <w:t>Data Format</w:t>
            </w:r>
          </w:p>
        </w:tc>
      </w:tr>
      <w:tr w:rsidR="00DD3837" w:rsidRPr="00213323" w14:paraId="0E80C4BC" w14:textId="77777777" w:rsidTr="00003890">
        <w:trPr>
          <w:cantSplit/>
          <w:trHeight w:val="1448"/>
          <w:jc w:val="center"/>
        </w:trPr>
        <w:tc>
          <w:tcPr>
            <w:tcW w:w="4315" w:type="dxa"/>
            <w:vMerge/>
          </w:tcPr>
          <w:p w14:paraId="008A38D7" w14:textId="77777777" w:rsidR="00322451" w:rsidRPr="00003890" w:rsidRDefault="00322451" w:rsidP="00333000">
            <w:pPr>
              <w:spacing w:after="80"/>
              <w:jc w:val="center"/>
              <w:rPr>
                <w:b/>
              </w:rPr>
            </w:pPr>
          </w:p>
        </w:tc>
        <w:tc>
          <w:tcPr>
            <w:tcW w:w="504" w:type="dxa"/>
            <w:textDirection w:val="btLr"/>
            <w:vAlign w:val="center"/>
          </w:tcPr>
          <w:p w14:paraId="51B33C2A" w14:textId="77777777" w:rsidR="00322451" w:rsidRPr="00003890" w:rsidRDefault="00010C6C" w:rsidP="00003890">
            <w:pPr>
              <w:spacing w:after="80"/>
              <w:ind w:left="113" w:right="113"/>
              <w:jc w:val="center"/>
              <w:rPr>
                <w:rFonts w:cs="Arial"/>
                <w:b/>
              </w:rPr>
            </w:pPr>
            <w:r w:rsidRPr="00003890">
              <w:rPr>
                <w:b/>
              </w:rPr>
              <w:t>Value</w:t>
            </w:r>
          </w:p>
        </w:tc>
        <w:tc>
          <w:tcPr>
            <w:tcW w:w="504" w:type="dxa"/>
            <w:textDirection w:val="btLr"/>
            <w:vAlign w:val="center"/>
          </w:tcPr>
          <w:p w14:paraId="6417E99A" w14:textId="77777777" w:rsidR="00322451" w:rsidRPr="00003890" w:rsidRDefault="00010C6C" w:rsidP="00003890">
            <w:pPr>
              <w:spacing w:after="80"/>
              <w:ind w:left="113" w:right="113"/>
              <w:jc w:val="center"/>
              <w:rPr>
                <w:rFonts w:cs="Arial"/>
                <w:b/>
              </w:rPr>
            </w:pPr>
            <w:r w:rsidRPr="00003890">
              <w:rPr>
                <w:b/>
              </w:rPr>
              <w:t>Range</w:t>
            </w:r>
          </w:p>
        </w:tc>
        <w:tc>
          <w:tcPr>
            <w:tcW w:w="504" w:type="dxa"/>
            <w:textDirection w:val="btLr"/>
            <w:vAlign w:val="center"/>
          </w:tcPr>
          <w:p w14:paraId="0469B628" w14:textId="77777777" w:rsidR="00322451" w:rsidRPr="00003890" w:rsidRDefault="00010C6C" w:rsidP="00003890">
            <w:pPr>
              <w:spacing w:after="80"/>
              <w:ind w:left="113" w:right="113"/>
              <w:jc w:val="center"/>
              <w:rPr>
                <w:b/>
              </w:rPr>
            </w:pPr>
            <w:r w:rsidRPr="00003890">
              <w:rPr>
                <w:b/>
              </w:rPr>
              <w:t>Corner</w:t>
            </w:r>
          </w:p>
        </w:tc>
        <w:tc>
          <w:tcPr>
            <w:tcW w:w="504" w:type="dxa"/>
            <w:textDirection w:val="btLr"/>
            <w:vAlign w:val="center"/>
          </w:tcPr>
          <w:p w14:paraId="667DBDA6" w14:textId="77777777" w:rsidR="00322451" w:rsidRPr="00003890" w:rsidRDefault="00010C6C" w:rsidP="00003890">
            <w:pPr>
              <w:spacing w:after="80"/>
              <w:ind w:left="113" w:right="113"/>
              <w:jc w:val="center"/>
              <w:rPr>
                <w:b/>
              </w:rPr>
            </w:pPr>
            <w:r w:rsidRPr="00003890">
              <w:rPr>
                <w:b/>
              </w:rPr>
              <w:t>List</w:t>
            </w:r>
          </w:p>
        </w:tc>
        <w:tc>
          <w:tcPr>
            <w:tcW w:w="504" w:type="dxa"/>
            <w:textDirection w:val="btLr"/>
            <w:vAlign w:val="center"/>
          </w:tcPr>
          <w:p w14:paraId="00E16E16" w14:textId="77777777" w:rsidR="00322451" w:rsidRPr="00003890" w:rsidRDefault="00010C6C" w:rsidP="00003890">
            <w:pPr>
              <w:spacing w:after="80"/>
              <w:ind w:left="113" w:right="113"/>
              <w:jc w:val="center"/>
              <w:rPr>
                <w:b/>
              </w:rPr>
            </w:pPr>
            <w:r w:rsidRPr="00003890">
              <w:rPr>
                <w:b/>
              </w:rPr>
              <w:t>Increment</w:t>
            </w:r>
          </w:p>
        </w:tc>
        <w:tc>
          <w:tcPr>
            <w:tcW w:w="504" w:type="dxa"/>
            <w:textDirection w:val="btLr"/>
            <w:vAlign w:val="center"/>
          </w:tcPr>
          <w:p w14:paraId="6349013B" w14:textId="77777777" w:rsidR="00322451" w:rsidRPr="00003890" w:rsidRDefault="00010C6C" w:rsidP="00003890">
            <w:pPr>
              <w:spacing w:after="80"/>
              <w:ind w:left="113" w:right="113"/>
              <w:jc w:val="center"/>
              <w:rPr>
                <w:b/>
              </w:rPr>
            </w:pPr>
            <w:r w:rsidRPr="00003890">
              <w:rPr>
                <w:b/>
              </w:rPr>
              <w:t>Steps</w:t>
            </w:r>
          </w:p>
        </w:tc>
        <w:tc>
          <w:tcPr>
            <w:tcW w:w="504" w:type="dxa"/>
            <w:textDirection w:val="btLr"/>
            <w:vAlign w:val="center"/>
          </w:tcPr>
          <w:p w14:paraId="02C119F7" w14:textId="77777777" w:rsidR="00322451" w:rsidRPr="00003890" w:rsidRDefault="00010C6C" w:rsidP="00003890">
            <w:pPr>
              <w:spacing w:after="80"/>
              <w:ind w:left="113" w:right="113"/>
              <w:jc w:val="center"/>
              <w:rPr>
                <w:b/>
              </w:rPr>
            </w:pPr>
            <w:r w:rsidRPr="00003890">
              <w:rPr>
                <w:b/>
              </w:rPr>
              <w:t>Gaussian</w:t>
            </w:r>
          </w:p>
        </w:tc>
        <w:tc>
          <w:tcPr>
            <w:tcW w:w="504" w:type="dxa"/>
            <w:textDirection w:val="btLr"/>
            <w:vAlign w:val="center"/>
          </w:tcPr>
          <w:p w14:paraId="450DDC64" w14:textId="77777777" w:rsidR="00322451" w:rsidRPr="00003890" w:rsidRDefault="00010C6C" w:rsidP="00003890">
            <w:pPr>
              <w:spacing w:after="80"/>
              <w:ind w:left="113" w:right="113"/>
              <w:jc w:val="center"/>
              <w:rPr>
                <w:b/>
              </w:rPr>
            </w:pPr>
            <w:r w:rsidRPr="00003890">
              <w:rPr>
                <w:b/>
              </w:rPr>
              <w:t>Dual-Dirac</w:t>
            </w:r>
          </w:p>
        </w:tc>
        <w:tc>
          <w:tcPr>
            <w:tcW w:w="504" w:type="dxa"/>
            <w:textDirection w:val="btLr"/>
            <w:vAlign w:val="center"/>
          </w:tcPr>
          <w:p w14:paraId="3FCCC2FE" w14:textId="77777777" w:rsidR="00322451" w:rsidRPr="00003890" w:rsidRDefault="00010C6C" w:rsidP="00003890">
            <w:pPr>
              <w:spacing w:after="80"/>
              <w:ind w:left="113" w:right="113"/>
              <w:jc w:val="center"/>
              <w:rPr>
                <w:b/>
              </w:rPr>
            </w:pPr>
            <w:r w:rsidRPr="00003890">
              <w:rPr>
                <w:b/>
              </w:rPr>
              <w:t>DjRj</w:t>
            </w:r>
          </w:p>
        </w:tc>
        <w:tc>
          <w:tcPr>
            <w:tcW w:w="504" w:type="dxa"/>
            <w:textDirection w:val="btLr"/>
            <w:vAlign w:val="center"/>
          </w:tcPr>
          <w:p w14:paraId="2D6172E0" w14:textId="77777777" w:rsidR="00322451" w:rsidRPr="00003890" w:rsidRDefault="00010C6C" w:rsidP="00003890">
            <w:pPr>
              <w:spacing w:after="80"/>
              <w:ind w:left="113" w:right="113"/>
              <w:jc w:val="center"/>
              <w:rPr>
                <w:b/>
              </w:rPr>
            </w:pPr>
            <w:r w:rsidRPr="00003890">
              <w:rPr>
                <w:b/>
              </w:rPr>
              <w:t>Table</w:t>
            </w:r>
          </w:p>
        </w:tc>
      </w:tr>
      <w:tr w:rsidR="00E3350C" w:rsidRPr="00213323" w14:paraId="392DCE05" w14:textId="77777777" w:rsidTr="00003890">
        <w:trPr>
          <w:jc w:val="center"/>
        </w:trPr>
        <w:tc>
          <w:tcPr>
            <w:tcW w:w="4315" w:type="dxa"/>
          </w:tcPr>
          <w:p w14:paraId="7D080D1A" w14:textId="77777777" w:rsidR="00E3350C" w:rsidRPr="00003890" w:rsidRDefault="00E3350C" w:rsidP="00333000">
            <w:pPr>
              <w:spacing w:after="80"/>
            </w:pPr>
            <w:r w:rsidRPr="00003890">
              <w:t>AMI_Version</w:t>
            </w:r>
          </w:p>
        </w:tc>
        <w:tc>
          <w:tcPr>
            <w:tcW w:w="504" w:type="dxa"/>
          </w:tcPr>
          <w:p w14:paraId="38EB901D" w14:textId="77777777" w:rsidR="00E3350C" w:rsidRPr="000C0E13" w:rsidRDefault="00E3350C" w:rsidP="00333000">
            <w:pPr>
              <w:spacing w:after="80"/>
              <w:jc w:val="center"/>
              <w:rPr>
                <w:rFonts w:cs="Arial"/>
                <w:b/>
              </w:rPr>
            </w:pPr>
            <w:r w:rsidRPr="000C0E13">
              <w:t>X</w:t>
            </w:r>
          </w:p>
        </w:tc>
        <w:tc>
          <w:tcPr>
            <w:tcW w:w="504" w:type="dxa"/>
          </w:tcPr>
          <w:p w14:paraId="40047124" w14:textId="77777777" w:rsidR="00E3350C" w:rsidRPr="00680A48" w:rsidRDefault="00E3350C" w:rsidP="00333000">
            <w:pPr>
              <w:spacing w:after="80"/>
              <w:jc w:val="center"/>
            </w:pPr>
          </w:p>
        </w:tc>
        <w:tc>
          <w:tcPr>
            <w:tcW w:w="504" w:type="dxa"/>
          </w:tcPr>
          <w:p w14:paraId="05754C4C" w14:textId="77777777" w:rsidR="00E3350C" w:rsidRPr="00350B91" w:rsidRDefault="00E3350C" w:rsidP="00333000">
            <w:pPr>
              <w:spacing w:after="80"/>
              <w:jc w:val="center"/>
            </w:pPr>
          </w:p>
        </w:tc>
        <w:tc>
          <w:tcPr>
            <w:tcW w:w="504" w:type="dxa"/>
          </w:tcPr>
          <w:p w14:paraId="7FFCA765" w14:textId="77777777" w:rsidR="00E3350C" w:rsidRPr="00074FAE" w:rsidRDefault="00E3350C" w:rsidP="00333000">
            <w:pPr>
              <w:spacing w:after="80"/>
              <w:jc w:val="center"/>
            </w:pPr>
          </w:p>
        </w:tc>
        <w:tc>
          <w:tcPr>
            <w:tcW w:w="504" w:type="dxa"/>
          </w:tcPr>
          <w:p w14:paraId="1AAEB8D7" w14:textId="77777777" w:rsidR="00E3350C" w:rsidRPr="00074FAE" w:rsidRDefault="00E3350C" w:rsidP="00333000">
            <w:pPr>
              <w:spacing w:after="80"/>
              <w:jc w:val="center"/>
            </w:pPr>
          </w:p>
        </w:tc>
        <w:tc>
          <w:tcPr>
            <w:tcW w:w="504" w:type="dxa"/>
          </w:tcPr>
          <w:p w14:paraId="3BF5E05B" w14:textId="77777777" w:rsidR="00E3350C" w:rsidRPr="00074FAE" w:rsidRDefault="00E3350C" w:rsidP="00333000">
            <w:pPr>
              <w:spacing w:after="80"/>
              <w:jc w:val="center"/>
            </w:pPr>
          </w:p>
        </w:tc>
        <w:tc>
          <w:tcPr>
            <w:tcW w:w="504" w:type="dxa"/>
          </w:tcPr>
          <w:p w14:paraId="62ACCB23" w14:textId="77777777" w:rsidR="00E3350C" w:rsidRPr="00074FAE" w:rsidRDefault="00E3350C" w:rsidP="00333000">
            <w:pPr>
              <w:spacing w:after="80"/>
            </w:pPr>
          </w:p>
        </w:tc>
        <w:tc>
          <w:tcPr>
            <w:tcW w:w="504" w:type="dxa"/>
          </w:tcPr>
          <w:p w14:paraId="19F9F3E1" w14:textId="77777777" w:rsidR="00E3350C" w:rsidRPr="00074FAE" w:rsidRDefault="00E3350C" w:rsidP="00333000">
            <w:pPr>
              <w:spacing w:after="80"/>
            </w:pPr>
          </w:p>
        </w:tc>
        <w:tc>
          <w:tcPr>
            <w:tcW w:w="504" w:type="dxa"/>
          </w:tcPr>
          <w:p w14:paraId="250DC360" w14:textId="77777777" w:rsidR="00E3350C" w:rsidRPr="00074FAE" w:rsidRDefault="00E3350C" w:rsidP="00333000">
            <w:pPr>
              <w:spacing w:after="80"/>
            </w:pPr>
          </w:p>
        </w:tc>
        <w:tc>
          <w:tcPr>
            <w:tcW w:w="504" w:type="dxa"/>
          </w:tcPr>
          <w:p w14:paraId="1C0CFC0A" w14:textId="77777777" w:rsidR="00E3350C" w:rsidRPr="00074FAE" w:rsidRDefault="00E3350C" w:rsidP="00333000">
            <w:pPr>
              <w:spacing w:after="80"/>
            </w:pPr>
          </w:p>
        </w:tc>
      </w:tr>
      <w:tr w:rsidR="007365DC" w:rsidRPr="00213323" w14:paraId="134D41DF" w14:textId="77777777" w:rsidTr="00003890">
        <w:trPr>
          <w:jc w:val="center"/>
        </w:trPr>
        <w:tc>
          <w:tcPr>
            <w:tcW w:w="4315" w:type="dxa"/>
          </w:tcPr>
          <w:p w14:paraId="2D456D1C" w14:textId="21120F7E" w:rsidR="007365DC" w:rsidRPr="00003890" w:rsidRDefault="007365DC" w:rsidP="007365DC">
            <w:pPr>
              <w:spacing w:after="80"/>
            </w:pPr>
            <w:r w:rsidRPr="000C0E13">
              <w:t>BCI_</w:t>
            </w:r>
            <w:r w:rsidR="00633D3B" w:rsidRPr="00003890">
              <w:t>ID</w:t>
            </w:r>
          </w:p>
        </w:tc>
        <w:tc>
          <w:tcPr>
            <w:tcW w:w="504" w:type="dxa"/>
          </w:tcPr>
          <w:p w14:paraId="5B779619" w14:textId="77777777" w:rsidR="007365DC" w:rsidRPr="000C0E13" w:rsidRDefault="00633D3B" w:rsidP="007365DC">
            <w:pPr>
              <w:spacing w:after="80"/>
              <w:jc w:val="center"/>
            </w:pPr>
            <w:r w:rsidRPr="000C0E13">
              <w:t>X</w:t>
            </w:r>
          </w:p>
        </w:tc>
        <w:tc>
          <w:tcPr>
            <w:tcW w:w="504" w:type="dxa"/>
          </w:tcPr>
          <w:p w14:paraId="15C62F80" w14:textId="77777777" w:rsidR="007365DC" w:rsidRPr="00B025B3" w:rsidRDefault="007365DC" w:rsidP="007365DC">
            <w:pPr>
              <w:spacing w:after="80"/>
              <w:jc w:val="center"/>
            </w:pPr>
          </w:p>
        </w:tc>
        <w:tc>
          <w:tcPr>
            <w:tcW w:w="504" w:type="dxa"/>
          </w:tcPr>
          <w:p w14:paraId="6F1902FC" w14:textId="77777777" w:rsidR="007365DC" w:rsidRPr="00B025B3" w:rsidRDefault="007365DC" w:rsidP="007365DC">
            <w:pPr>
              <w:spacing w:after="80"/>
              <w:jc w:val="center"/>
            </w:pPr>
          </w:p>
        </w:tc>
        <w:tc>
          <w:tcPr>
            <w:tcW w:w="504" w:type="dxa"/>
          </w:tcPr>
          <w:p w14:paraId="2D94744F" w14:textId="77777777" w:rsidR="007365DC" w:rsidRPr="00B025B3" w:rsidRDefault="007365DC" w:rsidP="007365DC">
            <w:pPr>
              <w:spacing w:after="80"/>
              <w:jc w:val="center"/>
            </w:pPr>
          </w:p>
        </w:tc>
        <w:tc>
          <w:tcPr>
            <w:tcW w:w="504" w:type="dxa"/>
          </w:tcPr>
          <w:p w14:paraId="333ED0CB" w14:textId="77777777" w:rsidR="007365DC" w:rsidRPr="00B025B3" w:rsidRDefault="007365DC" w:rsidP="007365DC">
            <w:pPr>
              <w:spacing w:after="80"/>
              <w:jc w:val="center"/>
            </w:pPr>
          </w:p>
        </w:tc>
        <w:tc>
          <w:tcPr>
            <w:tcW w:w="504" w:type="dxa"/>
          </w:tcPr>
          <w:p w14:paraId="0BDCCA46" w14:textId="77777777" w:rsidR="007365DC" w:rsidRPr="00B025B3" w:rsidRDefault="007365DC" w:rsidP="007365DC">
            <w:pPr>
              <w:spacing w:after="80"/>
              <w:jc w:val="center"/>
            </w:pPr>
          </w:p>
        </w:tc>
        <w:tc>
          <w:tcPr>
            <w:tcW w:w="504" w:type="dxa"/>
          </w:tcPr>
          <w:p w14:paraId="3048A0B2" w14:textId="77777777" w:rsidR="007365DC" w:rsidRPr="00B025B3" w:rsidRDefault="007365DC" w:rsidP="007365DC">
            <w:pPr>
              <w:spacing w:after="80"/>
              <w:jc w:val="center"/>
            </w:pPr>
          </w:p>
        </w:tc>
        <w:tc>
          <w:tcPr>
            <w:tcW w:w="504" w:type="dxa"/>
          </w:tcPr>
          <w:p w14:paraId="6D498828" w14:textId="77777777" w:rsidR="007365DC" w:rsidRPr="00B025B3" w:rsidRDefault="007365DC" w:rsidP="007365DC">
            <w:pPr>
              <w:spacing w:after="80"/>
              <w:jc w:val="center"/>
            </w:pPr>
          </w:p>
        </w:tc>
        <w:tc>
          <w:tcPr>
            <w:tcW w:w="504" w:type="dxa"/>
          </w:tcPr>
          <w:p w14:paraId="38F948EA" w14:textId="77777777" w:rsidR="007365DC" w:rsidRPr="00B025B3" w:rsidRDefault="007365DC" w:rsidP="007365DC">
            <w:pPr>
              <w:spacing w:after="80"/>
              <w:jc w:val="center"/>
            </w:pPr>
          </w:p>
        </w:tc>
        <w:tc>
          <w:tcPr>
            <w:tcW w:w="504" w:type="dxa"/>
          </w:tcPr>
          <w:p w14:paraId="4E6EFF84" w14:textId="77777777" w:rsidR="007365DC" w:rsidRPr="00B025B3" w:rsidRDefault="007365DC" w:rsidP="007365DC">
            <w:pPr>
              <w:spacing w:after="80"/>
              <w:jc w:val="center"/>
            </w:pPr>
          </w:p>
        </w:tc>
      </w:tr>
      <w:tr w:rsidR="007365DC" w:rsidRPr="00213323" w14:paraId="154F7DCB" w14:textId="77777777" w:rsidTr="00003890">
        <w:trPr>
          <w:jc w:val="center"/>
        </w:trPr>
        <w:tc>
          <w:tcPr>
            <w:tcW w:w="4315" w:type="dxa"/>
          </w:tcPr>
          <w:p w14:paraId="15E4D677" w14:textId="4CE913A3" w:rsidR="007365DC" w:rsidRPr="00003890" w:rsidRDefault="007365DC" w:rsidP="007365DC">
            <w:pPr>
              <w:spacing w:after="80"/>
            </w:pPr>
            <w:r w:rsidRPr="000C0E13">
              <w:t>BCI_</w:t>
            </w:r>
            <w:r w:rsidR="00633D3B" w:rsidRPr="00003890">
              <w:t>Message_Interval_UI</w:t>
            </w:r>
          </w:p>
        </w:tc>
        <w:tc>
          <w:tcPr>
            <w:tcW w:w="504" w:type="dxa"/>
          </w:tcPr>
          <w:p w14:paraId="07044D87" w14:textId="77777777" w:rsidR="007365DC" w:rsidRPr="000C0E13" w:rsidRDefault="00633D3B" w:rsidP="007365DC">
            <w:pPr>
              <w:spacing w:after="80"/>
              <w:jc w:val="center"/>
            </w:pPr>
            <w:r w:rsidRPr="000C0E13">
              <w:t>X</w:t>
            </w:r>
          </w:p>
        </w:tc>
        <w:tc>
          <w:tcPr>
            <w:tcW w:w="504" w:type="dxa"/>
          </w:tcPr>
          <w:p w14:paraId="4B1EF3A8" w14:textId="77777777" w:rsidR="007365DC" w:rsidRPr="00B025B3" w:rsidRDefault="007365DC" w:rsidP="007365DC">
            <w:pPr>
              <w:spacing w:after="80"/>
              <w:jc w:val="center"/>
            </w:pPr>
          </w:p>
        </w:tc>
        <w:tc>
          <w:tcPr>
            <w:tcW w:w="504" w:type="dxa"/>
          </w:tcPr>
          <w:p w14:paraId="7D765609" w14:textId="77777777" w:rsidR="007365DC" w:rsidRPr="00B025B3" w:rsidRDefault="007365DC" w:rsidP="007365DC">
            <w:pPr>
              <w:spacing w:after="80"/>
              <w:jc w:val="center"/>
            </w:pPr>
          </w:p>
        </w:tc>
        <w:tc>
          <w:tcPr>
            <w:tcW w:w="504" w:type="dxa"/>
          </w:tcPr>
          <w:p w14:paraId="3FCF8796" w14:textId="77777777" w:rsidR="007365DC" w:rsidRPr="00B025B3" w:rsidRDefault="007365DC" w:rsidP="007365DC">
            <w:pPr>
              <w:spacing w:after="80"/>
              <w:jc w:val="center"/>
            </w:pPr>
          </w:p>
        </w:tc>
        <w:tc>
          <w:tcPr>
            <w:tcW w:w="504" w:type="dxa"/>
          </w:tcPr>
          <w:p w14:paraId="17916A20" w14:textId="77777777" w:rsidR="007365DC" w:rsidRPr="00B025B3" w:rsidRDefault="007365DC" w:rsidP="007365DC">
            <w:pPr>
              <w:spacing w:after="80"/>
              <w:jc w:val="center"/>
            </w:pPr>
          </w:p>
        </w:tc>
        <w:tc>
          <w:tcPr>
            <w:tcW w:w="504" w:type="dxa"/>
          </w:tcPr>
          <w:p w14:paraId="40A0FEEE" w14:textId="77777777" w:rsidR="007365DC" w:rsidRPr="00B025B3" w:rsidRDefault="007365DC" w:rsidP="007365DC">
            <w:pPr>
              <w:spacing w:after="80"/>
              <w:jc w:val="center"/>
            </w:pPr>
          </w:p>
        </w:tc>
        <w:tc>
          <w:tcPr>
            <w:tcW w:w="504" w:type="dxa"/>
          </w:tcPr>
          <w:p w14:paraId="7B60B7DD" w14:textId="77777777" w:rsidR="007365DC" w:rsidRPr="00B025B3" w:rsidRDefault="007365DC" w:rsidP="007365DC">
            <w:pPr>
              <w:spacing w:after="80"/>
              <w:jc w:val="center"/>
            </w:pPr>
          </w:p>
        </w:tc>
        <w:tc>
          <w:tcPr>
            <w:tcW w:w="504" w:type="dxa"/>
          </w:tcPr>
          <w:p w14:paraId="487A9D75" w14:textId="77777777" w:rsidR="007365DC" w:rsidRPr="00B025B3" w:rsidRDefault="007365DC" w:rsidP="007365DC">
            <w:pPr>
              <w:spacing w:after="80"/>
              <w:jc w:val="center"/>
            </w:pPr>
          </w:p>
        </w:tc>
        <w:tc>
          <w:tcPr>
            <w:tcW w:w="504" w:type="dxa"/>
          </w:tcPr>
          <w:p w14:paraId="22F77B3B" w14:textId="77777777" w:rsidR="007365DC" w:rsidRPr="00B025B3" w:rsidRDefault="007365DC" w:rsidP="007365DC">
            <w:pPr>
              <w:spacing w:after="80"/>
              <w:jc w:val="center"/>
            </w:pPr>
          </w:p>
        </w:tc>
        <w:tc>
          <w:tcPr>
            <w:tcW w:w="504" w:type="dxa"/>
          </w:tcPr>
          <w:p w14:paraId="0B3F453A" w14:textId="77777777" w:rsidR="007365DC" w:rsidRPr="00B025B3" w:rsidRDefault="007365DC" w:rsidP="007365DC">
            <w:pPr>
              <w:spacing w:after="80"/>
              <w:jc w:val="center"/>
            </w:pPr>
          </w:p>
        </w:tc>
      </w:tr>
      <w:tr w:rsidR="007365DC" w:rsidRPr="00213323" w14:paraId="464DE4BE" w14:textId="77777777" w:rsidTr="00003890">
        <w:trPr>
          <w:jc w:val="center"/>
        </w:trPr>
        <w:tc>
          <w:tcPr>
            <w:tcW w:w="4315" w:type="dxa"/>
          </w:tcPr>
          <w:p w14:paraId="25997F4F" w14:textId="77777777" w:rsidR="007365DC" w:rsidRPr="00003890" w:rsidRDefault="007365DC" w:rsidP="007365DC">
            <w:pPr>
              <w:spacing w:after="80"/>
            </w:pPr>
            <w:r w:rsidRPr="000C0E13">
              <w:t>BCI_Protocol</w:t>
            </w:r>
          </w:p>
        </w:tc>
        <w:tc>
          <w:tcPr>
            <w:tcW w:w="504" w:type="dxa"/>
          </w:tcPr>
          <w:p w14:paraId="0CB5B3C6" w14:textId="77777777" w:rsidR="007365DC" w:rsidRPr="000C0E13" w:rsidRDefault="00633D3B" w:rsidP="007365DC">
            <w:pPr>
              <w:spacing w:after="80"/>
              <w:jc w:val="center"/>
            </w:pPr>
            <w:r w:rsidRPr="000C0E13">
              <w:t>X</w:t>
            </w:r>
          </w:p>
        </w:tc>
        <w:tc>
          <w:tcPr>
            <w:tcW w:w="504" w:type="dxa"/>
          </w:tcPr>
          <w:p w14:paraId="31BE5DA4" w14:textId="77777777" w:rsidR="007365DC" w:rsidRPr="00B025B3" w:rsidRDefault="007365DC" w:rsidP="007365DC">
            <w:pPr>
              <w:spacing w:after="80"/>
              <w:jc w:val="center"/>
            </w:pPr>
          </w:p>
        </w:tc>
        <w:tc>
          <w:tcPr>
            <w:tcW w:w="504" w:type="dxa"/>
          </w:tcPr>
          <w:p w14:paraId="6F1B2495" w14:textId="77777777" w:rsidR="007365DC" w:rsidRPr="00B025B3" w:rsidRDefault="007365DC" w:rsidP="007365DC">
            <w:pPr>
              <w:spacing w:after="80"/>
              <w:jc w:val="center"/>
            </w:pPr>
          </w:p>
        </w:tc>
        <w:tc>
          <w:tcPr>
            <w:tcW w:w="504" w:type="dxa"/>
          </w:tcPr>
          <w:p w14:paraId="7F575752" w14:textId="77777777" w:rsidR="007365DC" w:rsidRPr="00B025B3" w:rsidRDefault="00633D3B" w:rsidP="007365DC">
            <w:pPr>
              <w:spacing w:after="80"/>
              <w:jc w:val="center"/>
            </w:pPr>
            <w:r w:rsidRPr="00680A48">
              <w:t>X</w:t>
            </w:r>
          </w:p>
        </w:tc>
        <w:tc>
          <w:tcPr>
            <w:tcW w:w="504" w:type="dxa"/>
          </w:tcPr>
          <w:p w14:paraId="54BDD3E8" w14:textId="77777777" w:rsidR="007365DC" w:rsidRPr="00B025B3" w:rsidRDefault="007365DC" w:rsidP="007365DC">
            <w:pPr>
              <w:spacing w:after="80"/>
              <w:jc w:val="center"/>
            </w:pPr>
          </w:p>
        </w:tc>
        <w:tc>
          <w:tcPr>
            <w:tcW w:w="504" w:type="dxa"/>
          </w:tcPr>
          <w:p w14:paraId="11775382" w14:textId="77777777" w:rsidR="007365DC" w:rsidRPr="00B025B3" w:rsidRDefault="007365DC" w:rsidP="007365DC">
            <w:pPr>
              <w:spacing w:after="80"/>
              <w:jc w:val="center"/>
            </w:pPr>
          </w:p>
        </w:tc>
        <w:tc>
          <w:tcPr>
            <w:tcW w:w="504" w:type="dxa"/>
          </w:tcPr>
          <w:p w14:paraId="29CB6F1B" w14:textId="77777777" w:rsidR="007365DC" w:rsidRPr="00B025B3" w:rsidRDefault="007365DC" w:rsidP="007365DC">
            <w:pPr>
              <w:spacing w:after="80"/>
              <w:jc w:val="center"/>
            </w:pPr>
          </w:p>
        </w:tc>
        <w:tc>
          <w:tcPr>
            <w:tcW w:w="504" w:type="dxa"/>
          </w:tcPr>
          <w:p w14:paraId="7C722038" w14:textId="77777777" w:rsidR="007365DC" w:rsidRPr="00B025B3" w:rsidRDefault="007365DC" w:rsidP="007365DC">
            <w:pPr>
              <w:spacing w:after="80"/>
              <w:jc w:val="center"/>
            </w:pPr>
          </w:p>
        </w:tc>
        <w:tc>
          <w:tcPr>
            <w:tcW w:w="504" w:type="dxa"/>
          </w:tcPr>
          <w:p w14:paraId="414AF423" w14:textId="77777777" w:rsidR="007365DC" w:rsidRPr="00B025B3" w:rsidRDefault="007365DC" w:rsidP="007365DC">
            <w:pPr>
              <w:spacing w:after="80"/>
              <w:jc w:val="center"/>
            </w:pPr>
          </w:p>
        </w:tc>
        <w:tc>
          <w:tcPr>
            <w:tcW w:w="504" w:type="dxa"/>
          </w:tcPr>
          <w:p w14:paraId="7384BCDA" w14:textId="77777777" w:rsidR="007365DC" w:rsidRPr="00B025B3" w:rsidRDefault="007365DC" w:rsidP="007365DC">
            <w:pPr>
              <w:spacing w:after="80"/>
              <w:jc w:val="center"/>
            </w:pPr>
          </w:p>
        </w:tc>
      </w:tr>
      <w:tr w:rsidR="007365DC" w:rsidRPr="00213323" w14:paraId="6CE0ECB9" w14:textId="77777777" w:rsidTr="00003890">
        <w:trPr>
          <w:jc w:val="center"/>
        </w:trPr>
        <w:tc>
          <w:tcPr>
            <w:tcW w:w="4315" w:type="dxa"/>
          </w:tcPr>
          <w:p w14:paraId="354D1614" w14:textId="77777777" w:rsidR="007365DC" w:rsidRPr="00003890" w:rsidRDefault="007365DC" w:rsidP="007365DC">
            <w:pPr>
              <w:spacing w:after="80"/>
            </w:pPr>
            <w:r w:rsidRPr="000C0E13">
              <w:t>BCI_State</w:t>
            </w:r>
          </w:p>
        </w:tc>
        <w:tc>
          <w:tcPr>
            <w:tcW w:w="504" w:type="dxa"/>
          </w:tcPr>
          <w:p w14:paraId="6954DAEC" w14:textId="77777777" w:rsidR="007365DC" w:rsidRPr="000C0E13" w:rsidRDefault="007365DC" w:rsidP="007365DC">
            <w:pPr>
              <w:spacing w:after="80"/>
              <w:jc w:val="center"/>
            </w:pPr>
          </w:p>
        </w:tc>
        <w:tc>
          <w:tcPr>
            <w:tcW w:w="504" w:type="dxa"/>
          </w:tcPr>
          <w:p w14:paraId="775F91E2" w14:textId="77777777" w:rsidR="007365DC" w:rsidRPr="000C0E13" w:rsidRDefault="007365DC" w:rsidP="007365DC">
            <w:pPr>
              <w:spacing w:after="80"/>
              <w:jc w:val="center"/>
            </w:pPr>
          </w:p>
        </w:tc>
        <w:tc>
          <w:tcPr>
            <w:tcW w:w="504" w:type="dxa"/>
          </w:tcPr>
          <w:p w14:paraId="286C7880" w14:textId="77777777" w:rsidR="007365DC" w:rsidRPr="00B025B3" w:rsidRDefault="007365DC" w:rsidP="007365DC">
            <w:pPr>
              <w:spacing w:after="80"/>
              <w:jc w:val="center"/>
            </w:pPr>
          </w:p>
        </w:tc>
        <w:tc>
          <w:tcPr>
            <w:tcW w:w="504" w:type="dxa"/>
          </w:tcPr>
          <w:p w14:paraId="64578177" w14:textId="77777777" w:rsidR="007365DC" w:rsidRPr="00B025B3" w:rsidRDefault="00633D3B" w:rsidP="007365DC">
            <w:pPr>
              <w:spacing w:after="80"/>
              <w:jc w:val="center"/>
            </w:pPr>
            <w:r w:rsidRPr="00680A48">
              <w:t>X</w:t>
            </w:r>
          </w:p>
        </w:tc>
        <w:tc>
          <w:tcPr>
            <w:tcW w:w="504" w:type="dxa"/>
          </w:tcPr>
          <w:p w14:paraId="0C0EB090" w14:textId="77777777" w:rsidR="007365DC" w:rsidRPr="00B025B3" w:rsidRDefault="007365DC" w:rsidP="007365DC">
            <w:pPr>
              <w:spacing w:after="80"/>
              <w:jc w:val="center"/>
            </w:pPr>
          </w:p>
        </w:tc>
        <w:tc>
          <w:tcPr>
            <w:tcW w:w="504" w:type="dxa"/>
          </w:tcPr>
          <w:p w14:paraId="2A98413B" w14:textId="77777777" w:rsidR="007365DC" w:rsidRPr="00B025B3" w:rsidRDefault="007365DC" w:rsidP="007365DC">
            <w:pPr>
              <w:spacing w:after="80"/>
              <w:jc w:val="center"/>
            </w:pPr>
          </w:p>
        </w:tc>
        <w:tc>
          <w:tcPr>
            <w:tcW w:w="504" w:type="dxa"/>
          </w:tcPr>
          <w:p w14:paraId="2E0B41C3" w14:textId="77777777" w:rsidR="007365DC" w:rsidRPr="00B025B3" w:rsidRDefault="007365DC" w:rsidP="007365DC">
            <w:pPr>
              <w:spacing w:after="80"/>
              <w:jc w:val="center"/>
            </w:pPr>
          </w:p>
        </w:tc>
        <w:tc>
          <w:tcPr>
            <w:tcW w:w="504" w:type="dxa"/>
          </w:tcPr>
          <w:p w14:paraId="00E69AB4" w14:textId="77777777" w:rsidR="007365DC" w:rsidRPr="00B025B3" w:rsidRDefault="007365DC" w:rsidP="007365DC">
            <w:pPr>
              <w:spacing w:after="80"/>
              <w:jc w:val="center"/>
            </w:pPr>
          </w:p>
        </w:tc>
        <w:tc>
          <w:tcPr>
            <w:tcW w:w="504" w:type="dxa"/>
          </w:tcPr>
          <w:p w14:paraId="29C99C18" w14:textId="77777777" w:rsidR="007365DC" w:rsidRPr="00B025B3" w:rsidRDefault="007365DC" w:rsidP="007365DC">
            <w:pPr>
              <w:spacing w:after="80"/>
              <w:jc w:val="center"/>
            </w:pPr>
          </w:p>
        </w:tc>
        <w:tc>
          <w:tcPr>
            <w:tcW w:w="504" w:type="dxa"/>
          </w:tcPr>
          <w:p w14:paraId="3676211B" w14:textId="77777777" w:rsidR="007365DC" w:rsidRPr="00B025B3" w:rsidRDefault="007365DC" w:rsidP="007365DC">
            <w:pPr>
              <w:spacing w:after="80"/>
              <w:jc w:val="center"/>
            </w:pPr>
          </w:p>
        </w:tc>
      </w:tr>
      <w:tr w:rsidR="007365DC" w:rsidRPr="00213323" w14:paraId="32F5D8F4" w14:textId="77777777" w:rsidTr="00003890">
        <w:trPr>
          <w:jc w:val="center"/>
        </w:trPr>
        <w:tc>
          <w:tcPr>
            <w:tcW w:w="4315" w:type="dxa"/>
          </w:tcPr>
          <w:p w14:paraId="0BE66A8C" w14:textId="77777777" w:rsidR="007365DC" w:rsidRPr="00003890" w:rsidRDefault="007365DC" w:rsidP="007365DC">
            <w:pPr>
              <w:spacing w:after="80"/>
            </w:pPr>
            <w:r w:rsidRPr="000C0E13">
              <w:t>BCI_Training_UI</w:t>
            </w:r>
          </w:p>
        </w:tc>
        <w:tc>
          <w:tcPr>
            <w:tcW w:w="504" w:type="dxa"/>
          </w:tcPr>
          <w:p w14:paraId="219241B8" w14:textId="77777777" w:rsidR="007365DC" w:rsidRPr="000C0E13" w:rsidRDefault="00633D3B" w:rsidP="007365DC">
            <w:pPr>
              <w:spacing w:after="80"/>
              <w:jc w:val="center"/>
            </w:pPr>
            <w:r w:rsidRPr="000C0E13">
              <w:t>X</w:t>
            </w:r>
          </w:p>
        </w:tc>
        <w:tc>
          <w:tcPr>
            <w:tcW w:w="504" w:type="dxa"/>
          </w:tcPr>
          <w:p w14:paraId="02F006EA" w14:textId="77777777" w:rsidR="007365DC" w:rsidRPr="00B025B3" w:rsidRDefault="007365DC" w:rsidP="007365DC">
            <w:pPr>
              <w:spacing w:after="80"/>
              <w:jc w:val="center"/>
            </w:pPr>
          </w:p>
        </w:tc>
        <w:tc>
          <w:tcPr>
            <w:tcW w:w="504" w:type="dxa"/>
          </w:tcPr>
          <w:p w14:paraId="4D45F508" w14:textId="77777777" w:rsidR="007365DC" w:rsidRPr="00B025B3" w:rsidRDefault="007365DC" w:rsidP="007365DC">
            <w:pPr>
              <w:spacing w:after="80"/>
              <w:jc w:val="center"/>
            </w:pPr>
          </w:p>
        </w:tc>
        <w:tc>
          <w:tcPr>
            <w:tcW w:w="504" w:type="dxa"/>
          </w:tcPr>
          <w:p w14:paraId="0FD60C54" w14:textId="77777777" w:rsidR="007365DC" w:rsidRPr="00B025B3" w:rsidRDefault="007365DC" w:rsidP="007365DC">
            <w:pPr>
              <w:spacing w:after="80"/>
              <w:jc w:val="center"/>
            </w:pPr>
          </w:p>
        </w:tc>
        <w:tc>
          <w:tcPr>
            <w:tcW w:w="504" w:type="dxa"/>
          </w:tcPr>
          <w:p w14:paraId="21A3A385" w14:textId="77777777" w:rsidR="007365DC" w:rsidRPr="00B025B3" w:rsidRDefault="007365DC" w:rsidP="007365DC">
            <w:pPr>
              <w:spacing w:after="80"/>
              <w:jc w:val="center"/>
            </w:pPr>
          </w:p>
        </w:tc>
        <w:tc>
          <w:tcPr>
            <w:tcW w:w="504" w:type="dxa"/>
          </w:tcPr>
          <w:p w14:paraId="1DC4F737" w14:textId="77777777" w:rsidR="007365DC" w:rsidRPr="00B025B3" w:rsidRDefault="007365DC" w:rsidP="007365DC">
            <w:pPr>
              <w:spacing w:after="80"/>
              <w:jc w:val="center"/>
            </w:pPr>
          </w:p>
        </w:tc>
        <w:tc>
          <w:tcPr>
            <w:tcW w:w="504" w:type="dxa"/>
          </w:tcPr>
          <w:p w14:paraId="284CC0EA" w14:textId="77777777" w:rsidR="007365DC" w:rsidRPr="00B025B3" w:rsidRDefault="007365DC" w:rsidP="007365DC">
            <w:pPr>
              <w:spacing w:after="80"/>
              <w:jc w:val="center"/>
            </w:pPr>
          </w:p>
        </w:tc>
        <w:tc>
          <w:tcPr>
            <w:tcW w:w="504" w:type="dxa"/>
          </w:tcPr>
          <w:p w14:paraId="239192DF" w14:textId="77777777" w:rsidR="007365DC" w:rsidRPr="00B025B3" w:rsidRDefault="007365DC" w:rsidP="007365DC">
            <w:pPr>
              <w:spacing w:after="80"/>
              <w:jc w:val="center"/>
            </w:pPr>
          </w:p>
        </w:tc>
        <w:tc>
          <w:tcPr>
            <w:tcW w:w="504" w:type="dxa"/>
          </w:tcPr>
          <w:p w14:paraId="22BC41E4" w14:textId="77777777" w:rsidR="007365DC" w:rsidRPr="00B025B3" w:rsidRDefault="007365DC" w:rsidP="007365DC">
            <w:pPr>
              <w:spacing w:after="80"/>
              <w:jc w:val="center"/>
            </w:pPr>
          </w:p>
        </w:tc>
        <w:tc>
          <w:tcPr>
            <w:tcW w:w="504" w:type="dxa"/>
          </w:tcPr>
          <w:p w14:paraId="2B38893E" w14:textId="77777777" w:rsidR="007365DC" w:rsidRPr="00B025B3" w:rsidRDefault="007365DC" w:rsidP="007365DC">
            <w:pPr>
              <w:spacing w:after="80"/>
              <w:jc w:val="center"/>
            </w:pPr>
          </w:p>
        </w:tc>
      </w:tr>
      <w:tr w:rsidR="007365DC" w:rsidRPr="00213323" w14:paraId="29734579" w14:textId="77777777" w:rsidTr="00003890">
        <w:trPr>
          <w:jc w:val="center"/>
        </w:trPr>
        <w:tc>
          <w:tcPr>
            <w:tcW w:w="4315" w:type="dxa"/>
          </w:tcPr>
          <w:p w14:paraId="1C90E2C8" w14:textId="77777777" w:rsidR="007365DC" w:rsidRPr="00003890" w:rsidRDefault="007365DC" w:rsidP="007365DC">
            <w:pPr>
              <w:spacing w:after="80"/>
              <w:rPr>
                <w:vertAlign w:val="superscript"/>
              </w:rPr>
            </w:pPr>
            <w:r w:rsidRPr="00003890">
              <w:t>DLL_ID</w:t>
            </w:r>
          </w:p>
        </w:tc>
        <w:tc>
          <w:tcPr>
            <w:tcW w:w="504" w:type="dxa"/>
          </w:tcPr>
          <w:p w14:paraId="7D58D9D6" w14:textId="77777777" w:rsidR="007365DC" w:rsidRPr="000C0E13" w:rsidRDefault="007365DC" w:rsidP="007365DC">
            <w:pPr>
              <w:spacing w:after="80"/>
              <w:jc w:val="center"/>
            </w:pPr>
            <w:r w:rsidRPr="000C0E13">
              <w:t>X</w:t>
            </w:r>
          </w:p>
        </w:tc>
        <w:tc>
          <w:tcPr>
            <w:tcW w:w="504" w:type="dxa"/>
          </w:tcPr>
          <w:p w14:paraId="54A9D603" w14:textId="77777777" w:rsidR="007365DC" w:rsidRPr="00B025B3" w:rsidRDefault="007365DC" w:rsidP="007365DC">
            <w:pPr>
              <w:spacing w:after="80"/>
              <w:jc w:val="center"/>
            </w:pPr>
          </w:p>
        </w:tc>
        <w:tc>
          <w:tcPr>
            <w:tcW w:w="504" w:type="dxa"/>
          </w:tcPr>
          <w:p w14:paraId="128400E4" w14:textId="77777777" w:rsidR="007365DC" w:rsidRPr="00B025B3" w:rsidRDefault="007365DC" w:rsidP="007365DC">
            <w:pPr>
              <w:spacing w:after="80"/>
              <w:jc w:val="center"/>
            </w:pPr>
          </w:p>
        </w:tc>
        <w:tc>
          <w:tcPr>
            <w:tcW w:w="504" w:type="dxa"/>
          </w:tcPr>
          <w:p w14:paraId="6D22EF76" w14:textId="77777777" w:rsidR="007365DC" w:rsidRPr="00B025B3" w:rsidRDefault="007365DC" w:rsidP="007365DC">
            <w:pPr>
              <w:spacing w:after="80"/>
              <w:jc w:val="center"/>
            </w:pPr>
          </w:p>
        </w:tc>
        <w:tc>
          <w:tcPr>
            <w:tcW w:w="504" w:type="dxa"/>
          </w:tcPr>
          <w:p w14:paraId="70496A64" w14:textId="77777777" w:rsidR="007365DC" w:rsidRPr="00B025B3" w:rsidRDefault="007365DC" w:rsidP="007365DC">
            <w:pPr>
              <w:spacing w:after="80"/>
              <w:jc w:val="center"/>
            </w:pPr>
          </w:p>
        </w:tc>
        <w:tc>
          <w:tcPr>
            <w:tcW w:w="504" w:type="dxa"/>
          </w:tcPr>
          <w:p w14:paraId="4B836727" w14:textId="77777777" w:rsidR="007365DC" w:rsidRPr="00B025B3" w:rsidRDefault="007365DC" w:rsidP="007365DC">
            <w:pPr>
              <w:spacing w:after="80"/>
              <w:jc w:val="center"/>
            </w:pPr>
          </w:p>
        </w:tc>
        <w:tc>
          <w:tcPr>
            <w:tcW w:w="504" w:type="dxa"/>
          </w:tcPr>
          <w:p w14:paraId="0B192182" w14:textId="77777777" w:rsidR="007365DC" w:rsidRPr="00B025B3" w:rsidRDefault="007365DC" w:rsidP="007365DC">
            <w:pPr>
              <w:spacing w:after="80"/>
              <w:jc w:val="center"/>
            </w:pPr>
          </w:p>
        </w:tc>
        <w:tc>
          <w:tcPr>
            <w:tcW w:w="504" w:type="dxa"/>
          </w:tcPr>
          <w:p w14:paraId="5E271FA3" w14:textId="77777777" w:rsidR="007365DC" w:rsidRPr="00B025B3" w:rsidRDefault="007365DC" w:rsidP="007365DC">
            <w:pPr>
              <w:spacing w:after="80"/>
              <w:jc w:val="center"/>
            </w:pPr>
          </w:p>
        </w:tc>
        <w:tc>
          <w:tcPr>
            <w:tcW w:w="504" w:type="dxa"/>
          </w:tcPr>
          <w:p w14:paraId="1DF59EE3" w14:textId="77777777" w:rsidR="007365DC" w:rsidRPr="00B025B3" w:rsidRDefault="007365DC" w:rsidP="007365DC">
            <w:pPr>
              <w:spacing w:after="80"/>
              <w:jc w:val="center"/>
            </w:pPr>
          </w:p>
        </w:tc>
        <w:tc>
          <w:tcPr>
            <w:tcW w:w="504" w:type="dxa"/>
          </w:tcPr>
          <w:p w14:paraId="72DD28CD" w14:textId="77777777" w:rsidR="007365DC" w:rsidRPr="00B025B3" w:rsidRDefault="007365DC" w:rsidP="007365DC">
            <w:pPr>
              <w:spacing w:after="80"/>
              <w:jc w:val="center"/>
            </w:pPr>
          </w:p>
        </w:tc>
      </w:tr>
      <w:tr w:rsidR="007365DC" w:rsidRPr="00213323" w14:paraId="37A5C5A8" w14:textId="77777777" w:rsidTr="00003890">
        <w:trPr>
          <w:jc w:val="center"/>
        </w:trPr>
        <w:tc>
          <w:tcPr>
            <w:tcW w:w="4315" w:type="dxa"/>
          </w:tcPr>
          <w:p w14:paraId="463CF651" w14:textId="77777777" w:rsidR="007365DC" w:rsidRPr="00003890" w:rsidRDefault="007365DC" w:rsidP="007365DC">
            <w:pPr>
              <w:spacing w:after="80"/>
              <w:rPr>
                <w:vertAlign w:val="superscript"/>
              </w:rPr>
            </w:pPr>
            <w:r w:rsidRPr="00003890">
              <w:t>DLL_Path</w:t>
            </w:r>
          </w:p>
        </w:tc>
        <w:tc>
          <w:tcPr>
            <w:tcW w:w="504" w:type="dxa"/>
          </w:tcPr>
          <w:p w14:paraId="2BC26695" w14:textId="77777777" w:rsidR="007365DC" w:rsidRPr="000C0E13" w:rsidRDefault="007365DC" w:rsidP="007365DC">
            <w:pPr>
              <w:spacing w:after="80"/>
              <w:jc w:val="center"/>
            </w:pPr>
            <w:r w:rsidRPr="000C0E13">
              <w:t>X</w:t>
            </w:r>
          </w:p>
        </w:tc>
        <w:tc>
          <w:tcPr>
            <w:tcW w:w="504" w:type="dxa"/>
          </w:tcPr>
          <w:p w14:paraId="5BE61DD8" w14:textId="77777777" w:rsidR="007365DC" w:rsidRPr="00B025B3" w:rsidRDefault="007365DC" w:rsidP="007365DC">
            <w:pPr>
              <w:spacing w:after="80"/>
              <w:jc w:val="center"/>
            </w:pPr>
          </w:p>
        </w:tc>
        <w:tc>
          <w:tcPr>
            <w:tcW w:w="504" w:type="dxa"/>
          </w:tcPr>
          <w:p w14:paraId="2613DEC2" w14:textId="77777777" w:rsidR="007365DC" w:rsidRPr="00B025B3" w:rsidRDefault="007365DC" w:rsidP="007365DC">
            <w:pPr>
              <w:spacing w:after="80"/>
              <w:jc w:val="center"/>
            </w:pPr>
          </w:p>
        </w:tc>
        <w:tc>
          <w:tcPr>
            <w:tcW w:w="504" w:type="dxa"/>
          </w:tcPr>
          <w:p w14:paraId="6355728B" w14:textId="77777777" w:rsidR="007365DC" w:rsidRPr="00B025B3" w:rsidRDefault="007365DC" w:rsidP="007365DC">
            <w:pPr>
              <w:spacing w:after="80"/>
              <w:jc w:val="center"/>
            </w:pPr>
          </w:p>
        </w:tc>
        <w:tc>
          <w:tcPr>
            <w:tcW w:w="504" w:type="dxa"/>
          </w:tcPr>
          <w:p w14:paraId="601835EE" w14:textId="77777777" w:rsidR="007365DC" w:rsidRPr="00B025B3" w:rsidRDefault="007365DC" w:rsidP="007365DC">
            <w:pPr>
              <w:spacing w:after="80"/>
              <w:jc w:val="center"/>
            </w:pPr>
          </w:p>
        </w:tc>
        <w:tc>
          <w:tcPr>
            <w:tcW w:w="504" w:type="dxa"/>
          </w:tcPr>
          <w:p w14:paraId="1BD9D9D5" w14:textId="77777777" w:rsidR="007365DC" w:rsidRPr="00B025B3" w:rsidRDefault="007365DC" w:rsidP="007365DC">
            <w:pPr>
              <w:spacing w:after="80"/>
              <w:jc w:val="center"/>
            </w:pPr>
          </w:p>
        </w:tc>
        <w:tc>
          <w:tcPr>
            <w:tcW w:w="504" w:type="dxa"/>
          </w:tcPr>
          <w:p w14:paraId="0F868936" w14:textId="77777777" w:rsidR="007365DC" w:rsidRPr="00B025B3" w:rsidRDefault="007365DC" w:rsidP="007365DC">
            <w:pPr>
              <w:spacing w:after="80"/>
              <w:jc w:val="center"/>
            </w:pPr>
          </w:p>
        </w:tc>
        <w:tc>
          <w:tcPr>
            <w:tcW w:w="504" w:type="dxa"/>
          </w:tcPr>
          <w:p w14:paraId="374AA560" w14:textId="77777777" w:rsidR="007365DC" w:rsidRPr="00B025B3" w:rsidRDefault="007365DC" w:rsidP="007365DC">
            <w:pPr>
              <w:spacing w:after="80"/>
              <w:jc w:val="center"/>
            </w:pPr>
          </w:p>
        </w:tc>
        <w:tc>
          <w:tcPr>
            <w:tcW w:w="504" w:type="dxa"/>
          </w:tcPr>
          <w:p w14:paraId="45B715A9" w14:textId="77777777" w:rsidR="007365DC" w:rsidRPr="00B025B3" w:rsidRDefault="007365DC" w:rsidP="007365DC">
            <w:pPr>
              <w:spacing w:after="80"/>
              <w:jc w:val="center"/>
            </w:pPr>
          </w:p>
        </w:tc>
        <w:tc>
          <w:tcPr>
            <w:tcW w:w="504" w:type="dxa"/>
          </w:tcPr>
          <w:p w14:paraId="1BC6E0AB" w14:textId="77777777" w:rsidR="007365DC" w:rsidRPr="00B025B3" w:rsidRDefault="007365DC" w:rsidP="007365DC">
            <w:pPr>
              <w:spacing w:after="80"/>
              <w:jc w:val="center"/>
            </w:pPr>
          </w:p>
        </w:tc>
      </w:tr>
      <w:tr w:rsidR="007365DC" w:rsidRPr="00213323" w14:paraId="1BEE6CCB" w14:textId="77777777" w:rsidTr="00003890">
        <w:trPr>
          <w:jc w:val="center"/>
        </w:trPr>
        <w:tc>
          <w:tcPr>
            <w:tcW w:w="4315" w:type="dxa"/>
          </w:tcPr>
          <w:p w14:paraId="6D9C8715" w14:textId="77777777" w:rsidR="007365DC" w:rsidRPr="00003890" w:rsidRDefault="007365DC" w:rsidP="007365DC">
            <w:pPr>
              <w:spacing w:after="80"/>
              <w:rPr>
                <w:rFonts w:cs="Arial"/>
                <w:b/>
              </w:rPr>
            </w:pPr>
            <w:r w:rsidRPr="00003890">
              <w:t>GetWave_Exists</w:t>
            </w:r>
          </w:p>
        </w:tc>
        <w:tc>
          <w:tcPr>
            <w:tcW w:w="504" w:type="dxa"/>
          </w:tcPr>
          <w:p w14:paraId="28F734A8" w14:textId="77777777" w:rsidR="007365DC" w:rsidRPr="000C0E13" w:rsidRDefault="007365DC" w:rsidP="007365DC">
            <w:pPr>
              <w:spacing w:after="80"/>
              <w:jc w:val="center"/>
              <w:rPr>
                <w:rFonts w:cs="Arial"/>
                <w:b/>
              </w:rPr>
            </w:pPr>
            <w:r w:rsidRPr="000C0E13">
              <w:t>X</w:t>
            </w:r>
          </w:p>
        </w:tc>
        <w:tc>
          <w:tcPr>
            <w:tcW w:w="504" w:type="dxa"/>
          </w:tcPr>
          <w:p w14:paraId="2EABC69B" w14:textId="77777777" w:rsidR="007365DC" w:rsidRPr="00B025B3" w:rsidRDefault="007365DC" w:rsidP="007365DC">
            <w:pPr>
              <w:spacing w:after="80"/>
              <w:jc w:val="center"/>
            </w:pPr>
          </w:p>
        </w:tc>
        <w:tc>
          <w:tcPr>
            <w:tcW w:w="504" w:type="dxa"/>
          </w:tcPr>
          <w:p w14:paraId="0EEEFD48" w14:textId="77777777" w:rsidR="007365DC" w:rsidRPr="00B025B3" w:rsidRDefault="007365DC" w:rsidP="007365DC">
            <w:pPr>
              <w:spacing w:after="80"/>
              <w:jc w:val="center"/>
            </w:pPr>
          </w:p>
        </w:tc>
        <w:tc>
          <w:tcPr>
            <w:tcW w:w="504" w:type="dxa"/>
          </w:tcPr>
          <w:p w14:paraId="017765E3" w14:textId="77777777" w:rsidR="007365DC" w:rsidRPr="00B025B3" w:rsidRDefault="007365DC" w:rsidP="007365DC">
            <w:pPr>
              <w:spacing w:after="80"/>
              <w:jc w:val="center"/>
            </w:pPr>
          </w:p>
        </w:tc>
        <w:tc>
          <w:tcPr>
            <w:tcW w:w="504" w:type="dxa"/>
          </w:tcPr>
          <w:p w14:paraId="5C8C67D1" w14:textId="77777777" w:rsidR="007365DC" w:rsidRPr="00B025B3" w:rsidRDefault="007365DC" w:rsidP="007365DC">
            <w:pPr>
              <w:spacing w:after="80"/>
              <w:jc w:val="center"/>
            </w:pPr>
          </w:p>
        </w:tc>
        <w:tc>
          <w:tcPr>
            <w:tcW w:w="504" w:type="dxa"/>
          </w:tcPr>
          <w:p w14:paraId="1177992B" w14:textId="77777777" w:rsidR="007365DC" w:rsidRPr="00B025B3" w:rsidRDefault="007365DC" w:rsidP="007365DC">
            <w:pPr>
              <w:spacing w:after="80"/>
              <w:jc w:val="center"/>
            </w:pPr>
          </w:p>
        </w:tc>
        <w:tc>
          <w:tcPr>
            <w:tcW w:w="504" w:type="dxa"/>
          </w:tcPr>
          <w:p w14:paraId="343BB634" w14:textId="77777777" w:rsidR="007365DC" w:rsidRPr="00B025B3" w:rsidRDefault="007365DC" w:rsidP="007365DC">
            <w:pPr>
              <w:spacing w:after="80"/>
              <w:jc w:val="center"/>
            </w:pPr>
          </w:p>
        </w:tc>
        <w:tc>
          <w:tcPr>
            <w:tcW w:w="504" w:type="dxa"/>
          </w:tcPr>
          <w:p w14:paraId="71C9A97A" w14:textId="77777777" w:rsidR="007365DC" w:rsidRPr="00B025B3" w:rsidRDefault="007365DC" w:rsidP="007365DC">
            <w:pPr>
              <w:spacing w:after="80"/>
              <w:jc w:val="center"/>
            </w:pPr>
          </w:p>
        </w:tc>
        <w:tc>
          <w:tcPr>
            <w:tcW w:w="504" w:type="dxa"/>
          </w:tcPr>
          <w:p w14:paraId="60779D30" w14:textId="77777777" w:rsidR="007365DC" w:rsidRPr="00B025B3" w:rsidRDefault="007365DC" w:rsidP="007365DC">
            <w:pPr>
              <w:spacing w:after="80"/>
              <w:jc w:val="center"/>
            </w:pPr>
          </w:p>
        </w:tc>
        <w:tc>
          <w:tcPr>
            <w:tcW w:w="504" w:type="dxa"/>
          </w:tcPr>
          <w:p w14:paraId="67D61B9E" w14:textId="77777777" w:rsidR="007365DC" w:rsidRPr="00B025B3" w:rsidRDefault="007365DC" w:rsidP="007365DC">
            <w:pPr>
              <w:spacing w:after="80"/>
              <w:jc w:val="center"/>
            </w:pPr>
          </w:p>
        </w:tc>
      </w:tr>
      <w:tr w:rsidR="007365DC" w:rsidRPr="0065752E" w14:paraId="6350CD3E" w14:textId="77777777" w:rsidTr="00003890">
        <w:trPr>
          <w:jc w:val="center"/>
        </w:trPr>
        <w:tc>
          <w:tcPr>
            <w:tcW w:w="4315" w:type="dxa"/>
          </w:tcPr>
          <w:p w14:paraId="24D06CE8" w14:textId="77777777" w:rsidR="007365DC" w:rsidRPr="00003890" w:rsidRDefault="007365DC" w:rsidP="007365DC">
            <w:pPr>
              <w:spacing w:after="80"/>
              <w:rPr>
                <w:b/>
              </w:rPr>
            </w:pPr>
            <w:r w:rsidRPr="00003890">
              <w:t>Ignore_Bits</w:t>
            </w:r>
          </w:p>
        </w:tc>
        <w:tc>
          <w:tcPr>
            <w:tcW w:w="504" w:type="dxa"/>
          </w:tcPr>
          <w:p w14:paraId="6AEECCDB" w14:textId="77777777" w:rsidR="007365DC" w:rsidRPr="000C0E13" w:rsidRDefault="007365DC" w:rsidP="007365DC">
            <w:pPr>
              <w:spacing w:after="80"/>
              <w:jc w:val="center"/>
              <w:rPr>
                <w:b/>
              </w:rPr>
            </w:pPr>
            <w:r w:rsidRPr="000C0E13">
              <w:t>X</w:t>
            </w:r>
          </w:p>
        </w:tc>
        <w:tc>
          <w:tcPr>
            <w:tcW w:w="504" w:type="dxa"/>
          </w:tcPr>
          <w:p w14:paraId="6635DFD2" w14:textId="77777777" w:rsidR="007365DC" w:rsidRPr="00B025B3" w:rsidRDefault="007365DC" w:rsidP="007365DC">
            <w:pPr>
              <w:spacing w:after="80"/>
              <w:jc w:val="center"/>
            </w:pPr>
          </w:p>
        </w:tc>
        <w:tc>
          <w:tcPr>
            <w:tcW w:w="504" w:type="dxa"/>
          </w:tcPr>
          <w:p w14:paraId="3BD87BA4" w14:textId="77777777" w:rsidR="007365DC" w:rsidRPr="00B025B3" w:rsidRDefault="007365DC" w:rsidP="007365DC">
            <w:pPr>
              <w:spacing w:after="80"/>
              <w:jc w:val="center"/>
            </w:pPr>
          </w:p>
        </w:tc>
        <w:tc>
          <w:tcPr>
            <w:tcW w:w="504" w:type="dxa"/>
          </w:tcPr>
          <w:p w14:paraId="7B0C222F" w14:textId="77777777" w:rsidR="007365DC" w:rsidRPr="00B025B3" w:rsidRDefault="007365DC" w:rsidP="007365DC">
            <w:pPr>
              <w:spacing w:after="80"/>
              <w:jc w:val="center"/>
            </w:pPr>
          </w:p>
        </w:tc>
        <w:tc>
          <w:tcPr>
            <w:tcW w:w="504" w:type="dxa"/>
          </w:tcPr>
          <w:p w14:paraId="1B885C96" w14:textId="77777777" w:rsidR="007365DC" w:rsidRPr="00B025B3" w:rsidRDefault="007365DC" w:rsidP="007365DC">
            <w:pPr>
              <w:spacing w:after="80"/>
              <w:jc w:val="center"/>
            </w:pPr>
          </w:p>
        </w:tc>
        <w:tc>
          <w:tcPr>
            <w:tcW w:w="504" w:type="dxa"/>
          </w:tcPr>
          <w:p w14:paraId="5954B58A" w14:textId="77777777" w:rsidR="007365DC" w:rsidRPr="00B025B3" w:rsidRDefault="007365DC" w:rsidP="007365DC">
            <w:pPr>
              <w:spacing w:after="80"/>
              <w:jc w:val="center"/>
            </w:pPr>
          </w:p>
        </w:tc>
        <w:tc>
          <w:tcPr>
            <w:tcW w:w="504" w:type="dxa"/>
          </w:tcPr>
          <w:p w14:paraId="21C5612D" w14:textId="77777777" w:rsidR="007365DC" w:rsidRPr="00B025B3" w:rsidRDefault="007365DC" w:rsidP="007365DC">
            <w:pPr>
              <w:spacing w:after="80"/>
            </w:pPr>
          </w:p>
        </w:tc>
        <w:tc>
          <w:tcPr>
            <w:tcW w:w="504" w:type="dxa"/>
          </w:tcPr>
          <w:p w14:paraId="2C2DC05C" w14:textId="77777777" w:rsidR="007365DC" w:rsidRPr="00B025B3" w:rsidRDefault="007365DC" w:rsidP="007365DC">
            <w:pPr>
              <w:spacing w:after="80"/>
            </w:pPr>
          </w:p>
        </w:tc>
        <w:tc>
          <w:tcPr>
            <w:tcW w:w="504" w:type="dxa"/>
          </w:tcPr>
          <w:p w14:paraId="7239480F" w14:textId="77777777" w:rsidR="007365DC" w:rsidRPr="00B025B3" w:rsidRDefault="007365DC" w:rsidP="007365DC">
            <w:pPr>
              <w:spacing w:after="80"/>
            </w:pPr>
          </w:p>
        </w:tc>
        <w:tc>
          <w:tcPr>
            <w:tcW w:w="504" w:type="dxa"/>
          </w:tcPr>
          <w:p w14:paraId="1A8E61F6" w14:textId="77777777" w:rsidR="007365DC" w:rsidRPr="00B025B3" w:rsidRDefault="007365DC" w:rsidP="007365DC">
            <w:pPr>
              <w:spacing w:after="80"/>
            </w:pPr>
          </w:p>
        </w:tc>
      </w:tr>
      <w:tr w:rsidR="007365DC" w:rsidRPr="0065752E" w14:paraId="3D29BA0C" w14:textId="77777777" w:rsidTr="00003890">
        <w:trPr>
          <w:trHeight w:val="269"/>
          <w:jc w:val="center"/>
        </w:trPr>
        <w:tc>
          <w:tcPr>
            <w:tcW w:w="4315" w:type="dxa"/>
          </w:tcPr>
          <w:p w14:paraId="2DDEAA2D" w14:textId="77777777" w:rsidR="007365DC" w:rsidRPr="00003890" w:rsidRDefault="007365DC" w:rsidP="007365DC">
            <w:pPr>
              <w:spacing w:after="80"/>
              <w:rPr>
                <w:b/>
              </w:rPr>
            </w:pPr>
            <w:r w:rsidRPr="00003890">
              <w:t>Init_Returns_Impulse</w:t>
            </w:r>
          </w:p>
        </w:tc>
        <w:tc>
          <w:tcPr>
            <w:tcW w:w="504" w:type="dxa"/>
          </w:tcPr>
          <w:p w14:paraId="52335457" w14:textId="77777777" w:rsidR="007365DC" w:rsidRPr="000C0E13" w:rsidRDefault="007365DC" w:rsidP="007365DC">
            <w:pPr>
              <w:spacing w:after="80"/>
              <w:jc w:val="center"/>
              <w:rPr>
                <w:b/>
              </w:rPr>
            </w:pPr>
            <w:r w:rsidRPr="000C0E13">
              <w:t>X</w:t>
            </w:r>
          </w:p>
        </w:tc>
        <w:tc>
          <w:tcPr>
            <w:tcW w:w="504" w:type="dxa"/>
          </w:tcPr>
          <w:p w14:paraId="16377F33" w14:textId="77777777" w:rsidR="007365DC" w:rsidRPr="00B025B3" w:rsidRDefault="007365DC" w:rsidP="007365DC">
            <w:pPr>
              <w:spacing w:after="80"/>
              <w:jc w:val="center"/>
            </w:pPr>
          </w:p>
        </w:tc>
        <w:tc>
          <w:tcPr>
            <w:tcW w:w="504" w:type="dxa"/>
          </w:tcPr>
          <w:p w14:paraId="6A178916" w14:textId="77777777" w:rsidR="007365DC" w:rsidRPr="00B025B3" w:rsidRDefault="007365DC" w:rsidP="007365DC">
            <w:pPr>
              <w:spacing w:after="80"/>
              <w:jc w:val="center"/>
            </w:pPr>
          </w:p>
        </w:tc>
        <w:tc>
          <w:tcPr>
            <w:tcW w:w="504" w:type="dxa"/>
          </w:tcPr>
          <w:p w14:paraId="23F30EB9" w14:textId="77777777" w:rsidR="007365DC" w:rsidRPr="00B025B3" w:rsidRDefault="007365DC" w:rsidP="007365DC">
            <w:pPr>
              <w:spacing w:after="80"/>
              <w:jc w:val="center"/>
            </w:pPr>
          </w:p>
        </w:tc>
        <w:tc>
          <w:tcPr>
            <w:tcW w:w="504" w:type="dxa"/>
          </w:tcPr>
          <w:p w14:paraId="3E88A11B" w14:textId="77777777" w:rsidR="007365DC" w:rsidRPr="00B025B3" w:rsidRDefault="007365DC" w:rsidP="007365DC">
            <w:pPr>
              <w:spacing w:after="80"/>
              <w:jc w:val="center"/>
            </w:pPr>
          </w:p>
        </w:tc>
        <w:tc>
          <w:tcPr>
            <w:tcW w:w="504" w:type="dxa"/>
          </w:tcPr>
          <w:p w14:paraId="1A9950BE" w14:textId="77777777" w:rsidR="007365DC" w:rsidRPr="00B025B3" w:rsidRDefault="007365DC" w:rsidP="007365DC">
            <w:pPr>
              <w:spacing w:after="80"/>
              <w:jc w:val="center"/>
            </w:pPr>
          </w:p>
        </w:tc>
        <w:tc>
          <w:tcPr>
            <w:tcW w:w="504" w:type="dxa"/>
          </w:tcPr>
          <w:p w14:paraId="06BB4AE4" w14:textId="77777777" w:rsidR="007365DC" w:rsidRPr="00B025B3" w:rsidRDefault="007365DC" w:rsidP="007365DC">
            <w:pPr>
              <w:spacing w:after="80"/>
              <w:jc w:val="center"/>
            </w:pPr>
          </w:p>
        </w:tc>
        <w:tc>
          <w:tcPr>
            <w:tcW w:w="504" w:type="dxa"/>
          </w:tcPr>
          <w:p w14:paraId="5A34B357" w14:textId="77777777" w:rsidR="007365DC" w:rsidRPr="00B025B3" w:rsidRDefault="007365DC" w:rsidP="007365DC">
            <w:pPr>
              <w:spacing w:after="80"/>
              <w:jc w:val="center"/>
            </w:pPr>
          </w:p>
        </w:tc>
        <w:tc>
          <w:tcPr>
            <w:tcW w:w="504" w:type="dxa"/>
          </w:tcPr>
          <w:p w14:paraId="32D0F862" w14:textId="77777777" w:rsidR="007365DC" w:rsidRPr="00B025B3" w:rsidRDefault="007365DC" w:rsidP="007365DC">
            <w:pPr>
              <w:spacing w:after="80"/>
              <w:jc w:val="center"/>
            </w:pPr>
          </w:p>
        </w:tc>
        <w:tc>
          <w:tcPr>
            <w:tcW w:w="504" w:type="dxa"/>
          </w:tcPr>
          <w:p w14:paraId="15D59109" w14:textId="77777777" w:rsidR="007365DC" w:rsidRPr="00B025B3" w:rsidRDefault="007365DC" w:rsidP="007365DC">
            <w:pPr>
              <w:spacing w:after="80"/>
              <w:jc w:val="center"/>
            </w:pPr>
          </w:p>
        </w:tc>
      </w:tr>
      <w:tr w:rsidR="007365DC" w:rsidRPr="0065752E" w14:paraId="26A9FA50" w14:textId="77777777" w:rsidTr="00003890">
        <w:trPr>
          <w:jc w:val="center"/>
        </w:trPr>
        <w:tc>
          <w:tcPr>
            <w:tcW w:w="4315" w:type="dxa"/>
          </w:tcPr>
          <w:p w14:paraId="04D3258C" w14:textId="77777777" w:rsidR="007365DC" w:rsidRPr="00003890" w:rsidRDefault="007365DC" w:rsidP="007365DC">
            <w:pPr>
              <w:spacing w:after="80"/>
              <w:rPr>
                <w:b/>
              </w:rPr>
            </w:pPr>
            <w:r w:rsidRPr="00003890">
              <w:t>Max_Init_Aggressors</w:t>
            </w:r>
          </w:p>
        </w:tc>
        <w:tc>
          <w:tcPr>
            <w:tcW w:w="504" w:type="dxa"/>
          </w:tcPr>
          <w:p w14:paraId="33540E67" w14:textId="77777777" w:rsidR="007365DC" w:rsidRPr="000C0E13" w:rsidRDefault="007365DC" w:rsidP="007365DC">
            <w:pPr>
              <w:spacing w:after="80"/>
              <w:jc w:val="center"/>
              <w:rPr>
                <w:b/>
              </w:rPr>
            </w:pPr>
            <w:r w:rsidRPr="000C0E13">
              <w:t>X</w:t>
            </w:r>
          </w:p>
        </w:tc>
        <w:tc>
          <w:tcPr>
            <w:tcW w:w="504" w:type="dxa"/>
          </w:tcPr>
          <w:p w14:paraId="3AB95524" w14:textId="77777777" w:rsidR="007365DC" w:rsidRPr="00B025B3" w:rsidRDefault="007365DC" w:rsidP="007365DC">
            <w:pPr>
              <w:spacing w:after="80"/>
              <w:jc w:val="center"/>
            </w:pPr>
          </w:p>
        </w:tc>
        <w:tc>
          <w:tcPr>
            <w:tcW w:w="504" w:type="dxa"/>
          </w:tcPr>
          <w:p w14:paraId="73042A1B" w14:textId="77777777" w:rsidR="007365DC" w:rsidRPr="00B025B3" w:rsidRDefault="007365DC" w:rsidP="007365DC">
            <w:pPr>
              <w:spacing w:after="80"/>
              <w:jc w:val="center"/>
            </w:pPr>
          </w:p>
        </w:tc>
        <w:tc>
          <w:tcPr>
            <w:tcW w:w="504" w:type="dxa"/>
          </w:tcPr>
          <w:p w14:paraId="01D03A75" w14:textId="77777777" w:rsidR="007365DC" w:rsidRPr="00B025B3" w:rsidRDefault="007365DC" w:rsidP="007365DC">
            <w:pPr>
              <w:spacing w:after="80"/>
              <w:jc w:val="center"/>
            </w:pPr>
          </w:p>
        </w:tc>
        <w:tc>
          <w:tcPr>
            <w:tcW w:w="504" w:type="dxa"/>
          </w:tcPr>
          <w:p w14:paraId="2C5F5CAB" w14:textId="77777777" w:rsidR="007365DC" w:rsidRPr="00B025B3" w:rsidRDefault="007365DC" w:rsidP="007365DC">
            <w:pPr>
              <w:spacing w:after="80"/>
              <w:jc w:val="center"/>
            </w:pPr>
          </w:p>
        </w:tc>
        <w:tc>
          <w:tcPr>
            <w:tcW w:w="504" w:type="dxa"/>
          </w:tcPr>
          <w:p w14:paraId="6172CE82" w14:textId="77777777" w:rsidR="007365DC" w:rsidRPr="00B025B3" w:rsidRDefault="007365DC" w:rsidP="007365DC">
            <w:pPr>
              <w:spacing w:after="80"/>
              <w:jc w:val="center"/>
            </w:pPr>
          </w:p>
        </w:tc>
        <w:tc>
          <w:tcPr>
            <w:tcW w:w="504" w:type="dxa"/>
          </w:tcPr>
          <w:p w14:paraId="0C693F86" w14:textId="77777777" w:rsidR="007365DC" w:rsidRPr="00B025B3" w:rsidRDefault="007365DC" w:rsidP="007365DC">
            <w:pPr>
              <w:spacing w:after="80"/>
            </w:pPr>
          </w:p>
        </w:tc>
        <w:tc>
          <w:tcPr>
            <w:tcW w:w="504" w:type="dxa"/>
          </w:tcPr>
          <w:p w14:paraId="3CB6B98B" w14:textId="77777777" w:rsidR="007365DC" w:rsidRPr="00B025B3" w:rsidRDefault="007365DC" w:rsidP="007365DC">
            <w:pPr>
              <w:spacing w:after="80"/>
            </w:pPr>
          </w:p>
        </w:tc>
        <w:tc>
          <w:tcPr>
            <w:tcW w:w="504" w:type="dxa"/>
          </w:tcPr>
          <w:p w14:paraId="48F8D65F" w14:textId="77777777" w:rsidR="007365DC" w:rsidRPr="00B025B3" w:rsidRDefault="007365DC" w:rsidP="007365DC">
            <w:pPr>
              <w:spacing w:after="80"/>
            </w:pPr>
          </w:p>
        </w:tc>
        <w:tc>
          <w:tcPr>
            <w:tcW w:w="504" w:type="dxa"/>
          </w:tcPr>
          <w:p w14:paraId="0D44E24A" w14:textId="77777777" w:rsidR="007365DC" w:rsidRPr="00B025B3" w:rsidRDefault="007365DC" w:rsidP="007365DC">
            <w:pPr>
              <w:spacing w:after="80"/>
            </w:pPr>
          </w:p>
        </w:tc>
      </w:tr>
      <w:tr w:rsidR="007365DC" w:rsidRPr="0065752E" w14:paraId="6DDC16B5" w14:textId="77777777" w:rsidTr="00003890">
        <w:trPr>
          <w:jc w:val="center"/>
        </w:trPr>
        <w:tc>
          <w:tcPr>
            <w:tcW w:w="4315" w:type="dxa"/>
          </w:tcPr>
          <w:p w14:paraId="61F4A933" w14:textId="77777777" w:rsidR="007365DC" w:rsidRPr="00003890" w:rsidRDefault="007365DC" w:rsidP="007365DC">
            <w:pPr>
              <w:spacing w:after="80"/>
            </w:pPr>
            <w:r w:rsidRPr="00003890">
              <w:t>Model_Name</w:t>
            </w:r>
          </w:p>
        </w:tc>
        <w:tc>
          <w:tcPr>
            <w:tcW w:w="504" w:type="dxa"/>
          </w:tcPr>
          <w:p w14:paraId="020BF714" w14:textId="77777777" w:rsidR="007365DC" w:rsidRPr="000C0E13" w:rsidRDefault="007365DC" w:rsidP="007365DC">
            <w:pPr>
              <w:spacing w:after="80"/>
              <w:jc w:val="center"/>
            </w:pPr>
            <w:r w:rsidRPr="000C0E13">
              <w:t>X</w:t>
            </w:r>
          </w:p>
        </w:tc>
        <w:tc>
          <w:tcPr>
            <w:tcW w:w="504" w:type="dxa"/>
          </w:tcPr>
          <w:p w14:paraId="20125CCF" w14:textId="77777777" w:rsidR="007365DC" w:rsidRPr="00B025B3" w:rsidRDefault="007365DC" w:rsidP="007365DC">
            <w:pPr>
              <w:spacing w:after="80"/>
              <w:jc w:val="center"/>
            </w:pPr>
          </w:p>
        </w:tc>
        <w:tc>
          <w:tcPr>
            <w:tcW w:w="504" w:type="dxa"/>
          </w:tcPr>
          <w:p w14:paraId="7B7F40EC" w14:textId="77777777" w:rsidR="007365DC" w:rsidRPr="00B025B3" w:rsidRDefault="007365DC" w:rsidP="007365DC">
            <w:pPr>
              <w:spacing w:after="80"/>
              <w:jc w:val="center"/>
            </w:pPr>
          </w:p>
        </w:tc>
        <w:tc>
          <w:tcPr>
            <w:tcW w:w="504" w:type="dxa"/>
          </w:tcPr>
          <w:p w14:paraId="5BEA98C4" w14:textId="77777777" w:rsidR="007365DC" w:rsidRPr="00B025B3" w:rsidRDefault="007365DC" w:rsidP="007365DC">
            <w:pPr>
              <w:spacing w:after="80"/>
              <w:jc w:val="center"/>
            </w:pPr>
          </w:p>
        </w:tc>
        <w:tc>
          <w:tcPr>
            <w:tcW w:w="504" w:type="dxa"/>
          </w:tcPr>
          <w:p w14:paraId="51F37AEF" w14:textId="77777777" w:rsidR="007365DC" w:rsidRPr="00B025B3" w:rsidRDefault="007365DC" w:rsidP="007365DC">
            <w:pPr>
              <w:spacing w:after="80"/>
              <w:jc w:val="center"/>
            </w:pPr>
          </w:p>
        </w:tc>
        <w:tc>
          <w:tcPr>
            <w:tcW w:w="504" w:type="dxa"/>
          </w:tcPr>
          <w:p w14:paraId="04BFF39A" w14:textId="77777777" w:rsidR="007365DC" w:rsidRPr="00B025B3" w:rsidRDefault="007365DC" w:rsidP="007365DC">
            <w:pPr>
              <w:spacing w:after="80"/>
              <w:jc w:val="center"/>
            </w:pPr>
          </w:p>
        </w:tc>
        <w:tc>
          <w:tcPr>
            <w:tcW w:w="504" w:type="dxa"/>
          </w:tcPr>
          <w:p w14:paraId="52F10714" w14:textId="77777777" w:rsidR="007365DC" w:rsidRPr="00B025B3" w:rsidRDefault="007365DC" w:rsidP="007365DC">
            <w:pPr>
              <w:spacing w:after="80"/>
              <w:jc w:val="center"/>
            </w:pPr>
          </w:p>
        </w:tc>
        <w:tc>
          <w:tcPr>
            <w:tcW w:w="504" w:type="dxa"/>
          </w:tcPr>
          <w:p w14:paraId="03A96396" w14:textId="77777777" w:rsidR="007365DC" w:rsidRPr="00B025B3" w:rsidRDefault="007365DC" w:rsidP="007365DC">
            <w:pPr>
              <w:spacing w:after="80"/>
              <w:jc w:val="center"/>
            </w:pPr>
          </w:p>
        </w:tc>
        <w:tc>
          <w:tcPr>
            <w:tcW w:w="504" w:type="dxa"/>
          </w:tcPr>
          <w:p w14:paraId="145E1264" w14:textId="77777777" w:rsidR="007365DC" w:rsidRPr="00B025B3" w:rsidRDefault="007365DC" w:rsidP="007365DC">
            <w:pPr>
              <w:spacing w:after="80"/>
              <w:jc w:val="center"/>
            </w:pPr>
          </w:p>
        </w:tc>
        <w:tc>
          <w:tcPr>
            <w:tcW w:w="504" w:type="dxa"/>
          </w:tcPr>
          <w:p w14:paraId="77F42FD6" w14:textId="77777777" w:rsidR="007365DC" w:rsidRPr="00B025B3" w:rsidRDefault="007365DC" w:rsidP="007365DC">
            <w:pPr>
              <w:spacing w:after="80"/>
              <w:jc w:val="center"/>
            </w:pPr>
          </w:p>
        </w:tc>
      </w:tr>
      <w:tr w:rsidR="007365DC" w:rsidRPr="0065752E" w14:paraId="5A0D3852" w14:textId="77777777" w:rsidTr="00003890">
        <w:trPr>
          <w:jc w:val="center"/>
        </w:trPr>
        <w:tc>
          <w:tcPr>
            <w:tcW w:w="4315" w:type="dxa"/>
          </w:tcPr>
          <w:p w14:paraId="2F60023C" w14:textId="77777777" w:rsidR="007365DC" w:rsidRPr="00003890" w:rsidRDefault="007365DC" w:rsidP="007365DC">
            <w:pPr>
              <w:spacing w:after="80"/>
            </w:pPr>
            <w:r w:rsidRPr="00003890">
              <w:t>Modulation</w:t>
            </w:r>
          </w:p>
        </w:tc>
        <w:tc>
          <w:tcPr>
            <w:tcW w:w="504" w:type="dxa"/>
          </w:tcPr>
          <w:p w14:paraId="1142819B" w14:textId="77777777" w:rsidR="007365DC" w:rsidRPr="000C0E13" w:rsidRDefault="007365DC" w:rsidP="007365DC">
            <w:pPr>
              <w:spacing w:after="80"/>
              <w:jc w:val="center"/>
            </w:pPr>
            <w:r w:rsidRPr="000C0E13">
              <w:t>X</w:t>
            </w:r>
          </w:p>
        </w:tc>
        <w:tc>
          <w:tcPr>
            <w:tcW w:w="504" w:type="dxa"/>
          </w:tcPr>
          <w:p w14:paraId="3F72C790" w14:textId="77777777" w:rsidR="007365DC" w:rsidRPr="00B025B3" w:rsidRDefault="007365DC" w:rsidP="007365DC">
            <w:pPr>
              <w:spacing w:after="80"/>
              <w:jc w:val="center"/>
            </w:pPr>
          </w:p>
        </w:tc>
        <w:tc>
          <w:tcPr>
            <w:tcW w:w="504" w:type="dxa"/>
          </w:tcPr>
          <w:p w14:paraId="315EB841" w14:textId="77777777" w:rsidR="007365DC" w:rsidRPr="00B025B3" w:rsidRDefault="007365DC" w:rsidP="007365DC">
            <w:pPr>
              <w:spacing w:after="80"/>
              <w:jc w:val="center"/>
            </w:pPr>
          </w:p>
        </w:tc>
        <w:tc>
          <w:tcPr>
            <w:tcW w:w="504" w:type="dxa"/>
          </w:tcPr>
          <w:p w14:paraId="19CF6065" w14:textId="77777777" w:rsidR="007365DC" w:rsidRPr="00B025B3" w:rsidRDefault="007365DC" w:rsidP="007365DC">
            <w:pPr>
              <w:spacing w:after="80"/>
              <w:jc w:val="center"/>
            </w:pPr>
            <w:r w:rsidRPr="00B025B3">
              <w:t>X</w:t>
            </w:r>
          </w:p>
        </w:tc>
        <w:tc>
          <w:tcPr>
            <w:tcW w:w="504" w:type="dxa"/>
          </w:tcPr>
          <w:p w14:paraId="43B1C0CF" w14:textId="77777777" w:rsidR="007365DC" w:rsidRPr="00B025B3" w:rsidRDefault="007365DC" w:rsidP="007365DC">
            <w:pPr>
              <w:spacing w:after="80"/>
              <w:jc w:val="center"/>
            </w:pPr>
          </w:p>
        </w:tc>
        <w:tc>
          <w:tcPr>
            <w:tcW w:w="504" w:type="dxa"/>
          </w:tcPr>
          <w:p w14:paraId="153E8EEE" w14:textId="77777777" w:rsidR="007365DC" w:rsidRPr="00B025B3" w:rsidRDefault="007365DC" w:rsidP="007365DC">
            <w:pPr>
              <w:spacing w:after="80"/>
              <w:jc w:val="center"/>
            </w:pPr>
          </w:p>
        </w:tc>
        <w:tc>
          <w:tcPr>
            <w:tcW w:w="504" w:type="dxa"/>
          </w:tcPr>
          <w:p w14:paraId="1BFE101D" w14:textId="77777777" w:rsidR="007365DC" w:rsidRPr="00B025B3" w:rsidRDefault="007365DC" w:rsidP="007365DC">
            <w:pPr>
              <w:spacing w:after="80"/>
              <w:jc w:val="center"/>
            </w:pPr>
          </w:p>
        </w:tc>
        <w:tc>
          <w:tcPr>
            <w:tcW w:w="504" w:type="dxa"/>
          </w:tcPr>
          <w:p w14:paraId="7CBCDF3B" w14:textId="77777777" w:rsidR="007365DC" w:rsidRPr="00B025B3" w:rsidRDefault="007365DC" w:rsidP="007365DC">
            <w:pPr>
              <w:spacing w:after="80"/>
              <w:jc w:val="center"/>
            </w:pPr>
          </w:p>
        </w:tc>
        <w:tc>
          <w:tcPr>
            <w:tcW w:w="504" w:type="dxa"/>
          </w:tcPr>
          <w:p w14:paraId="74CCCB33" w14:textId="77777777" w:rsidR="007365DC" w:rsidRPr="00B025B3" w:rsidRDefault="007365DC" w:rsidP="007365DC">
            <w:pPr>
              <w:spacing w:after="80"/>
              <w:jc w:val="center"/>
            </w:pPr>
          </w:p>
        </w:tc>
        <w:tc>
          <w:tcPr>
            <w:tcW w:w="504" w:type="dxa"/>
          </w:tcPr>
          <w:p w14:paraId="6F9C4B9A" w14:textId="77777777" w:rsidR="007365DC" w:rsidRPr="00B025B3" w:rsidRDefault="007365DC" w:rsidP="007365DC">
            <w:pPr>
              <w:spacing w:after="80"/>
              <w:jc w:val="center"/>
            </w:pPr>
          </w:p>
        </w:tc>
      </w:tr>
      <w:tr w:rsidR="007365DC" w:rsidRPr="0065752E" w14:paraId="20E4203F" w14:textId="77777777" w:rsidTr="00003890">
        <w:trPr>
          <w:jc w:val="center"/>
        </w:trPr>
        <w:tc>
          <w:tcPr>
            <w:tcW w:w="4315" w:type="dxa"/>
          </w:tcPr>
          <w:p w14:paraId="7DCA61AE" w14:textId="77777777" w:rsidR="007365DC" w:rsidRPr="00003890" w:rsidRDefault="007365DC" w:rsidP="007365DC">
            <w:pPr>
              <w:spacing w:after="80"/>
            </w:pPr>
            <w:r w:rsidRPr="00003890">
              <w:t>PAM4_CenterEyeOffset</w:t>
            </w:r>
          </w:p>
        </w:tc>
        <w:tc>
          <w:tcPr>
            <w:tcW w:w="504" w:type="dxa"/>
          </w:tcPr>
          <w:p w14:paraId="58124B3E" w14:textId="77777777" w:rsidR="007365DC" w:rsidRPr="000C0E13" w:rsidRDefault="007365DC" w:rsidP="007365DC">
            <w:pPr>
              <w:spacing w:after="80"/>
              <w:jc w:val="center"/>
            </w:pPr>
            <w:r w:rsidRPr="000C0E13">
              <w:t>X</w:t>
            </w:r>
          </w:p>
        </w:tc>
        <w:tc>
          <w:tcPr>
            <w:tcW w:w="504" w:type="dxa"/>
          </w:tcPr>
          <w:p w14:paraId="50DD6D41" w14:textId="77777777" w:rsidR="007365DC" w:rsidRPr="00B025B3" w:rsidRDefault="007365DC" w:rsidP="007365DC">
            <w:pPr>
              <w:spacing w:after="80"/>
              <w:jc w:val="center"/>
            </w:pPr>
          </w:p>
        </w:tc>
        <w:tc>
          <w:tcPr>
            <w:tcW w:w="504" w:type="dxa"/>
          </w:tcPr>
          <w:p w14:paraId="59B52762" w14:textId="77777777" w:rsidR="007365DC" w:rsidRPr="00B025B3" w:rsidRDefault="007365DC" w:rsidP="007365DC">
            <w:pPr>
              <w:spacing w:after="80"/>
              <w:jc w:val="center"/>
            </w:pPr>
          </w:p>
        </w:tc>
        <w:tc>
          <w:tcPr>
            <w:tcW w:w="504" w:type="dxa"/>
          </w:tcPr>
          <w:p w14:paraId="15B4D377" w14:textId="77777777" w:rsidR="007365DC" w:rsidRPr="00B025B3" w:rsidRDefault="007365DC" w:rsidP="007365DC">
            <w:pPr>
              <w:spacing w:after="80"/>
              <w:jc w:val="center"/>
            </w:pPr>
          </w:p>
        </w:tc>
        <w:tc>
          <w:tcPr>
            <w:tcW w:w="504" w:type="dxa"/>
          </w:tcPr>
          <w:p w14:paraId="55212F2E" w14:textId="77777777" w:rsidR="007365DC" w:rsidRPr="00B025B3" w:rsidRDefault="007365DC" w:rsidP="007365DC">
            <w:pPr>
              <w:spacing w:after="80"/>
              <w:jc w:val="center"/>
            </w:pPr>
          </w:p>
        </w:tc>
        <w:tc>
          <w:tcPr>
            <w:tcW w:w="504" w:type="dxa"/>
          </w:tcPr>
          <w:p w14:paraId="751BE554" w14:textId="77777777" w:rsidR="007365DC" w:rsidRPr="00B025B3" w:rsidRDefault="007365DC" w:rsidP="007365DC">
            <w:pPr>
              <w:spacing w:after="80"/>
              <w:jc w:val="center"/>
            </w:pPr>
          </w:p>
        </w:tc>
        <w:tc>
          <w:tcPr>
            <w:tcW w:w="504" w:type="dxa"/>
          </w:tcPr>
          <w:p w14:paraId="4A39BDC1" w14:textId="77777777" w:rsidR="007365DC" w:rsidRPr="00B025B3" w:rsidRDefault="007365DC" w:rsidP="007365DC">
            <w:pPr>
              <w:spacing w:after="80"/>
              <w:jc w:val="center"/>
            </w:pPr>
          </w:p>
        </w:tc>
        <w:tc>
          <w:tcPr>
            <w:tcW w:w="504" w:type="dxa"/>
          </w:tcPr>
          <w:p w14:paraId="243160DE" w14:textId="77777777" w:rsidR="007365DC" w:rsidRPr="00B025B3" w:rsidRDefault="007365DC" w:rsidP="007365DC">
            <w:pPr>
              <w:spacing w:after="80"/>
              <w:jc w:val="center"/>
            </w:pPr>
          </w:p>
        </w:tc>
        <w:tc>
          <w:tcPr>
            <w:tcW w:w="504" w:type="dxa"/>
          </w:tcPr>
          <w:p w14:paraId="155DF0A1" w14:textId="77777777" w:rsidR="007365DC" w:rsidRPr="00B025B3" w:rsidRDefault="007365DC" w:rsidP="007365DC">
            <w:pPr>
              <w:spacing w:after="80"/>
              <w:jc w:val="center"/>
            </w:pPr>
          </w:p>
        </w:tc>
        <w:tc>
          <w:tcPr>
            <w:tcW w:w="504" w:type="dxa"/>
          </w:tcPr>
          <w:p w14:paraId="4FE50B02" w14:textId="77777777" w:rsidR="007365DC" w:rsidRPr="00B025B3" w:rsidRDefault="007365DC" w:rsidP="007365DC">
            <w:pPr>
              <w:spacing w:after="80"/>
              <w:jc w:val="center"/>
            </w:pPr>
          </w:p>
        </w:tc>
      </w:tr>
      <w:tr w:rsidR="007365DC" w:rsidRPr="0065752E" w14:paraId="3D9134AD" w14:textId="77777777" w:rsidTr="00003890">
        <w:trPr>
          <w:jc w:val="center"/>
        </w:trPr>
        <w:tc>
          <w:tcPr>
            <w:tcW w:w="4315" w:type="dxa"/>
          </w:tcPr>
          <w:p w14:paraId="6AB5E687" w14:textId="77777777" w:rsidR="007365DC" w:rsidRPr="00003890" w:rsidRDefault="007365DC" w:rsidP="007365DC">
            <w:pPr>
              <w:spacing w:after="80"/>
            </w:pPr>
            <w:r w:rsidRPr="00003890">
              <w:t>PAM4_CenterThreshold</w:t>
            </w:r>
          </w:p>
        </w:tc>
        <w:tc>
          <w:tcPr>
            <w:tcW w:w="504" w:type="dxa"/>
          </w:tcPr>
          <w:p w14:paraId="5F59BA7C" w14:textId="77777777" w:rsidR="007365DC" w:rsidRPr="000C0E13" w:rsidRDefault="007365DC" w:rsidP="007365DC">
            <w:pPr>
              <w:spacing w:after="80"/>
              <w:jc w:val="center"/>
            </w:pPr>
            <w:r w:rsidRPr="000C0E13">
              <w:t>X</w:t>
            </w:r>
          </w:p>
        </w:tc>
        <w:tc>
          <w:tcPr>
            <w:tcW w:w="504" w:type="dxa"/>
          </w:tcPr>
          <w:p w14:paraId="1054010A" w14:textId="77777777" w:rsidR="007365DC" w:rsidRPr="00B025B3" w:rsidRDefault="007365DC" w:rsidP="007365DC">
            <w:pPr>
              <w:spacing w:after="80"/>
              <w:jc w:val="center"/>
            </w:pPr>
          </w:p>
        </w:tc>
        <w:tc>
          <w:tcPr>
            <w:tcW w:w="504" w:type="dxa"/>
          </w:tcPr>
          <w:p w14:paraId="01B895E2" w14:textId="77777777" w:rsidR="007365DC" w:rsidRPr="00B025B3" w:rsidRDefault="007365DC" w:rsidP="007365DC">
            <w:pPr>
              <w:spacing w:after="80"/>
              <w:jc w:val="center"/>
            </w:pPr>
          </w:p>
        </w:tc>
        <w:tc>
          <w:tcPr>
            <w:tcW w:w="504" w:type="dxa"/>
          </w:tcPr>
          <w:p w14:paraId="215AA9E3" w14:textId="77777777" w:rsidR="007365DC" w:rsidRPr="00B025B3" w:rsidRDefault="007365DC" w:rsidP="007365DC">
            <w:pPr>
              <w:spacing w:after="80"/>
              <w:jc w:val="center"/>
            </w:pPr>
          </w:p>
        </w:tc>
        <w:tc>
          <w:tcPr>
            <w:tcW w:w="504" w:type="dxa"/>
          </w:tcPr>
          <w:p w14:paraId="2E343871" w14:textId="77777777" w:rsidR="007365DC" w:rsidRPr="00B025B3" w:rsidRDefault="007365DC" w:rsidP="007365DC">
            <w:pPr>
              <w:spacing w:after="80"/>
              <w:jc w:val="center"/>
            </w:pPr>
          </w:p>
        </w:tc>
        <w:tc>
          <w:tcPr>
            <w:tcW w:w="504" w:type="dxa"/>
          </w:tcPr>
          <w:p w14:paraId="246622C4" w14:textId="77777777" w:rsidR="007365DC" w:rsidRPr="00B025B3" w:rsidRDefault="007365DC" w:rsidP="007365DC">
            <w:pPr>
              <w:spacing w:after="80"/>
              <w:jc w:val="center"/>
            </w:pPr>
          </w:p>
        </w:tc>
        <w:tc>
          <w:tcPr>
            <w:tcW w:w="504" w:type="dxa"/>
          </w:tcPr>
          <w:p w14:paraId="7D507943" w14:textId="77777777" w:rsidR="007365DC" w:rsidRPr="00B025B3" w:rsidRDefault="007365DC" w:rsidP="007365DC">
            <w:pPr>
              <w:spacing w:after="80"/>
              <w:jc w:val="center"/>
            </w:pPr>
          </w:p>
        </w:tc>
        <w:tc>
          <w:tcPr>
            <w:tcW w:w="504" w:type="dxa"/>
          </w:tcPr>
          <w:p w14:paraId="13490B29" w14:textId="77777777" w:rsidR="007365DC" w:rsidRPr="00B025B3" w:rsidRDefault="007365DC" w:rsidP="007365DC">
            <w:pPr>
              <w:spacing w:after="80"/>
              <w:jc w:val="center"/>
            </w:pPr>
          </w:p>
        </w:tc>
        <w:tc>
          <w:tcPr>
            <w:tcW w:w="504" w:type="dxa"/>
          </w:tcPr>
          <w:p w14:paraId="743DD545" w14:textId="77777777" w:rsidR="007365DC" w:rsidRPr="00B025B3" w:rsidRDefault="007365DC" w:rsidP="007365DC">
            <w:pPr>
              <w:spacing w:after="80"/>
              <w:jc w:val="center"/>
            </w:pPr>
          </w:p>
        </w:tc>
        <w:tc>
          <w:tcPr>
            <w:tcW w:w="504" w:type="dxa"/>
          </w:tcPr>
          <w:p w14:paraId="032BACCF" w14:textId="77777777" w:rsidR="007365DC" w:rsidRPr="00B025B3" w:rsidRDefault="007365DC" w:rsidP="007365DC">
            <w:pPr>
              <w:spacing w:after="80"/>
              <w:jc w:val="center"/>
            </w:pPr>
          </w:p>
        </w:tc>
      </w:tr>
      <w:tr w:rsidR="007365DC" w:rsidRPr="0065752E" w14:paraId="17066C18" w14:textId="77777777" w:rsidTr="00003890">
        <w:trPr>
          <w:jc w:val="center"/>
        </w:trPr>
        <w:tc>
          <w:tcPr>
            <w:tcW w:w="4315" w:type="dxa"/>
          </w:tcPr>
          <w:p w14:paraId="069EA287" w14:textId="77777777" w:rsidR="007365DC" w:rsidRPr="00003890" w:rsidRDefault="007365DC" w:rsidP="007365DC">
            <w:pPr>
              <w:spacing w:after="80"/>
            </w:pPr>
            <w:r w:rsidRPr="00003890">
              <w:t>PAM4_LowerEyeOffset</w:t>
            </w:r>
          </w:p>
        </w:tc>
        <w:tc>
          <w:tcPr>
            <w:tcW w:w="504" w:type="dxa"/>
          </w:tcPr>
          <w:p w14:paraId="0ECDB8B6" w14:textId="77777777" w:rsidR="007365DC" w:rsidRPr="000C0E13" w:rsidRDefault="007365DC" w:rsidP="007365DC">
            <w:pPr>
              <w:spacing w:after="80"/>
              <w:jc w:val="center"/>
            </w:pPr>
            <w:r w:rsidRPr="000C0E13">
              <w:t>X</w:t>
            </w:r>
          </w:p>
        </w:tc>
        <w:tc>
          <w:tcPr>
            <w:tcW w:w="504" w:type="dxa"/>
          </w:tcPr>
          <w:p w14:paraId="0533E348" w14:textId="77777777" w:rsidR="007365DC" w:rsidRPr="00B025B3" w:rsidRDefault="007365DC" w:rsidP="007365DC">
            <w:pPr>
              <w:spacing w:after="80"/>
              <w:jc w:val="center"/>
            </w:pPr>
          </w:p>
        </w:tc>
        <w:tc>
          <w:tcPr>
            <w:tcW w:w="504" w:type="dxa"/>
          </w:tcPr>
          <w:p w14:paraId="32A2E75F" w14:textId="77777777" w:rsidR="007365DC" w:rsidRPr="00B025B3" w:rsidRDefault="007365DC" w:rsidP="007365DC">
            <w:pPr>
              <w:spacing w:after="80"/>
              <w:jc w:val="center"/>
            </w:pPr>
          </w:p>
        </w:tc>
        <w:tc>
          <w:tcPr>
            <w:tcW w:w="504" w:type="dxa"/>
          </w:tcPr>
          <w:p w14:paraId="2E92F36A" w14:textId="77777777" w:rsidR="007365DC" w:rsidRPr="00B025B3" w:rsidRDefault="007365DC" w:rsidP="007365DC">
            <w:pPr>
              <w:spacing w:after="80"/>
              <w:jc w:val="center"/>
            </w:pPr>
          </w:p>
        </w:tc>
        <w:tc>
          <w:tcPr>
            <w:tcW w:w="504" w:type="dxa"/>
          </w:tcPr>
          <w:p w14:paraId="5691036C" w14:textId="77777777" w:rsidR="007365DC" w:rsidRPr="00B025B3" w:rsidRDefault="007365DC" w:rsidP="007365DC">
            <w:pPr>
              <w:spacing w:after="80"/>
              <w:jc w:val="center"/>
            </w:pPr>
          </w:p>
        </w:tc>
        <w:tc>
          <w:tcPr>
            <w:tcW w:w="504" w:type="dxa"/>
          </w:tcPr>
          <w:p w14:paraId="143D1EE1" w14:textId="77777777" w:rsidR="007365DC" w:rsidRPr="00B025B3" w:rsidRDefault="007365DC" w:rsidP="007365DC">
            <w:pPr>
              <w:spacing w:after="80"/>
              <w:jc w:val="center"/>
            </w:pPr>
          </w:p>
        </w:tc>
        <w:tc>
          <w:tcPr>
            <w:tcW w:w="504" w:type="dxa"/>
          </w:tcPr>
          <w:p w14:paraId="07D64CA6" w14:textId="77777777" w:rsidR="007365DC" w:rsidRPr="00B025B3" w:rsidRDefault="007365DC" w:rsidP="007365DC">
            <w:pPr>
              <w:spacing w:after="80"/>
              <w:jc w:val="center"/>
            </w:pPr>
          </w:p>
        </w:tc>
        <w:tc>
          <w:tcPr>
            <w:tcW w:w="504" w:type="dxa"/>
          </w:tcPr>
          <w:p w14:paraId="4347248B" w14:textId="77777777" w:rsidR="007365DC" w:rsidRPr="00B025B3" w:rsidRDefault="007365DC" w:rsidP="007365DC">
            <w:pPr>
              <w:spacing w:after="80"/>
              <w:jc w:val="center"/>
            </w:pPr>
          </w:p>
        </w:tc>
        <w:tc>
          <w:tcPr>
            <w:tcW w:w="504" w:type="dxa"/>
          </w:tcPr>
          <w:p w14:paraId="1B51B0BB" w14:textId="77777777" w:rsidR="007365DC" w:rsidRPr="00B025B3" w:rsidRDefault="007365DC" w:rsidP="007365DC">
            <w:pPr>
              <w:spacing w:after="80"/>
              <w:jc w:val="center"/>
            </w:pPr>
          </w:p>
        </w:tc>
        <w:tc>
          <w:tcPr>
            <w:tcW w:w="504" w:type="dxa"/>
          </w:tcPr>
          <w:p w14:paraId="27F5AD4F" w14:textId="77777777" w:rsidR="007365DC" w:rsidRPr="00B025B3" w:rsidRDefault="007365DC" w:rsidP="007365DC">
            <w:pPr>
              <w:spacing w:after="80"/>
              <w:jc w:val="center"/>
            </w:pPr>
          </w:p>
        </w:tc>
      </w:tr>
      <w:tr w:rsidR="007365DC" w:rsidRPr="0065752E" w14:paraId="4CF707EF" w14:textId="77777777" w:rsidTr="00003890">
        <w:trPr>
          <w:jc w:val="center"/>
        </w:trPr>
        <w:tc>
          <w:tcPr>
            <w:tcW w:w="4315" w:type="dxa"/>
          </w:tcPr>
          <w:p w14:paraId="6C6D97A1" w14:textId="77777777" w:rsidR="007365DC" w:rsidRPr="00003890" w:rsidRDefault="007365DC" w:rsidP="007365DC">
            <w:pPr>
              <w:spacing w:after="80"/>
            </w:pPr>
            <w:r w:rsidRPr="00003890">
              <w:t>PAM4_LowerThreshold</w:t>
            </w:r>
          </w:p>
        </w:tc>
        <w:tc>
          <w:tcPr>
            <w:tcW w:w="504" w:type="dxa"/>
          </w:tcPr>
          <w:p w14:paraId="435EDD32" w14:textId="77777777" w:rsidR="007365DC" w:rsidRPr="000C0E13" w:rsidRDefault="007365DC" w:rsidP="007365DC">
            <w:pPr>
              <w:spacing w:after="80"/>
              <w:jc w:val="center"/>
            </w:pPr>
            <w:r w:rsidRPr="000C0E13">
              <w:t>X</w:t>
            </w:r>
          </w:p>
        </w:tc>
        <w:tc>
          <w:tcPr>
            <w:tcW w:w="504" w:type="dxa"/>
          </w:tcPr>
          <w:p w14:paraId="29589B9C" w14:textId="77777777" w:rsidR="007365DC" w:rsidRPr="00B025B3" w:rsidRDefault="007365DC" w:rsidP="007365DC">
            <w:pPr>
              <w:spacing w:after="80"/>
              <w:jc w:val="center"/>
            </w:pPr>
          </w:p>
        </w:tc>
        <w:tc>
          <w:tcPr>
            <w:tcW w:w="504" w:type="dxa"/>
          </w:tcPr>
          <w:p w14:paraId="47567E59" w14:textId="77777777" w:rsidR="007365DC" w:rsidRPr="00B025B3" w:rsidRDefault="007365DC" w:rsidP="007365DC">
            <w:pPr>
              <w:spacing w:after="80"/>
              <w:jc w:val="center"/>
            </w:pPr>
          </w:p>
        </w:tc>
        <w:tc>
          <w:tcPr>
            <w:tcW w:w="504" w:type="dxa"/>
          </w:tcPr>
          <w:p w14:paraId="5C39EB88" w14:textId="77777777" w:rsidR="007365DC" w:rsidRPr="00B025B3" w:rsidRDefault="007365DC" w:rsidP="007365DC">
            <w:pPr>
              <w:spacing w:after="80"/>
              <w:jc w:val="center"/>
            </w:pPr>
          </w:p>
        </w:tc>
        <w:tc>
          <w:tcPr>
            <w:tcW w:w="504" w:type="dxa"/>
          </w:tcPr>
          <w:p w14:paraId="350D9A05" w14:textId="77777777" w:rsidR="007365DC" w:rsidRPr="00B025B3" w:rsidRDefault="007365DC" w:rsidP="007365DC">
            <w:pPr>
              <w:spacing w:after="80"/>
              <w:jc w:val="center"/>
            </w:pPr>
          </w:p>
        </w:tc>
        <w:tc>
          <w:tcPr>
            <w:tcW w:w="504" w:type="dxa"/>
          </w:tcPr>
          <w:p w14:paraId="65DA94F2" w14:textId="77777777" w:rsidR="007365DC" w:rsidRPr="00B025B3" w:rsidRDefault="007365DC" w:rsidP="007365DC">
            <w:pPr>
              <w:spacing w:after="80"/>
              <w:jc w:val="center"/>
            </w:pPr>
          </w:p>
        </w:tc>
        <w:tc>
          <w:tcPr>
            <w:tcW w:w="504" w:type="dxa"/>
          </w:tcPr>
          <w:p w14:paraId="0D90EDAC" w14:textId="77777777" w:rsidR="007365DC" w:rsidRPr="00B025B3" w:rsidRDefault="007365DC" w:rsidP="007365DC">
            <w:pPr>
              <w:spacing w:after="80"/>
              <w:jc w:val="center"/>
            </w:pPr>
          </w:p>
        </w:tc>
        <w:tc>
          <w:tcPr>
            <w:tcW w:w="504" w:type="dxa"/>
          </w:tcPr>
          <w:p w14:paraId="0BFA863A" w14:textId="77777777" w:rsidR="007365DC" w:rsidRPr="00B025B3" w:rsidRDefault="007365DC" w:rsidP="007365DC">
            <w:pPr>
              <w:spacing w:after="80"/>
              <w:jc w:val="center"/>
            </w:pPr>
          </w:p>
        </w:tc>
        <w:tc>
          <w:tcPr>
            <w:tcW w:w="504" w:type="dxa"/>
          </w:tcPr>
          <w:p w14:paraId="24FC0F07" w14:textId="77777777" w:rsidR="007365DC" w:rsidRPr="00B025B3" w:rsidRDefault="007365DC" w:rsidP="007365DC">
            <w:pPr>
              <w:spacing w:after="80"/>
              <w:jc w:val="center"/>
            </w:pPr>
          </w:p>
        </w:tc>
        <w:tc>
          <w:tcPr>
            <w:tcW w:w="504" w:type="dxa"/>
          </w:tcPr>
          <w:p w14:paraId="74D93C9B" w14:textId="77777777" w:rsidR="007365DC" w:rsidRPr="00B025B3" w:rsidRDefault="007365DC" w:rsidP="007365DC">
            <w:pPr>
              <w:spacing w:after="80"/>
              <w:jc w:val="center"/>
            </w:pPr>
          </w:p>
        </w:tc>
      </w:tr>
      <w:tr w:rsidR="00087CB0" w:rsidRPr="0065752E" w14:paraId="1A81F644" w14:textId="77777777" w:rsidTr="00003890">
        <w:trPr>
          <w:jc w:val="center"/>
        </w:trPr>
        <w:tc>
          <w:tcPr>
            <w:tcW w:w="4315" w:type="dxa"/>
          </w:tcPr>
          <w:p w14:paraId="3BF83EF4" w14:textId="77777777" w:rsidR="00087CB0" w:rsidRPr="00003890" w:rsidRDefault="00072681" w:rsidP="007365DC">
            <w:pPr>
              <w:spacing w:after="80"/>
            </w:pPr>
            <w:r w:rsidRPr="00003890">
              <w:t>PAM4_Mapping</w:t>
            </w:r>
          </w:p>
        </w:tc>
        <w:tc>
          <w:tcPr>
            <w:tcW w:w="504" w:type="dxa"/>
          </w:tcPr>
          <w:p w14:paraId="3D93FC65" w14:textId="77777777" w:rsidR="00087CB0" w:rsidRPr="000C0E13" w:rsidRDefault="00072681" w:rsidP="007365DC">
            <w:pPr>
              <w:spacing w:after="80"/>
              <w:jc w:val="center"/>
            </w:pPr>
            <w:r w:rsidRPr="000C0E13">
              <w:t>X</w:t>
            </w:r>
          </w:p>
        </w:tc>
        <w:tc>
          <w:tcPr>
            <w:tcW w:w="504" w:type="dxa"/>
          </w:tcPr>
          <w:p w14:paraId="71467BCA" w14:textId="77777777" w:rsidR="00087CB0" w:rsidRPr="00B025B3" w:rsidRDefault="00087CB0" w:rsidP="007365DC">
            <w:pPr>
              <w:spacing w:after="80"/>
              <w:jc w:val="center"/>
            </w:pPr>
          </w:p>
        </w:tc>
        <w:tc>
          <w:tcPr>
            <w:tcW w:w="504" w:type="dxa"/>
          </w:tcPr>
          <w:p w14:paraId="3807F110" w14:textId="77777777" w:rsidR="00087CB0" w:rsidRPr="00B025B3" w:rsidRDefault="00087CB0" w:rsidP="007365DC">
            <w:pPr>
              <w:spacing w:after="80"/>
              <w:jc w:val="center"/>
            </w:pPr>
          </w:p>
        </w:tc>
        <w:tc>
          <w:tcPr>
            <w:tcW w:w="504" w:type="dxa"/>
          </w:tcPr>
          <w:p w14:paraId="23B7D63F" w14:textId="77777777" w:rsidR="00087CB0" w:rsidRPr="00B025B3" w:rsidRDefault="00072681" w:rsidP="007365DC">
            <w:pPr>
              <w:spacing w:after="80"/>
              <w:jc w:val="center"/>
            </w:pPr>
            <w:r w:rsidRPr="00B025B3">
              <w:t>X</w:t>
            </w:r>
          </w:p>
        </w:tc>
        <w:tc>
          <w:tcPr>
            <w:tcW w:w="504" w:type="dxa"/>
          </w:tcPr>
          <w:p w14:paraId="5EA2E3C9" w14:textId="77777777" w:rsidR="00087CB0" w:rsidRPr="00B025B3" w:rsidRDefault="00087CB0" w:rsidP="007365DC">
            <w:pPr>
              <w:spacing w:after="80"/>
              <w:jc w:val="center"/>
            </w:pPr>
          </w:p>
        </w:tc>
        <w:tc>
          <w:tcPr>
            <w:tcW w:w="504" w:type="dxa"/>
          </w:tcPr>
          <w:p w14:paraId="2A097900" w14:textId="77777777" w:rsidR="00087CB0" w:rsidRPr="00B025B3" w:rsidRDefault="00087CB0" w:rsidP="007365DC">
            <w:pPr>
              <w:spacing w:after="80"/>
              <w:jc w:val="center"/>
            </w:pPr>
          </w:p>
        </w:tc>
        <w:tc>
          <w:tcPr>
            <w:tcW w:w="504" w:type="dxa"/>
          </w:tcPr>
          <w:p w14:paraId="4873CCD1" w14:textId="77777777" w:rsidR="00087CB0" w:rsidRPr="00B025B3" w:rsidRDefault="00087CB0" w:rsidP="007365DC">
            <w:pPr>
              <w:spacing w:after="80"/>
              <w:jc w:val="center"/>
            </w:pPr>
          </w:p>
        </w:tc>
        <w:tc>
          <w:tcPr>
            <w:tcW w:w="504" w:type="dxa"/>
          </w:tcPr>
          <w:p w14:paraId="1D854346" w14:textId="77777777" w:rsidR="00087CB0" w:rsidRPr="00B025B3" w:rsidRDefault="00087CB0" w:rsidP="007365DC">
            <w:pPr>
              <w:spacing w:after="80"/>
              <w:jc w:val="center"/>
            </w:pPr>
          </w:p>
        </w:tc>
        <w:tc>
          <w:tcPr>
            <w:tcW w:w="504" w:type="dxa"/>
          </w:tcPr>
          <w:p w14:paraId="1C7283A3" w14:textId="77777777" w:rsidR="00087CB0" w:rsidRPr="00B025B3" w:rsidRDefault="00087CB0" w:rsidP="007365DC">
            <w:pPr>
              <w:spacing w:after="80"/>
              <w:jc w:val="center"/>
            </w:pPr>
          </w:p>
        </w:tc>
        <w:tc>
          <w:tcPr>
            <w:tcW w:w="504" w:type="dxa"/>
          </w:tcPr>
          <w:p w14:paraId="7030C852" w14:textId="77777777" w:rsidR="00087CB0" w:rsidRPr="00B025B3" w:rsidRDefault="00087CB0" w:rsidP="007365DC">
            <w:pPr>
              <w:spacing w:after="80"/>
              <w:jc w:val="center"/>
            </w:pPr>
          </w:p>
        </w:tc>
      </w:tr>
      <w:tr w:rsidR="007365DC" w:rsidRPr="0065752E" w14:paraId="769952A7" w14:textId="77777777" w:rsidTr="00003890">
        <w:trPr>
          <w:jc w:val="center"/>
        </w:trPr>
        <w:tc>
          <w:tcPr>
            <w:tcW w:w="4315" w:type="dxa"/>
          </w:tcPr>
          <w:p w14:paraId="06D14794" w14:textId="77777777" w:rsidR="007365DC" w:rsidRPr="00003890" w:rsidRDefault="007365DC" w:rsidP="007365DC">
            <w:pPr>
              <w:spacing w:after="80"/>
            </w:pPr>
            <w:r w:rsidRPr="00003890">
              <w:t>PAM4_UpperEyeOffset</w:t>
            </w:r>
          </w:p>
        </w:tc>
        <w:tc>
          <w:tcPr>
            <w:tcW w:w="504" w:type="dxa"/>
          </w:tcPr>
          <w:p w14:paraId="25B3A713" w14:textId="77777777" w:rsidR="007365DC" w:rsidRPr="000C0E13" w:rsidRDefault="007365DC" w:rsidP="007365DC">
            <w:pPr>
              <w:spacing w:after="80"/>
              <w:jc w:val="center"/>
            </w:pPr>
            <w:r w:rsidRPr="000C0E13">
              <w:t>X</w:t>
            </w:r>
          </w:p>
        </w:tc>
        <w:tc>
          <w:tcPr>
            <w:tcW w:w="504" w:type="dxa"/>
          </w:tcPr>
          <w:p w14:paraId="781D411E" w14:textId="77777777" w:rsidR="007365DC" w:rsidRPr="00B025B3" w:rsidRDefault="007365DC" w:rsidP="007365DC">
            <w:pPr>
              <w:spacing w:after="80"/>
              <w:jc w:val="center"/>
            </w:pPr>
          </w:p>
        </w:tc>
        <w:tc>
          <w:tcPr>
            <w:tcW w:w="504" w:type="dxa"/>
          </w:tcPr>
          <w:p w14:paraId="1558051A" w14:textId="77777777" w:rsidR="007365DC" w:rsidRPr="00B025B3" w:rsidRDefault="007365DC" w:rsidP="007365DC">
            <w:pPr>
              <w:spacing w:after="80"/>
              <w:jc w:val="center"/>
            </w:pPr>
          </w:p>
        </w:tc>
        <w:tc>
          <w:tcPr>
            <w:tcW w:w="504" w:type="dxa"/>
          </w:tcPr>
          <w:p w14:paraId="6CC86AD1" w14:textId="77777777" w:rsidR="007365DC" w:rsidRPr="00B025B3" w:rsidRDefault="007365DC" w:rsidP="007365DC">
            <w:pPr>
              <w:spacing w:after="80"/>
              <w:jc w:val="center"/>
            </w:pPr>
          </w:p>
        </w:tc>
        <w:tc>
          <w:tcPr>
            <w:tcW w:w="504" w:type="dxa"/>
          </w:tcPr>
          <w:p w14:paraId="5FB6D2DA" w14:textId="77777777" w:rsidR="007365DC" w:rsidRPr="00B025B3" w:rsidRDefault="007365DC" w:rsidP="007365DC">
            <w:pPr>
              <w:spacing w:after="80"/>
              <w:jc w:val="center"/>
            </w:pPr>
          </w:p>
        </w:tc>
        <w:tc>
          <w:tcPr>
            <w:tcW w:w="504" w:type="dxa"/>
          </w:tcPr>
          <w:p w14:paraId="03C3EA03" w14:textId="77777777" w:rsidR="007365DC" w:rsidRPr="00B025B3" w:rsidRDefault="007365DC" w:rsidP="007365DC">
            <w:pPr>
              <w:spacing w:after="80"/>
              <w:jc w:val="center"/>
            </w:pPr>
          </w:p>
        </w:tc>
        <w:tc>
          <w:tcPr>
            <w:tcW w:w="504" w:type="dxa"/>
          </w:tcPr>
          <w:p w14:paraId="0DF52F63" w14:textId="77777777" w:rsidR="007365DC" w:rsidRPr="00B025B3" w:rsidRDefault="007365DC" w:rsidP="007365DC">
            <w:pPr>
              <w:spacing w:after="80"/>
              <w:jc w:val="center"/>
            </w:pPr>
          </w:p>
        </w:tc>
        <w:tc>
          <w:tcPr>
            <w:tcW w:w="504" w:type="dxa"/>
          </w:tcPr>
          <w:p w14:paraId="1227A895" w14:textId="77777777" w:rsidR="007365DC" w:rsidRPr="00B025B3" w:rsidRDefault="007365DC" w:rsidP="007365DC">
            <w:pPr>
              <w:spacing w:after="80"/>
              <w:jc w:val="center"/>
            </w:pPr>
          </w:p>
        </w:tc>
        <w:tc>
          <w:tcPr>
            <w:tcW w:w="504" w:type="dxa"/>
          </w:tcPr>
          <w:p w14:paraId="167B17C6" w14:textId="77777777" w:rsidR="007365DC" w:rsidRPr="00B025B3" w:rsidRDefault="007365DC" w:rsidP="007365DC">
            <w:pPr>
              <w:spacing w:after="80"/>
              <w:jc w:val="center"/>
            </w:pPr>
          </w:p>
        </w:tc>
        <w:tc>
          <w:tcPr>
            <w:tcW w:w="504" w:type="dxa"/>
          </w:tcPr>
          <w:p w14:paraId="0B4BD0E3" w14:textId="77777777" w:rsidR="007365DC" w:rsidRPr="00B025B3" w:rsidRDefault="007365DC" w:rsidP="007365DC">
            <w:pPr>
              <w:spacing w:after="80"/>
              <w:jc w:val="center"/>
            </w:pPr>
          </w:p>
        </w:tc>
      </w:tr>
      <w:tr w:rsidR="007365DC" w:rsidRPr="0065752E" w14:paraId="40A9B39B" w14:textId="77777777" w:rsidTr="00003890">
        <w:trPr>
          <w:jc w:val="center"/>
        </w:trPr>
        <w:tc>
          <w:tcPr>
            <w:tcW w:w="4315" w:type="dxa"/>
          </w:tcPr>
          <w:p w14:paraId="7304C7BA" w14:textId="77777777" w:rsidR="007365DC" w:rsidRPr="00003890" w:rsidRDefault="007365DC" w:rsidP="007365DC">
            <w:pPr>
              <w:spacing w:after="80"/>
            </w:pPr>
            <w:r w:rsidRPr="00003890">
              <w:t>PAM4_UpperThreshold</w:t>
            </w:r>
          </w:p>
        </w:tc>
        <w:tc>
          <w:tcPr>
            <w:tcW w:w="504" w:type="dxa"/>
          </w:tcPr>
          <w:p w14:paraId="196F1C8A" w14:textId="77777777" w:rsidR="007365DC" w:rsidRPr="000C0E13" w:rsidRDefault="007365DC" w:rsidP="007365DC">
            <w:pPr>
              <w:spacing w:after="80"/>
              <w:jc w:val="center"/>
            </w:pPr>
            <w:r w:rsidRPr="000C0E13">
              <w:t>X</w:t>
            </w:r>
          </w:p>
        </w:tc>
        <w:tc>
          <w:tcPr>
            <w:tcW w:w="504" w:type="dxa"/>
          </w:tcPr>
          <w:p w14:paraId="56A6983F" w14:textId="77777777" w:rsidR="007365DC" w:rsidRPr="00B025B3" w:rsidRDefault="007365DC" w:rsidP="007365DC">
            <w:pPr>
              <w:spacing w:after="80"/>
              <w:jc w:val="center"/>
            </w:pPr>
          </w:p>
        </w:tc>
        <w:tc>
          <w:tcPr>
            <w:tcW w:w="504" w:type="dxa"/>
          </w:tcPr>
          <w:p w14:paraId="502B98FB" w14:textId="77777777" w:rsidR="007365DC" w:rsidRPr="00B025B3" w:rsidRDefault="007365DC" w:rsidP="007365DC">
            <w:pPr>
              <w:spacing w:after="80"/>
              <w:jc w:val="center"/>
            </w:pPr>
          </w:p>
        </w:tc>
        <w:tc>
          <w:tcPr>
            <w:tcW w:w="504" w:type="dxa"/>
          </w:tcPr>
          <w:p w14:paraId="3398A4D5" w14:textId="77777777" w:rsidR="007365DC" w:rsidRPr="00B025B3" w:rsidRDefault="007365DC" w:rsidP="007365DC">
            <w:pPr>
              <w:spacing w:after="80"/>
              <w:jc w:val="center"/>
            </w:pPr>
          </w:p>
        </w:tc>
        <w:tc>
          <w:tcPr>
            <w:tcW w:w="504" w:type="dxa"/>
          </w:tcPr>
          <w:p w14:paraId="01F85C72" w14:textId="77777777" w:rsidR="007365DC" w:rsidRPr="00B025B3" w:rsidRDefault="007365DC" w:rsidP="007365DC">
            <w:pPr>
              <w:spacing w:after="80"/>
              <w:jc w:val="center"/>
            </w:pPr>
          </w:p>
        </w:tc>
        <w:tc>
          <w:tcPr>
            <w:tcW w:w="504" w:type="dxa"/>
          </w:tcPr>
          <w:p w14:paraId="2FFF2575" w14:textId="77777777" w:rsidR="007365DC" w:rsidRPr="00B025B3" w:rsidRDefault="007365DC" w:rsidP="007365DC">
            <w:pPr>
              <w:spacing w:after="80"/>
              <w:jc w:val="center"/>
            </w:pPr>
          </w:p>
        </w:tc>
        <w:tc>
          <w:tcPr>
            <w:tcW w:w="504" w:type="dxa"/>
          </w:tcPr>
          <w:p w14:paraId="6A4CBB24" w14:textId="77777777" w:rsidR="007365DC" w:rsidRPr="00B025B3" w:rsidRDefault="007365DC" w:rsidP="007365DC">
            <w:pPr>
              <w:spacing w:after="80"/>
              <w:jc w:val="center"/>
            </w:pPr>
          </w:p>
        </w:tc>
        <w:tc>
          <w:tcPr>
            <w:tcW w:w="504" w:type="dxa"/>
          </w:tcPr>
          <w:p w14:paraId="1CB4496B" w14:textId="77777777" w:rsidR="007365DC" w:rsidRPr="00B025B3" w:rsidRDefault="007365DC" w:rsidP="007365DC">
            <w:pPr>
              <w:spacing w:after="80"/>
              <w:jc w:val="center"/>
            </w:pPr>
          </w:p>
        </w:tc>
        <w:tc>
          <w:tcPr>
            <w:tcW w:w="504" w:type="dxa"/>
          </w:tcPr>
          <w:p w14:paraId="4B715294" w14:textId="77777777" w:rsidR="007365DC" w:rsidRPr="00B025B3" w:rsidRDefault="007365DC" w:rsidP="007365DC">
            <w:pPr>
              <w:spacing w:after="80"/>
              <w:jc w:val="center"/>
            </w:pPr>
          </w:p>
        </w:tc>
        <w:tc>
          <w:tcPr>
            <w:tcW w:w="504" w:type="dxa"/>
          </w:tcPr>
          <w:p w14:paraId="5579E742" w14:textId="77777777" w:rsidR="007365DC" w:rsidRPr="00B025B3" w:rsidRDefault="007365DC" w:rsidP="007365DC">
            <w:pPr>
              <w:spacing w:after="80"/>
              <w:jc w:val="center"/>
            </w:pPr>
          </w:p>
        </w:tc>
      </w:tr>
      <w:tr w:rsidR="007365DC" w:rsidRPr="0065752E" w14:paraId="27AD78A0" w14:textId="77777777" w:rsidTr="00003890">
        <w:trPr>
          <w:jc w:val="center"/>
        </w:trPr>
        <w:tc>
          <w:tcPr>
            <w:tcW w:w="4315" w:type="dxa"/>
          </w:tcPr>
          <w:p w14:paraId="495C18F9" w14:textId="77777777" w:rsidR="007365DC" w:rsidRPr="00003890" w:rsidRDefault="007365DC" w:rsidP="007365DC">
            <w:pPr>
              <w:spacing w:after="80"/>
              <w:rPr>
                <w:vertAlign w:val="superscript"/>
              </w:rPr>
            </w:pPr>
            <w:r w:rsidRPr="00003890">
              <w:t>Repeater_Type</w:t>
            </w:r>
          </w:p>
        </w:tc>
        <w:tc>
          <w:tcPr>
            <w:tcW w:w="504" w:type="dxa"/>
          </w:tcPr>
          <w:p w14:paraId="6D36F639" w14:textId="77777777" w:rsidR="007365DC" w:rsidRPr="000C0E13" w:rsidRDefault="007365DC" w:rsidP="007365DC">
            <w:pPr>
              <w:spacing w:after="80"/>
              <w:jc w:val="center"/>
            </w:pPr>
            <w:r w:rsidRPr="000C0E13">
              <w:t>X</w:t>
            </w:r>
          </w:p>
        </w:tc>
        <w:tc>
          <w:tcPr>
            <w:tcW w:w="504" w:type="dxa"/>
          </w:tcPr>
          <w:p w14:paraId="7090ECE1" w14:textId="77777777" w:rsidR="007365DC" w:rsidRPr="00B025B3" w:rsidRDefault="007365DC" w:rsidP="007365DC">
            <w:pPr>
              <w:spacing w:after="80"/>
              <w:jc w:val="center"/>
            </w:pPr>
          </w:p>
        </w:tc>
        <w:tc>
          <w:tcPr>
            <w:tcW w:w="504" w:type="dxa"/>
          </w:tcPr>
          <w:p w14:paraId="02DC5D77" w14:textId="77777777" w:rsidR="007365DC" w:rsidRPr="00B025B3" w:rsidRDefault="007365DC" w:rsidP="007365DC">
            <w:pPr>
              <w:spacing w:after="80"/>
              <w:jc w:val="center"/>
            </w:pPr>
          </w:p>
        </w:tc>
        <w:tc>
          <w:tcPr>
            <w:tcW w:w="504" w:type="dxa"/>
          </w:tcPr>
          <w:p w14:paraId="5AFA5D18" w14:textId="77777777" w:rsidR="007365DC" w:rsidRPr="00B025B3" w:rsidRDefault="007365DC" w:rsidP="007365DC">
            <w:pPr>
              <w:spacing w:after="80"/>
              <w:jc w:val="center"/>
            </w:pPr>
          </w:p>
        </w:tc>
        <w:tc>
          <w:tcPr>
            <w:tcW w:w="504" w:type="dxa"/>
          </w:tcPr>
          <w:p w14:paraId="51D24AC5" w14:textId="77777777" w:rsidR="007365DC" w:rsidRPr="00B025B3" w:rsidRDefault="007365DC" w:rsidP="007365DC">
            <w:pPr>
              <w:spacing w:after="80"/>
              <w:jc w:val="center"/>
            </w:pPr>
          </w:p>
        </w:tc>
        <w:tc>
          <w:tcPr>
            <w:tcW w:w="504" w:type="dxa"/>
          </w:tcPr>
          <w:p w14:paraId="0B8B4B60" w14:textId="77777777" w:rsidR="007365DC" w:rsidRPr="00B025B3" w:rsidRDefault="007365DC" w:rsidP="007365DC">
            <w:pPr>
              <w:spacing w:after="80"/>
              <w:jc w:val="center"/>
            </w:pPr>
          </w:p>
        </w:tc>
        <w:tc>
          <w:tcPr>
            <w:tcW w:w="504" w:type="dxa"/>
          </w:tcPr>
          <w:p w14:paraId="79D75340" w14:textId="77777777" w:rsidR="007365DC" w:rsidRPr="00B025B3" w:rsidRDefault="007365DC" w:rsidP="007365DC">
            <w:pPr>
              <w:spacing w:after="80"/>
              <w:jc w:val="center"/>
            </w:pPr>
          </w:p>
        </w:tc>
        <w:tc>
          <w:tcPr>
            <w:tcW w:w="504" w:type="dxa"/>
          </w:tcPr>
          <w:p w14:paraId="54A1B2FD" w14:textId="77777777" w:rsidR="007365DC" w:rsidRPr="00B025B3" w:rsidRDefault="007365DC" w:rsidP="007365DC">
            <w:pPr>
              <w:spacing w:after="80"/>
              <w:jc w:val="center"/>
            </w:pPr>
          </w:p>
        </w:tc>
        <w:tc>
          <w:tcPr>
            <w:tcW w:w="504" w:type="dxa"/>
          </w:tcPr>
          <w:p w14:paraId="5A5C6DBF" w14:textId="77777777" w:rsidR="007365DC" w:rsidRPr="00B025B3" w:rsidRDefault="007365DC" w:rsidP="007365DC">
            <w:pPr>
              <w:spacing w:after="80"/>
              <w:jc w:val="center"/>
            </w:pPr>
          </w:p>
        </w:tc>
        <w:tc>
          <w:tcPr>
            <w:tcW w:w="504" w:type="dxa"/>
          </w:tcPr>
          <w:p w14:paraId="26EB306C" w14:textId="77777777" w:rsidR="007365DC" w:rsidRPr="00B025B3" w:rsidRDefault="007365DC" w:rsidP="007365DC">
            <w:pPr>
              <w:spacing w:after="80"/>
              <w:jc w:val="center"/>
            </w:pPr>
          </w:p>
        </w:tc>
      </w:tr>
      <w:tr w:rsidR="007365DC" w:rsidRPr="0065752E" w14:paraId="28AEA714" w14:textId="77777777" w:rsidTr="00003890">
        <w:trPr>
          <w:jc w:val="center"/>
        </w:trPr>
        <w:tc>
          <w:tcPr>
            <w:tcW w:w="4315" w:type="dxa"/>
          </w:tcPr>
          <w:p w14:paraId="44F9605A" w14:textId="77777777" w:rsidR="007365DC" w:rsidRPr="00003890" w:rsidRDefault="007365DC" w:rsidP="007365DC">
            <w:pPr>
              <w:spacing w:after="80"/>
            </w:pPr>
            <w:r w:rsidRPr="00003890">
              <w:t>Resolve_Exists</w:t>
            </w:r>
          </w:p>
        </w:tc>
        <w:tc>
          <w:tcPr>
            <w:tcW w:w="504" w:type="dxa"/>
          </w:tcPr>
          <w:p w14:paraId="2DF22873" w14:textId="77777777" w:rsidR="007365DC" w:rsidRPr="000C0E13" w:rsidRDefault="007365DC" w:rsidP="007365DC">
            <w:pPr>
              <w:spacing w:after="80"/>
              <w:jc w:val="center"/>
            </w:pPr>
            <w:r w:rsidRPr="000C0E13">
              <w:t>X</w:t>
            </w:r>
          </w:p>
        </w:tc>
        <w:tc>
          <w:tcPr>
            <w:tcW w:w="504" w:type="dxa"/>
          </w:tcPr>
          <w:p w14:paraId="3E068FC1" w14:textId="77777777" w:rsidR="007365DC" w:rsidRPr="00B025B3" w:rsidRDefault="007365DC" w:rsidP="007365DC">
            <w:pPr>
              <w:spacing w:after="80"/>
              <w:jc w:val="center"/>
            </w:pPr>
          </w:p>
        </w:tc>
        <w:tc>
          <w:tcPr>
            <w:tcW w:w="504" w:type="dxa"/>
          </w:tcPr>
          <w:p w14:paraId="1CC5BFFF" w14:textId="77777777" w:rsidR="007365DC" w:rsidRPr="00B025B3" w:rsidRDefault="007365DC" w:rsidP="007365DC">
            <w:pPr>
              <w:spacing w:after="80"/>
              <w:jc w:val="center"/>
            </w:pPr>
          </w:p>
        </w:tc>
        <w:tc>
          <w:tcPr>
            <w:tcW w:w="504" w:type="dxa"/>
          </w:tcPr>
          <w:p w14:paraId="69636E27" w14:textId="77777777" w:rsidR="007365DC" w:rsidRPr="00B025B3" w:rsidRDefault="007365DC" w:rsidP="007365DC">
            <w:pPr>
              <w:spacing w:after="80"/>
              <w:jc w:val="center"/>
            </w:pPr>
          </w:p>
        </w:tc>
        <w:tc>
          <w:tcPr>
            <w:tcW w:w="504" w:type="dxa"/>
          </w:tcPr>
          <w:p w14:paraId="2685CA2D" w14:textId="77777777" w:rsidR="007365DC" w:rsidRPr="00B025B3" w:rsidRDefault="007365DC" w:rsidP="007365DC">
            <w:pPr>
              <w:spacing w:after="80"/>
              <w:jc w:val="center"/>
            </w:pPr>
          </w:p>
        </w:tc>
        <w:tc>
          <w:tcPr>
            <w:tcW w:w="504" w:type="dxa"/>
          </w:tcPr>
          <w:p w14:paraId="75A9EB6C" w14:textId="77777777" w:rsidR="007365DC" w:rsidRPr="00B025B3" w:rsidRDefault="007365DC" w:rsidP="007365DC">
            <w:pPr>
              <w:spacing w:after="80"/>
              <w:jc w:val="center"/>
            </w:pPr>
          </w:p>
        </w:tc>
        <w:tc>
          <w:tcPr>
            <w:tcW w:w="504" w:type="dxa"/>
          </w:tcPr>
          <w:p w14:paraId="12B98E97" w14:textId="77777777" w:rsidR="007365DC" w:rsidRPr="00B025B3" w:rsidRDefault="007365DC" w:rsidP="007365DC">
            <w:pPr>
              <w:spacing w:after="80"/>
              <w:jc w:val="center"/>
            </w:pPr>
          </w:p>
        </w:tc>
        <w:tc>
          <w:tcPr>
            <w:tcW w:w="504" w:type="dxa"/>
          </w:tcPr>
          <w:p w14:paraId="739FF02C" w14:textId="77777777" w:rsidR="007365DC" w:rsidRPr="00B025B3" w:rsidRDefault="007365DC" w:rsidP="007365DC">
            <w:pPr>
              <w:spacing w:after="80"/>
              <w:jc w:val="center"/>
            </w:pPr>
          </w:p>
        </w:tc>
        <w:tc>
          <w:tcPr>
            <w:tcW w:w="504" w:type="dxa"/>
          </w:tcPr>
          <w:p w14:paraId="59CDC676" w14:textId="77777777" w:rsidR="007365DC" w:rsidRPr="00B025B3" w:rsidRDefault="007365DC" w:rsidP="007365DC">
            <w:pPr>
              <w:spacing w:after="80"/>
              <w:jc w:val="center"/>
            </w:pPr>
          </w:p>
        </w:tc>
        <w:tc>
          <w:tcPr>
            <w:tcW w:w="504" w:type="dxa"/>
          </w:tcPr>
          <w:p w14:paraId="46438E15" w14:textId="77777777" w:rsidR="007365DC" w:rsidRPr="00B025B3" w:rsidRDefault="007365DC" w:rsidP="007365DC">
            <w:pPr>
              <w:spacing w:after="80"/>
              <w:jc w:val="center"/>
            </w:pPr>
          </w:p>
        </w:tc>
      </w:tr>
      <w:tr w:rsidR="007365DC" w:rsidRPr="0065752E" w:rsidDel="00A91C06" w14:paraId="0CC59900" w14:textId="77777777" w:rsidTr="00003890">
        <w:trPr>
          <w:jc w:val="center"/>
        </w:trPr>
        <w:tc>
          <w:tcPr>
            <w:tcW w:w="4315" w:type="dxa"/>
          </w:tcPr>
          <w:p w14:paraId="4F4C6FE0" w14:textId="77777777" w:rsidR="007365DC" w:rsidRPr="00003890" w:rsidDel="00A91C06" w:rsidRDefault="007365DC" w:rsidP="007365DC">
            <w:pPr>
              <w:spacing w:after="80"/>
              <w:rPr>
                <w:b/>
              </w:rPr>
            </w:pPr>
            <w:r w:rsidRPr="00003890" w:rsidDel="00A91C06">
              <w:t>Rx_Clock_PDF</w:t>
            </w:r>
          </w:p>
        </w:tc>
        <w:tc>
          <w:tcPr>
            <w:tcW w:w="504" w:type="dxa"/>
          </w:tcPr>
          <w:p w14:paraId="426CB466" w14:textId="77777777" w:rsidR="007365DC" w:rsidRPr="000C0E13" w:rsidDel="00A91C06" w:rsidRDefault="007365DC" w:rsidP="007365DC">
            <w:pPr>
              <w:spacing w:after="80"/>
              <w:jc w:val="center"/>
            </w:pPr>
          </w:p>
        </w:tc>
        <w:tc>
          <w:tcPr>
            <w:tcW w:w="504" w:type="dxa"/>
          </w:tcPr>
          <w:p w14:paraId="5F518698" w14:textId="77777777" w:rsidR="007365DC" w:rsidRPr="000C0E13" w:rsidDel="00A91C06" w:rsidRDefault="007365DC" w:rsidP="007365DC">
            <w:pPr>
              <w:spacing w:after="80"/>
              <w:jc w:val="center"/>
            </w:pPr>
          </w:p>
        </w:tc>
        <w:tc>
          <w:tcPr>
            <w:tcW w:w="504" w:type="dxa"/>
          </w:tcPr>
          <w:p w14:paraId="55A55161" w14:textId="77777777" w:rsidR="007365DC" w:rsidRPr="00B025B3" w:rsidDel="00A91C06" w:rsidRDefault="007365DC" w:rsidP="007365DC">
            <w:pPr>
              <w:spacing w:after="80"/>
              <w:jc w:val="center"/>
            </w:pPr>
          </w:p>
        </w:tc>
        <w:tc>
          <w:tcPr>
            <w:tcW w:w="504" w:type="dxa"/>
          </w:tcPr>
          <w:p w14:paraId="422FE01D" w14:textId="77777777" w:rsidR="007365DC" w:rsidRPr="00B025B3" w:rsidDel="00A91C06" w:rsidRDefault="007365DC" w:rsidP="007365DC">
            <w:pPr>
              <w:spacing w:after="80"/>
              <w:jc w:val="center"/>
            </w:pPr>
          </w:p>
        </w:tc>
        <w:tc>
          <w:tcPr>
            <w:tcW w:w="504" w:type="dxa"/>
          </w:tcPr>
          <w:p w14:paraId="41B58543" w14:textId="77777777" w:rsidR="007365DC" w:rsidRPr="00B025B3" w:rsidDel="00A91C06" w:rsidRDefault="007365DC" w:rsidP="007365DC">
            <w:pPr>
              <w:spacing w:after="80"/>
              <w:jc w:val="center"/>
            </w:pPr>
          </w:p>
        </w:tc>
        <w:tc>
          <w:tcPr>
            <w:tcW w:w="504" w:type="dxa"/>
          </w:tcPr>
          <w:p w14:paraId="6BC6352D" w14:textId="77777777" w:rsidR="007365DC" w:rsidRPr="00B025B3" w:rsidDel="00A91C06" w:rsidRDefault="007365DC" w:rsidP="007365DC">
            <w:pPr>
              <w:spacing w:after="80"/>
              <w:jc w:val="center"/>
            </w:pPr>
          </w:p>
        </w:tc>
        <w:tc>
          <w:tcPr>
            <w:tcW w:w="504" w:type="dxa"/>
          </w:tcPr>
          <w:p w14:paraId="2DF2F762" w14:textId="77777777" w:rsidR="007365DC" w:rsidRPr="00B025B3" w:rsidDel="00A91C06" w:rsidRDefault="007365DC" w:rsidP="007365DC">
            <w:pPr>
              <w:spacing w:after="80"/>
              <w:jc w:val="center"/>
              <w:rPr>
                <w:b/>
              </w:rPr>
            </w:pPr>
            <w:r w:rsidRPr="00B025B3" w:rsidDel="00A91C06">
              <w:t>X</w:t>
            </w:r>
          </w:p>
        </w:tc>
        <w:tc>
          <w:tcPr>
            <w:tcW w:w="504" w:type="dxa"/>
          </w:tcPr>
          <w:p w14:paraId="5D094424" w14:textId="77777777" w:rsidR="007365DC" w:rsidRPr="00B025B3" w:rsidDel="00A91C06" w:rsidRDefault="007365DC" w:rsidP="007365DC">
            <w:pPr>
              <w:spacing w:after="80"/>
              <w:jc w:val="center"/>
              <w:rPr>
                <w:b/>
              </w:rPr>
            </w:pPr>
            <w:r w:rsidRPr="00B025B3" w:rsidDel="00A91C06">
              <w:t>X</w:t>
            </w:r>
          </w:p>
        </w:tc>
        <w:tc>
          <w:tcPr>
            <w:tcW w:w="504" w:type="dxa"/>
          </w:tcPr>
          <w:p w14:paraId="4787F53D" w14:textId="77777777" w:rsidR="007365DC" w:rsidRPr="00B025B3" w:rsidDel="00A91C06" w:rsidRDefault="007365DC" w:rsidP="007365DC">
            <w:pPr>
              <w:spacing w:after="80"/>
              <w:jc w:val="center"/>
              <w:rPr>
                <w:b/>
              </w:rPr>
            </w:pPr>
            <w:r w:rsidRPr="00B025B3" w:rsidDel="00A91C06">
              <w:t>X</w:t>
            </w:r>
          </w:p>
        </w:tc>
        <w:tc>
          <w:tcPr>
            <w:tcW w:w="504" w:type="dxa"/>
          </w:tcPr>
          <w:p w14:paraId="45D80F09" w14:textId="77777777" w:rsidR="007365DC" w:rsidRPr="00B025B3" w:rsidDel="00A91C06" w:rsidRDefault="007365DC" w:rsidP="007365DC">
            <w:pPr>
              <w:spacing w:after="80"/>
              <w:jc w:val="center"/>
              <w:rPr>
                <w:b/>
              </w:rPr>
            </w:pPr>
            <w:r w:rsidRPr="00B025B3" w:rsidDel="00A91C06">
              <w:t>X</w:t>
            </w:r>
          </w:p>
        </w:tc>
      </w:tr>
      <w:tr w:rsidR="007365DC" w:rsidRPr="0065752E" w14:paraId="7DA029DF" w14:textId="77777777" w:rsidTr="00003890">
        <w:trPr>
          <w:jc w:val="center"/>
        </w:trPr>
        <w:tc>
          <w:tcPr>
            <w:tcW w:w="4315" w:type="dxa"/>
          </w:tcPr>
          <w:p w14:paraId="138B487B" w14:textId="77777777" w:rsidR="007365DC" w:rsidRPr="00003890" w:rsidRDefault="007365DC" w:rsidP="007365DC">
            <w:pPr>
              <w:spacing w:after="80"/>
              <w:rPr>
                <w:vertAlign w:val="superscript"/>
              </w:rPr>
            </w:pPr>
            <w:r w:rsidRPr="00003890">
              <w:t>Rx_Clock_Recovery_DCD</w:t>
            </w:r>
          </w:p>
        </w:tc>
        <w:tc>
          <w:tcPr>
            <w:tcW w:w="504" w:type="dxa"/>
          </w:tcPr>
          <w:p w14:paraId="616841FE" w14:textId="77777777" w:rsidR="007365DC" w:rsidRPr="000C0E13" w:rsidRDefault="007365DC" w:rsidP="007365DC">
            <w:pPr>
              <w:spacing w:after="80"/>
              <w:jc w:val="center"/>
            </w:pPr>
            <w:r w:rsidRPr="000C0E13">
              <w:t>X</w:t>
            </w:r>
          </w:p>
        </w:tc>
        <w:tc>
          <w:tcPr>
            <w:tcW w:w="504" w:type="dxa"/>
          </w:tcPr>
          <w:p w14:paraId="77B886A9" w14:textId="77777777" w:rsidR="007365DC" w:rsidRPr="00B025B3" w:rsidRDefault="007365DC" w:rsidP="007365DC">
            <w:pPr>
              <w:spacing w:after="80"/>
              <w:jc w:val="center"/>
            </w:pPr>
            <w:r w:rsidRPr="00B025B3">
              <w:t>X</w:t>
            </w:r>
          </w:p>
        </w:tc>
        <w:tc>
          <w:tcPr>
            <w:tcW w:w="504" w:type="dxa"/>
          </w:tcPr>
          <w:p w14:paraId="7D12F5FB" w14:textId="77777777" w:rsidR="007365DC" w:rsidRPr="00B025B3" w:rsidRDefault="007365DC" w:rsidP="007365DC">
            <w:pPr>
              <w:spacing w:after="80"/>
              <w:jc w:val="center"/>
            </w:pPr>
            <w:r w:rsidRPr="00B025B3">
              <w:t>X</w:t>
            </w:r>
          </w:p>
        </w:tc>
        <w:tc>
          <w:tcPr>
            <w:tcW w:w="504" w:type="dxa"/>
          </w:tcPr>
          <w:p w14:paraId="5B73904C" w14:textId="77777777" w:rsidR="007365DC" w:rsidRPr="00B025B3" w:rsidRDefault="007365DC" w:rsidP="007365DC">
            <w:pPr>
              <w:spacing w:after="80"/>
              <w:jc w:val="center"/>
            </w:pPr>
            <w:r w:rsidRPr="00B025B3">
              <w:t>X</w:t>
            </w:r>
          </w:p>
        </w:tc>
        <w:tc>
          <w:tcPr>
            <w:tcW w:w="504" w:type="dxa"/>
          </w:tcPr>
          <w:p w14:paraId="7B73A606" w14:textId="77777777" w:rsidR="007365DC" w:rsidRPr="00B025B3" w:rsidRDefault="007365DC" w:rsidP="007365DC">
            <w:pPr>
              <w:spacing w:after="80"/>
              <w:jc w:val="center"/>
            </w:pPr>
            <w:r w:rsidRPr="00B025B3">
              <w:t>X</w:t>
            </w:r>
          </w:p>
        </w:tc>
        <w:tc>
          <w:tcPr>
            <w:tcW w:w="504" w:type="dxa"/>
          </w:tcPr>
          <w:p w14:paraId="1EB51C08" w14:textId="77777777" w:rsidR="007365DC" w:rsidRPr="00B025B3" w:rsidRDefault="007365DC" w:rsidP="007365DC">
            <w:pPr>
              <w:spacing w:after="80"/>
              <w:jc w:val="center"/>
            </w:pPr>
            <w:r w:rsidRPr="00B025B3">
              <w:t>X</w:t>
            </w:r>
          </w:p>
        </w:tc>
        <w:tc>
          <w:tcPr>
            <w:tcW w:w="504" w:type="dxa"/>
          </w:tcPr>
          <w:p w14:paraId="25012F75" w14:textId="77777777" w:rsidR="007365DC" w:rsidRPr="00B025B3" w:rsidRDefault="007365DC" w:rsidP="007365DC">
            <w:pPr>
              <w:spacing w:after="80"/>
              <w:jc w:val="center"/>
            </w:pPr>
          </w:p>
        </w:tc>
        <w:tc>
          <w:tcPr>
            <w:tcW w:w="504" w:type="dxa"/>
          </w:tcPr>
          <w:p w14:paraId="39865918" w14:textId="77777777" w:rsidR="007365DC" w:rsidRPr="00B025B3" w:rsidRDefault="007365DC" w:rsidP="007365DC">
            <w:pPr>
              <w:spacing w:after="80"/>
              <w:jc w:val="center"/>
            </w:pPr>
          </w:p>
        </w:tc>
        <w:tc>
          <w:tcPr>
            <w:tcW w:w="504" w:type="dxa"/>
          </w:tcPr>
          <w:p w14:paraId="7214D365" w14:textId="77777777" w:rsidR="007365DC" w:rsidRPr="00B025B3" w:rsidRDefault="007365DC" w:rsidP="007365DC">
            <w:pPr>
              <w:spacing w:after="80"/>
              <w:jc w:val="center"/>
            </w:pPr>
          </w:p>
        </w:tc>
        <w:tc>
          <w:tcPr>
            <w:tcW w:w="504" w:type="dxa"/>
          </w:tcPr>
          <w:p w14:paraId="23FEB631" w14:textId="77777777" w:rsidR="007365DC" w:rsidRPr="00B025B3" w:rsidRDefault="007365DC" w:rsidP="007365DC">
            <w:pPr>
              <w:spacing w:after="80"/>
              <w:jc w:val="center"/>
            </w:pPr>
          </w:p>
        </w:tc>
      </w:tr>
      <w:tr w:rsidR="007365DC" w:rsidRPr="0065752E" w14:paraId="10868C6C" w14:textId="77777777" w:rsidTr="00003890">
        <w:trPr>
          <w:jc w:val="center"/>
        </w:trPr>
        <w:tc>
          <w:tcPr>
            <w:tcW w:w="4315" w:type="dxa"/>
          </w:tcPr>
          <w:p w14:paraId="0473596F" w14:textId="77777777" w:rsidR="007365DC" w:rsidRPr="00003890" w:rsidRDefault="007365DC" w:rsidP="007365DC">
            <w:pPr>
              <w:spacing w:after="80"/>
              <w:rPr>
                <w:b/>
                <w:vertAlign w:val="superscript"/>
              </w:rPr>
            </w:pPr>
            <w:r w:rsidRPr="00003890">
              <w:t>Rx_Clock_Recovery_Dj</w:t>
            </w:r>
          </w:p>
        </w:tc>
        <w:tc>
          <w:tcPr>
            <w:tcW w:w="504" w:type="dxa"/>
          </w:tcPr>
          <w:p w14:paraId="583AAFE5" w14:textId="77777777" w:rsidR="007365DC" w:rsidRPr="000C0E13" w:rsidRDefault="007365DC" w:rsidP="007365DC">
            <w:pPr>
              <w:spacing w:after="80"/>
              <w:jc w:val="center"/>
            </w:pPr>
            <w:r w:rsidRPr="000C0E13">
              <w:t>X</w:t>
            </w:r>
          </w:p>
        </w:tc>
        <w:tc>
          <w:tcPr>
            <w:tcW w:w="504" w:type="dxa"/>
          </w:tcPr>
          <w:p w14:paraId="5E7AC359" w14:textId="77777777" w:rsidR="007365DC" w:rsidRPr="00680A48" w:rsidRDefault="007365DC" w:rsidP="007365DC">
            <w:pPr>
              <w:spacing w:after="80"/>
              <w:jc w:val="center"/>
            </w:pPr>
            <w:r w:rsidRPr="00680A48">
              <w:t>X</w:t>
            </w:r>
          </w:p>
        </w:tc>
        <w:tc>
          <w:tcPr>
            <w:tcW w:w="504" w:type="dxa"/>
          </w:tcPr>
          <w:p w14:paraId="26A52166" w14:textId="77777777" w:rsidR="007365DC" w:rsidRPr="00074FAE" w:rsidRDefault="007365DC" w:rsidP="007365DC">
            <w:pPr>
              <w:spacing w:after="80"/>
              <w:jc w:val="center"/>
            </w:pPr>
            <w:r w:rsidRPr="00350B91">
              <w:t>X</w:t>
            </w:r>
          </w:p>
        </w:tc>
        <w:tc>
          <w:tcPr>
            <w:tcW w:w="504" w:type="dxa"/>
          </w:tcPr>
          <w:p w14:paraId="27FF0765" w14:textId="77777777" w:rsidR="007365DC" w:rsidRPr="00074FAE" w:rsidRDefault="007365DC" w:rsidP="007365DC">
            <w:pPr>
              <w:spacing w:after="80"/>
              <w:jc w:val="center"/>
            </w:pPr>
            <w:r w:rsidRPr="00074FAE">
              <w:t>X</w:t>
            </w:r>
          </w:p>
        </w:tc>
        <w:tc>
          <w:tcPr>
            <w:tcW w:w="504" w:type="dxa"/>
          </w:tcPr>
          <w:p w14:paraId="7DCB7026" w14:textId="77777777" w:rsidR="007365DC" w:rsidRPr="00074FAE" w:rsidRDefault="007365DC" w:rsidP="007365DC">
            <w:pPr>
              <w:spacing w:after="80"/>
              <w:jc w:val="center"/>
            </w:pPr>
            <w:r w:rsidRPr="00074FAE">
              <w:t>X</w:t>
            </w:r>
          </w:p>
        </w:tc>
        <w:tc>
          <w:tcPr>
            <w:tcW w:w="504" w:type="dxa"/>
          </w:tcPr>
          <w:p w14:paraId="009A666F" w14:textId="77777777" w:rsidR="007365DC" w:rsidRPr="00074FAE" w:rsidRDefault="007365DC" w:rsidP="007365DC">
            <w:pPr>
              <w:spacing w:after="80"/>
              <w:jc w:val="center"/>
            </w:pPr>
            <w:r w:rsidRPr="00074FAE">
              <w:t>X</w:t>
            </w:r>
          </w:p>
        </w:tc>
        <w:tc>
          <w:tcPr>
            <w:tcW w:w="504" w:type="dxa"/>
          </w:tcPr>
          <w:p w14:paraId="3E5850EB" w14:textId="77777777" w:rsidR="007365DC" w:rsidRPr="00074FAE" w:rsidRDefault="007365DC" w:rsidP="007365DC">
            <w:pPr>
              <w:spacing w:after="80"/>
              <w:jc w:val="center"/>
              <w:rPr>
                <w:b/>
              </w:rPr>
            </w:pPr>
          </w:p>
        </w:tc>
        <w:tc>
          <w:tcPr>
            <w:tcW w:w="504" w:type="dxa"/>
          </w:tcPr>
          <w:p w14:paraId="5D2521BC" w14:textId="77777777" w:rsidR="007365DC" w:rsidRPr="00074FAE" w:rsidRDefault="007365DC" w:rsidP="007365DC">
            <w:pPr>
              <w:spacing w:after="80"/>
              <w:jc w:val="center"/>
              <w:rPr>
                <w:b/>
              </w:rPr>
            </w:pPr>
          </w:p>
        </w:tc>
        <w:tc>
          <w:tcPr>
            <w:tcW w:w="504" w:type="dxa"/>
          </w:tcPr>
          <w:p w14:paraId="748C10D8" w14:textId="77777777" w:rsidR="007365DC" w:rsidRPr="00074FAE" w:rsidRDefault="007365DC" w:rsidP="007365DC">
            <w:pPr>
              <w:spacing w:after="80"/>
              <w:jc w:val="center"/>
              <w:rPr>
                <w:b/>
              </w:rPr>
            </w:pPr>
          </w:p>
        </w:tc>
        <w:tc>
          <w:tcPr>
            <w:tcW w:w="504" w:type="dxa"/>
          </w:tcPr>
          <w:p w14:paraId="3C6F2FB8" w14:textId="77777777" w:rsidR="007365DC" w:rsidRPr="00074FAE" w:rsidRDefault="007365DC" w:rsidP="007365DC">
            <w:pPr>
              <w:spacing w:after="80"/>
              <w:jc w:val="center"/>
              <w:rPr>
                <w:b/>
              </w:rPr>
            </w:pPr>
          </w:p>
        </w:tc>
      </w:tr>
      <w:tr w:rsidR="007365DC" w:rsidRPr="00213323" w14:paraId="2646670C" w14:textId="77777777" w:rsidTr="00003890">
        <w:trPr>
          <w:jc w:val="center"/>
        </w:trPr>
        <w:tc>
          <w:tcPr>
            <w:tcW w:w="4315" w:type="dxa"/>
          </w:tcPr>
          <w:p w14:paraId="14C5D843" w14:textId="77777777" w:rsidR="007365DC" w:rsidRPr="00003890" w:rsidRDefault="007365DC" w:rsidP="007365DC">
            <w:pPr>
              <w:spacing w:after="80"/>
              <w:rPr>
                <w:rFonts w:cs="Arial"/>
                <w:b/>
                <w:vertAlign w:val="superscript"/>
              </w:rPr>
            </w:pPr>
            <w:r w:rsidRPr="00003890">
              <w:rPr>
                <w:rFonts w:cs="Arial"/>
              </w:rPr>
              <w:t>Rx_Clock_Recovery_Mean</w:t>
            </w:r>
          </w:p>
        </w:tc>
        <w:tc>
          <w:tcPr>
            <w:tcW w:w="504" w:type="dxa"/>
          </w:tcPr>
          <w:p w14:paraId="050651B1" w14:textId="77777777" w:rsidR="007365DC" w:rsidRPr="000C0E13" w:rsidRDefault="007365DC" w:rsidP="007365DC">
            <w:pPr>
              <w:spacing w:after="80"/>
              <w:jc w:val="center"/>
              <w:rPr>
                <w:rFonts w:cs="Arial"/>
                <w:b/>
              </w:rPr>
            </w:pPr>
            <w:r w:rsidRPr="000C0E13">
              <w:rPr>
                <w:rFonts w:cs="Arial"/>
              </w:rPr>
              <w:t>X</w:t>
            </w:r>
          </w:p>
        </w:tc>
        <w:tc>
          <w:tcPr>
            <w:tcW w:w="504" w:type="dxa"/>
          </w:tcPr>
          <w:p w14:paraId="5E78B47D" w14:textId="77777777" w:rsidR="007365DC" w:rsidRPr="00350B91" w:rsidRDefault="007365DC" w:rsidP="007365DC">
            <w:pPr>
              <w:spacing w:after="80"/>
              <w:jc w:val="center"/>
              <w:rPr>
                <w:rFonts w:cs="Arial"/>
                <w:b/>
              </w:rPr>
            </w:pPr>
            <w:r w:rsidRPr="00680A48">
              <w:t>X</w:t>
            </w:r>
          </w:p>
        </w:tc>
        <w:tc>
          <w:tcPr>
            <w:tcW w:w="504" w:type="dxa"/>
          </w:tcPr>
          <w:p w14:paraId="57B0FA4C" w14:textId="77777777" w:rsidR="007365DC" w:rsidRPr="00074FAE" w:rsidRDefault="007365DC" w:rsidP="007365DC">
            <w:pPr>
              <w:spacing w:after="80"/>
              <w:jc w:val="center"/>
              <w:rPr>
                <w:rFonts w:cs="Arial"/>
                <w:b/>
              </w:rPr>
            </w:pPr>
            <w:r w:rsidRPr="00074FAE">
              <w:t>X</w:t>
            </w:r>
          </w:p>
        </w:tc>
        <w:tc>
          <w:tcPr>
            <w:tcW w:w="504" w:type="dxa"/>
          </w:tcPr>
          <w:p w14:paraId="3B7F1C1D" w14:textId="77777777" w:rsidR="007365DC" w:rsidRPr="00074FAE" w:rsidRDefault="007365DC" w:rsidP="007365DC">
            <w:pPr>
              <w:spacing w:after="80"/>
              <w:jc w:val="center"/>
              <w:rPr>
                <w:rFonts w:cs="Arial"/>
                <w:b/>
              </w:rPr>
            </w:pPr>
            <w:r w:rsidRPr="00074FAE">
              <w:t>X</w:t>
            </w:r>
          </w:p>
        </w:tc>
        <w:tc>
          <w:tcPr>
            <w:tcW w:w="504" w:type="dxa"/>
          </w:tcPr>
          <w:p w14:paraId="16664A99" w14:textId="77777777" w:rsidR="007365DC" w:rsidRPr="00074FAE" w:rsidRDefault="007365DC" w:rsidP="007365DC">
            <w:pPr>
              <w:spacing w:after="80"/>
              <w:jc w:val="center"/>
              <w:rPr>
                <w:rFonts w:cs="Arial"/>
                <w:b/>
              </w:rPr>
            </w:pPr>
            <w:r w:rsidRPr="00074FAE">
              <w:rPr>
                <w:rFonts w:cs="Arial"/>
              </w:rPr>
              <w:t>X</w:t>
            </w:r>
          </w:p>
        </w:tc>
        <w:tc>
          <w:tcPr>
            <w:tcW w:w="504" w:type="dxa"/>
          </w:tcPr>
          <w:p w14:paraId="6D487CB0" w14:textId="77777777" w:rsidR="007365DC" w:rsidRPr="00074FAE" w:rsidRDefault="007365DC" w:rsidP="007365DC">
            <w:pPr>
              <w:spacing w:after="80"/>
              <w:jc w:val="center"/>
              <w:rPr>
                <w:rFonts w:cs="Arial"/>
                <w:b/>
              </w:rPr>
            </w:pPr>
            <w:r w:rsidRPr="00074FAE">
              <w:rPr>
                <w:rFonts w:cs="Arial"/>
              </w:rPr>
              <w:t>X</w:t>
            </w:r>
          </w:p>
        </w:tc>
        <w:tc>
          <w:tcPr>
            <w:tcW w:w="504" w:type="dxa"/>
          </w:tcPr>
          <w:p w14:paraId="10E4531E" w14:textId="77777777" w:rsidR="007365DC" w:rsidRPr="00074FAE" w:rsidRDefault="007365DC" w:rsidP="007365DC">
            <w:pPr>
              <w:spacing w:after="80"/>
              <w:jc w:val="center"/>
            </w:pPr>
          </w:p>
        </w:tc>
        <w:tc>
          <w:tcPr>
            <w:tcW w:w="504" w:type="dxa"/>
          </w:tcPr>
          <w:p w14:paraId="22555E06" w14:textId="77777777" w:rsidR="007365DC" w:rsidRPr="00074FAE" w:rsidRDefault="007365DC" w:rsidP="007365DC">
            <w:pPr>
              <w:spacing w:after="80"/>
              <w:jc w:val="center"/>
            </w:pPr>
          </w:p>
        </w:tc>
        <w:tc>
          <w:tcPr>
            <w:tcW w:w="504" w:type="dxa"/>
          </w:tcPr>
          <w:p w14:paraId="4004C187" w14:textId="77777777" w:rsidR="007365DC" w:rsidRPr="00074FAE" w:rsidRDefault="007365DC" w:rsidP="007365DC">
            <w:pPr>
              <w:spacing w:after="80"/>
              <w:jc w:val="center"/>
            </w:pPr>
          </w:p>
        </w:tc>
        <w:tc>
          <w:tcPr>
            <w:tcW w:w="504" w:type="dxa"/>
          </w:tcPr>
          <w:p w14:paraId="11813E79" w14:textId="77777777" w:rsidR="007365DC" w:rsidRPr="00074FAE" w:rsidRDefault="007365DC" w:rsidP="007365DC">
            <w:pPr>
              <w:spacing w:after="80"/>
              <w:jc w:val="center"/>
            </w:pPr>
          </w:p>
        </w:tc>
      </w:tr>
      <w:tr w:rsidR="007365DC" w:rsidRPr="00213323" w14:paraId="4CA8C700" w14:textId="77777777" w:rsidTr="00003890">
        <w:trPr>
          <w:jc w:val="center"/>
        </w:trPr>
        <w:tc>
          <w:tcPr>
            <w:tcW w:w="4315" w:type="dxa"/>
          </w:tcPr>
          <w:p w14:paraId="75EC0EF3" w14:textId="77777777" w:rsidR="007365DC" w:rsidRPr="00003890" w:rsidRDefault="007365DC" w:rsidP="007365DC">
            <w:pPr>
              <w:spacing w:after="80"/>
              <w:rPr>
                <w:vertAlign w:val="superscript"/>
              </w:rPr>
            </w:pPr>
            <w:r w:rsidRPr="00003890">
              <w:rPr>
                <w:rFonts w:cs="Arial"/>
              </w:rPr>
              <w:t>Rx_Clock_Recovery_Rj</w:t>
            </w:r>
          </w:p>
        </w:tc>
        <w:tc>
          <w:tcPr>
            <w:tcW w:w="504" w:type="dxa"/>
          </w:tcPr>
          <w:p w14:paraId="7C066713" w14:textId="77777777" w:rsidR="007365DC" w:rsidRPr="000C0E13" w:rsidRDefault="007365DC" w:rsidP="007365DC">
            <w:pPr>
              <w:spacing w:after="80"/>
              <w:jc w:val="center"/>
            </w:pPr>
            <w:r w:rsidRPr="000C0E13">
              <w:rPr>
                <w:rFonts w:cs="Arial"/>
              </w:rPr>
              <w:t>X</w:t>
            </w:r>
          </w:p>
        </w:tc>
        <w:tc>
          <w:tcPr>
            <w:tcW w:w="504" w:type="dxa"/>
          </w:tcPr>
          <w:p w14:paraId="1CAD4C33" w14:textId="77777777" w:rsidR="007365DC" w:rsidRPr="00680A48" w:rsidRDefault="007365DC" w:rsidP="007365DC">
            <w:pPr>
              <w:spacing w:after="80"/>
              <w:jc w:val="center"/>
            </w:pPr>
            <w:r w:rsidRPr="00680A48">
              <w:t>X</w:t>
            </w:r>
          </w:p>
        </w:tc>
        <w:tc>
          <w:tcPr>
            <w:tcW w:w="504" w:type="dxa"/>
          </w:tcPr>
          <w:p w14:paraId="3F510397" w14:textId="77777777" w:rsidR="007365DC" w:rsidRPr="00074FAE" w:rsidRDefault="007365DC" w:rsidP="007365DC">
            <w:pPr>
              <w:spacing w:after="80"/>
              <w:jc w:val="center"/>
            </w:pPr>
            <w:r w:rsidRPr="00350B91">
              <w:t>X</w:t>
            </w:r>
          </w:p>
        </w:tc>
        <w:tc>
          <w:tcPr>
            <w:tcW w:w="504" w:type="dxa"/>
          </w:tcPr>
          <w:p w14:paraId="22038123" w14:textId="77777777" w:rsidR="007365DC" w:rsidRPr="00074FAE" w:rsidRDefault="007365DC" w:rsidP="007365DC">
            <w:pPr>
              <w:spacing w:after="80"/>
              <w:jc w:val="center"/>
            </w:pPr>
            <w:r w:rsidRPr="00074FAE">
              <w:t>X</w:t>
            </w:r>
          </w:p>
        </w:tc>
        <w:tc>
          <w:tcPr>
            <w:tcW w:w="504" w:type="dxa"/>
          </w:tcPr>
          <w:p w14:paraId="7B7DE7EA" w14:textId="77777777" w:rsidR="007365DC" w:rsidRPr="00074FAE" w:rsidRDefault="007365DC" w:rsidP="007365DC">
            <w:pPr>
              <w:spacing w:after="80"/>
              <w:jc w:val="center"/>
            </w:pPr>
            <w:r w:rsidRPr="00074FAE">
              <w:rPr>
                <w:rFonts w:cs="Arial"/>
              </w:rPr>
              <w:t>X</w:t>
            </w:r>
          </w:p>
        </w:tc>
        <w:tc>
          <w:tcPr>
            <w:tcW w:w="504" w:type="dxa"/>
          </w:tcPr>
          <w:p w14:paraId="2836F1CC" w14:textId="77777777" w:rsidR="007365DC" w:rsidRPr="00074FAE" w:rsidRDefault="007365DC" w:rsidP="007365DC">
            <w:pPr>
              <w:spacing w:after="80"/>
              <w:jc w:val="center"/>
            </w:pPr>
            <w:r w:rsidRPr="00074FAE">
              <w:rPr>
                <w:rFonts w:cs="Arial"/>
              </w:rPr>
              <w:t>X</w:t>
            </w:r>
          </w:p>
        </w:tc>
        <w:tc>
          <w:tcPr>
            <w:tcW w:w="504" w:type="dxa"/>
          </w:tcPr>
          <w:p w14:paraId="5EE6E744" w14:textId="77777777" w:rsidR="007365DC" w:rsidRPr="00074FAE" w:rsidRDefault="007365DC" w:rsidP="007365DC">
            <w:pPr>
              <w:spacing w:after="80"/>
              <w:jc w:val="center"/>
            </w:pPr>
          </w:p>
        </w:tc>
        <w:tc>
          <w:tcPr>
            <w:tcW w:w="504" w:type="dxa"/>
          </w:tcPr>
          <w:p w14:paraId="5B42F278" w14:textId="77777777" w:rsidR="007365DC" w:rsidRPr="00074FAE" w:rsidRDefault="007365DC" w:rsidP="007365DC">
            <w:pPr>
              <w:spacing w:after="80"/>
              <w:jc w:val="center"/>
            </w:pPr>
          </w:p>
        </w:tc>
        <w:tc>
          <w:tcPr>
            <w:tcW w:w="504" w:type="dxa"/>
          </w:tcPr>
          <w:p w14:paraId="325CCC79" w14:textId="77777777" w:rsidR="007365DC" w:rsidRPr="00074FAE" w:rsidRDefault="007365DC" w:rsidP="007365DC">
            <w:pPr>
              <w:spacing w:after="80"/>
              <w:jc w:val="center"/>
            </w:pPr>
          </w:p>
        </w:tc>
        <w:tc>
          <w:tcPr>
            <w:tcW w:w="504" w:type="dxa"/>
          </w:tcPr>
          <w:p w14:paraId="2D1D007F" w14:textId="77777777" w:rsidR="007365DC" w:rsidRPr="00074FAE" w:rsidRDefault="007365DC" w:rsidP="007365DC">
            <w:pPr>
              <w:spacing w:after="80"/>
              <w:jc w:val="center"/>
            </w:pPr>
          </w:p>
        </w:tc>
      </w:tr>
      <w:tr w:rsidR="007365DC" w:rsidRPr="00213323" w14:paraId="708BB730" w14:textId="77777777" w:rsidTr="00003890">
        <w:trPr>
          <w:jc w:val="center"/>
        </w:trPr>
        <w:tc>
          <w:tcPr>
            <w:tcW w:w="4315" w:type="dxa"/>
          </w:tcPr>
          <w:p w14:paraId="01E7340E" w14:textId="77777777" w:rsidR="007365DC" w:rsidRPr="00003890" w:rsidRDefault="007365DC" w:rsidP="007365DC">
            <w:pPr>
              <w:spacing w:after="80"/>
              <w:rPr>
                <w:vertAlign w:val="superscript"/>
              </w:rPr>
            </w:pPr>
            <w:r w:rsidRPr="00003890">
              <w:rPr>
                <w:rFonts w:cs="Arial"/>
              </w:rPr>
              <w:t>Rx_Clock_Recovery_Sj</w:t>
            </w:r>
          </w:p>
        </w:tc>
        <w:tc>
          <w:tcPr>
            <w:tcW w:w="504" w:type="dxa"/>
          </w:tcPr>
          <w:p w14:paraId="1DC4A387" w14:textId="77777777" w:rsidR="007365DC" w:rsidRPr="000C0E13" w:rsidRDefault="007365DC" w:rsidP="007365DC">
            <w:pPr>
              <w:spacing w:after="80"/>
              <w:jc w:val="center"/>
            </w:pPr>
            <w:r w:rsidRPr="000C0E13">
              <w:rPr>
                <w:rFonts w:cs="Arial"/>
              </w:rPr>
              <w:t>X</w:t>
            </w:r>
          </w:p>
        </w:tc>
        <w:tc>
          <w:tcPr>
            <w:tcW w:w="504" w:type="dxa"/>
          </w:tcPr>
          <w:p w14:paraId="1BC22C7E" w14:textId="77777777" w:rsidR="007365DC" w:rsidRPr="00680A48" w:rsidRDefault="007365DC" w:rsidP="007365DC">
            <w:pPr>
              <w:spacing w:after="80"/>
              <w:jc w:val="center"/>
            </w:pPr>
            <w:r w:rsidRPr="00680A48">
              <w:t>X</w:t>
            </w:r>
          </w:p>
        </w:tc>
        <w:tc>
          <w:tcPr>
            <w:tcW w:w="504" w:type="dxa"/>
          </w:tcPr>
          <w:p w14:paraId="03319BF8" w14:textId="77777777" w:rsidR="007365DC" w:rsidRPr="00074FAE" w:rsidRDefault="007365DC" w:rsidP="007365DC">
            <w:pPr>
              <w:spacing w:after="80"/>
              <w:jc w:val="center"/>
            </w:pPr>
            <w:r w:rsidRPr="00350B91">
              <w:t>X</w:t>
            </w:r>
          </w:p>
        </w:tc>
        <w:tc>
          <w:tcPr>
            <w:tcW w:w="504" w:type="dxa"/>
          </w:tcPr>
          <w:p w14:paraId="2139236E" w14:textId="77777777" w:rsidR="007365DC" w:rsidRPr="00074FAE" w:rsidRDefault="007365DC" w:rsidP="007365DC">
            <w:pPr>
              <w:spacing w:after="80"/>
              <w:jc w:val="center"/>
            </w:pPr>
            <w:r w:rsidRPr="00074FAE">
              <w:t>X</w:t>
            </w:r>
          </w:p>
        </w:tc>
        <w:tc>
          <w:tcPr>
            <w:tcW w:w="504" w:type="dxa"/>
          </w:tcPr>
          <w:p w14:paraId="2810FE7E" w14:textId="77777777" w:rsidR="007365DC" w:rsidRPr="00074FAE" w:rsidRDefault="007365DC" w:rsidP="007365DC">
            <w:pPr>
              <w:spacing w:after="80"/>
              <w:jc w:val="center"/>
            </w:pPr>
            <w:r w:rsidRPr="00074FAE">
              <w:rPr>
                <w:rFonts w:cs="Arial"/>
              </w:rPr>
              <w:t>X</w:t>
            </w:r>
          </w:p>
        </w:tc>
        <w:tc>
          <w:tcPr>
            <w:tcW w:w="504" w:type="dxa"/>
          </w:tcPr>
          <w:p w14:paraId="2EFFF5DA" w14:textId="77777777" w:rsidR="007365DC" w:rsidRPr="00074FAE" w:rsidRDefault="007365DC" w:rsidP="007365DC">
            <w:pPr>
              <w:spacing w:after="80"/>
              <w:jc w:val="center"/>
            </w:pPr>
            <w:r w:rsidRPr="00074FAE">
              <w:rPr>
                <w:rFonts w:cs="Arial"/>
              </w:rPr>
              <w:t>X</w:t>
            </w:r>
          </w:p>
        </w:tc>
        <w:tc>
          <w:tcPr>
            <w:tcW w:w="504" w:type="dxa"/>
          </w:tcPr>
          <w:p w14:paraId="2C876A03" w14:textId="77777777" w:rsidR="007365DC" w:rsidRPr="00074FAE" w:rsidRDefault="007365DC" w:rsidP="007365DC">
            <w:pPr>
              <w:spacing w:after="80"/>
              <w:jc w:val="center"/>
            </w:pPr>
          </w:p>
        </w:tc>
        <w:tc>
          <w:tcPr>
            <w:tcW w:w="504" w:type="dxa"/>
          </w:tcPr>
          <w:p w14:paraId="61FAC94F" w14:textId="77777777" w:rsidR="007365DC" w:rsidRPr="00074FAE" w:rsidRDefault="007365DC" w:rsidP="007365DC">
            <w:pPr>
              <w:spacing w:after="80"/>
              <w:jc w:val="center"/>
            </w:pPr>
          </w:p>
        </w:tc>
        <w:tc>
          <w:tcPr>
            <w:tcW w:w="504" w:type="dxa"/>
          </w:tcPr>
          <w:p w14:paraId="6D09BBD4" w14:textId="77777777" w:rsidR="007365DC" w:rsidRPr="00074FAE" w:rsidRDefault="007365DC" w:rsidP="007365DC">
            <w:pPr>
              <w:spacing w:after="80"/>
              <w:jc w:val="center"/>
            </w:pPr>
          </w:p>
        </w:tc>
        <w:tc>
          <w:tcPr>
            <w:tcW w:w="504" w:type="dxa"/>
          </w:tcPr>
          <w:p w14:paraId="2977B5F1" w14:textId="77777777" w:rsidR="007365DC" w:rsidRPr="00074FAE" w:rsidRDefault="007365DC" w:rsidP="007365DC">
            <w:pPr>
              <w:spacing w:after="80"/>
              <w:jc w:val="center"/>
            </w:pPr>
          </w:p>
        </w:tc>
      </w:tr>
      <w:tr w:rsidR="007365DC" w:rsidRPr="00213323" w14:paraId="45D4702E" w14:textId="77777777" w:rsidTr="00003890">
        <w:trPr>
          <w:jc w:val="center"/>
        </w:trPr>
        <w:tc>
          <w:tcPr>
            <w:tcW w:w="4315" w:type="dxa"/>
          </w:tcPr>
          <w:p w14:paraId="3AFFA812" w14:textId="77777777" w:rsidR="007365DC" w:rsidRPr="00003890" w:rsidRDefault="007365DC" w:rsidP="007365DC">
            <w:pPr>
              <w:spacing w:after="80"/>
              <w:rPr>
                <w:vertAlign w:val="superscript"/>
              </w:rPr>
            </w:pPr>
            <w:r w:rsidRPr="00003890">
              <w:rPr>
                <w:rFonts w:cs="Arial"/>
              </w:rPr>
              <w:lastRenderedPageBreak/>
              <w:t>Rx_DCD</w:t>
            </w:r>
          </w:p>
        </w:tc>
        <w:tc>
          <w:tcPr>
            <w:tcW w:w="504" w:type="dxa"/>
          </w:tcPr>
          <w:p w14:paraId="7CDF8949" w14:textId="77777777" w:rsidR="007365DC" w:rsidRPr="000C0E13" w:rsidRDefault="007365DC" w:rsidP="007365DC">
            <w:pPr>
              <w:spacing w:after="80"/>
              <w:jc w:val="center"/>
            </w:pPr>
            <w:r w:rsidRPr="000C0E13">
              <w:rPr>
                <w:rFonts w:cs="Arial"/>
              </w:rPr>
              <w:t>X</w:t>
            </w:r>
          </w:p>
        </w:tc>
        <w:tc>
          <w:tcPr>
            <w:tcW w:w="504" w:type="dxa"/>
          </w:tcPr>
          <w:p w14:paraId="26A2B20D" w14:textId="77777777" w:rsidR="007365DC" w:rsidRPr="00680A48" w:rsidRDefault="007365DC" w:rsidP="007365DC">
            <w:pPr>
              <w:spacing w:after="80"/>
              <w:jc w:val="center"/>
            </w:pPr>
            <w:r w:rsidRPr="00680A48">
              <w:t>X</w:t>
            </w:r>
          </w:p>
        </w:tc>
        <w:tc>
          <w:tcPr>
            <w:tcW w:w="504" w:type="dxa"/>
          </w:tcPr>
          <w:p w14:paraId="4A95725E" w14:textId="77777777" w:rsidR="007365DC" w:rsidRPr="00074FAE" w:rsidRDefault="007365DC" w:rsidP="007365DC">
            <w:pPr>
              <w:spacing w:after="80"/>
              <w:jc w:val="center"/>
            </w:pPr>
            <w:r w:rsidRPr="00350B91">
              <w:t>X</w:t>
            </w:r>
          </w:p>
        </w:tc>
        <w:tc>
          <w:tcPr>
            <w:tcW w:w="504" w:type="dxa"/>
          </w:tcPr>
          <w:p w14:paraId="62514B3A" w14:textId="77777777" w:rsidR="007365DC" w:rsidRPr="00074FAE" w:rsidRDefault="007365DC" w:rsidP="007365DC">
            <w:pPr>
              <w:spacing w:after="80"/>
              <w:jc w:val="center"/>
            </w:pPr>
            <w:r w:rsidRPr="00074FAE">
              <w:t>X</w:t>
            </w:r>
          </w:p>
        </w:tc>
        <w:tc>
          <w:tcPr>
            <w:tcW w:w="504" w:type="dxa"/>
          </w:tcPr>
          <w:p w14:paraId="63BFCA0F" w14:textId="77777777" w:rsidR="007365DC" w:rsidRPr="00074FAE" w:rsidRDefault="007365DC" w:rsidP="007365DC">
            <w:pPr>
              <w:spacing w:after="80"/>
              <w:jc w:val="center"/>
            </w:pPr>
            <w:r w:rsidRPr="00074FAE">
              <w:rPr>
                <w:rFonts w:cs="Arial"/>
              </w:rPr>
              <w:t>X</w:t>
            </w:r>
          </w:p>
        </w:tc>
        <w:tc>
          <w:tcPr>
            <w:tcW w:w="504" w:type="dxa"/>
          </w:tcPr>
          <w:p w14:paraId="4FB7810F" w14:textId="77777777" w:rsidR="007365DC" w:rsidRPr="00074FAE" w:rsidRDefault="007365DC" w:rsidP="007365DC">
            <w:pPr>
              <w:spacing w:after="80"/>
              <w:jc w:val="center"/>
            </w:pPr>
            <w:r w:rsidRPr="00074FAE">
              <w:rPr>
                <w:rFonts w:cs="Arial"/>
              </w:rPr>
              <w:t>X</w:t>
            </w:r>
          </w:p>
        </w:tc>
        <w:tc>
          <w:tcPr>
            <w:tcW w:w="504" w:type="dxa"/>
          </w:tcPr>
          <w:p w14:paraId="4DDEED99" w14:textId="77777777" w:rsidR="007365DC" w:rsidRPr="00074FAE" w:rsidRDefault="007365DC" w:rsidP="007365DC">
            <w:pPr>
              <w:spacing w:after="80"/>
              <w:jc w:val="center"/>
            </w:pPr>
          </w:p>
        </w:tc>
        <w:tc>
          <w:tcPr>
            <w:tcW w:w="504" w:type="dxa"/>
          </w:tcPr>
          <w:p w14:paraId="7C4DD58E" w14:textId="77777777" w:rsidR="007365DC" w:rsidRPr="00074FAE" w:rsidRDefault="007365DC" w:rsidP="007365DC">
            <w:pPr>
              <w:spacing w:after="80"/>
              <w:jc w:val="center"/>
            </w:pPr>
          </w:p>
        </w:tc>
        <w:tc>
          <w:tcPr>
            <w:tcW w:w="504" w:type="dxa"/>
          </w:tcPr>
          <w:p w14:paraId="510693A8" w14:textId="77777777" w:rsidR="007365DC" w:rsidRPr="00074FAE" w:rsidRDefault="007365DC" w:rsidP="007365DC">
            <w:pPr>
              <w:spacing w:after="80"/>
              <w:jc w:val="center"/>
            </w:pPr>
          </w:p>
        </w:tc>
        <w:tc>
          <w:tcPr>
            <w:tcW w:w="504" w:type="dxa"/>
          </w:tcPr>
          <w:p w14:paraId="045B839A" w14:textId="77777777" w:rsidR="007365DC" w:rsidRPr="00074FAE" w:rsidRDefault="007365DC" w:rsidP="007365DC">
            <w:pPr>
              <w:spacing w:after="80"/>
              <w:jc w:val="center"/>
            </w:pPr>
          </w:p>
        </w:tc>
      </w:tr>
      <w:tr w:rsidR="007365DC" w:rsidRPr="00213323" w14:paraId="0D812DCC" w14:textId="77777777" w:rsidTr="00003890">
        <w:trPr>
          <w:jc w:val="center"/>
        </w:trPr>
        <w:tc>
          <w:tcPr>
            <w:tcW w:w="4315" w:type="dxa"/>
          </w:tcPr>
          <w:p w14:paraId="01E06843" w14:textId="77777777" w:rsidR="007365DC" w:rsidRPr="00003890" w:rsidRDefault="007365DC" w:rsidP="007365DC">
            <w:pPr>
              <w:spacing w:after="80"/>
              <w:rPr>
                <w:vertAlign w:val="superscript"/>
              </w:rPr>
            </w:pPr>
            <w:r w:rsidRPr="00003890">
              <w:rPr>
                <w:rFonts w:cs="Arial"/>
              </w:rPr>
              <w:t>Rx_Dj</w:t>
            </w:r>
          </w:p>
        </w:tc>
        <w:tc>
          <w:tcPr>
            <w:tcW w:w="504" w:type="dxa"/>
          </w:tcPr>
          <w:p w14:paraId="190C73C3" w14:textId="77777777" w:rsidR="007365DC" w:rsidRPr="000C0E13" w:rsidRDefault="007365DC" w:rsidP="007365DC">
            <w:pPr>
              <w:spacing w:after="80"/>
              <w:jc w:val="center"/>
            </w:pPr>
            <w:r w:rsidRPr="000C0E13">
              <w:rPr>
                <w:rFonts w:cs="Arial"/>
              </w:rPr>
              <w:t>X</w:t>
            </w:r>
          </w:p>
        </w:tc>
        <w:tc>
          <w:tcPr>
            <w:tcW w:w="504" w:type="dxa"/>
          </w:tcPr>
          <w:p w14:paraId="0DC1B3C5" w14:textId="77777777" w:rsidR="007365DC" w:rsidRPr="00680A48" w:rsidRDefault="007365DC" w:rsidP="007365DC">
            <w:pPr>
              <w:spacing w:after="80"/>
              <w:jc w:val="center"/>
            </w:pPr>
            <w:r w:rsidRPr="00680A48">
              <w:t>X</w:t>
            </w:r>
          </w:p>
        </w:tc>
        <w:tc>
          <w:tcPr>
            <w:tcW w:w="504" w:type="dxa"/>
          </w:tcPr>
          <w:p w14:paraId="5B1A5253" w14:textId="77777777" w:rsidR="007365DC" w:rsidRPr="00074FAE" w:rsidRDefault="007365DC" w:rsidP="007365DC">
            <w:pPr>
              <w:spacing w:after="80"/>
              <w:jc w:val="center"/>
            </w:pPr>
            <w:r w:rsidRPr="00350B91">
              <w:t>X</w:t>
            </w:r>
          </w:p>
        </w:tc>
        <w:tc>
          <w:tcPr>
            <w:tcW w:w="504" w:type="dxa"/>
          </w:tcPr>
          <w:p w14:paraId="1BD5181D" w14:textId="77777777" w:rsidR="007365DC" w:rsidRPr="00074FAE" w:rsidRDefault="007365DC" w:rsidP="007365DC">
            <w:pPr>
              <w:spacing w:after="80"/>
              <w:jc w:val="center"/>
            </w:pPr>
            <w:r w:rsidRPr="00074FAE">
              <w:t>X</w:t>
            </w:r>
          </w:p>
        </w:tc>
        <w:tc>
          <w:tcPr>
            <w:tcW w:w="504" w:type="dxa"/>
          </w:tcPr>
          <w:p w14:paraId="590AE1D5" w14:textId="77777777" w:rsidR="007365DC" w:rsidRPr="00074FAE" w:rsidRDefault="007365DC" w:rsidP="007365DC">
            <w:pPr>
              <w:spacing w:after="80"/>
              <w:jc w:val="center"/>
            </w:pPr>
            <w:r w:rsidRPr="00074FAE">
              <w:rPr>
                <w:rFonts w:cs="Arial"/>
              </w:rPr>
              <w:t>X</w:t>
            </w:r>
          </w:p>
        </w:tc>
        <w:tc>
          <w:tcPr>
            <w:tcW w:w="504" w:type="dxa"/>
          </w:tcPr>
          <w:p w14:paraId="1186854B" w14:textId="77777777" w:rsidR="007365DC" w:rsidRPr="00074FAE" w:rsidRDefault="007365DC" w:rsidP="007365DC">
            <w:pPr>
              <w:spacing w:after="80"/>
              <w:jc w:val="center"/>
            </w:pPr>
            <w:r w:rsidRPr="00074FAE">
              <w:rPr>
                <w:rFonts w:cs="Arial"/>
              </w:rPr>
              <w:t>X</w:t>
            </w:r>
          </w:p>
        </w:tc>
        <w:tc>
          <w:tcPr>
            <w:tcW w:w="504" w:type="dxa"/>
          </w:tcPr>
          <w:p w14:paraId="70B44AB6" w14:textId="77777777" w:rsidR="007365DC" w:rsidRPr="00074FAE" w:rsidRDefault="007365DC" w:rsidP="007365DC">
            <w:pPr>
              <w:spacing w:after="80"/>
              <w:jc w:val="center"/>
            </w:pPr>
          </w:p>
        </w:tc>
        <w:tc>
          <w:tcPr>
            <w:tcW w:w="504" w:type="dxa"/>
          </w:tcPr>
          <w:p w14:paraId="4FA3185C" w14:textId="77777777" w:rsidR="007365DC" w:rsidRPr="00074FAE" w:rsidRDefault="007365DC" w:rsidP="007365DC">
            <w:pPr>
              <w:spacing w:after="80"/>
              <w:jc w:val="center"/>
            </w:pPr>
          </w:p>
        </w:tc>
        <w:tc>
          <w:tcPr>
            <w:tcW w:w="504" w:type="dxa"/>
          </w:tcPr>
          <w:p w14:paraId="3EEA5F28" w14:textId="77777777" w:rsidR="007365DC" w:rsidRPr="00074FAE" w:rsidRDefault="007365DC" w:rsidP="007365DC">
            <w:pPr>
              <w:spacing w:after="80"/>
              <w:jc w:val="center"/>
            </w:pPr>
          </w:p>
        </w:tc>
        <w:tc>
          <w:tcPr>
            <w:tcW w:w="504" w:type="dxa"/>
          </w:tcPr>
          <w:p w14:paraId="40516449" w14:textId="77777777" w:rsidR="007365DC" w:rsidRPr="00074FAE" w:rsidRDefault="007365DC" w:rsidP="007365DC">
            <w:pPr>
              <w:spacing w:after="80"/>
              <w:jc w:val="center"/>
            </w:pPr>
          </w:p>
        </w:tc>
      </w:tr>
      <w:tr w:rsidR="007365DC" w:rsidRPr="00213323" w14:paraId="66CE19AC" w14:textId="77777777" w:rsidTr="00003890">
        <w:trPr>
          <w:jc w:val="center"/>
        </w:trPr>
        <w:tc>
          <w:tcPr>
            <w:tcW w:w="4315" w:type="dxa"/>
          </w:tcPr>
          <w:p w14:paraId="2FC6A674" w14:textId="24A33D44" w:rsidR="007365DC" w:rsidRPr="00003890" w:rsidRDefault="00087CB0" w:rsidP="007365DC">
            <w:pPr>
              <w:spacing w:after="80"/>
              <w:rPr>
                <w:vertAlign w:val="superscript"/>
              </w:rPr>
            </w:pPr>
            <w:r w:rsidRPr="00003890">
              <w:t xml:space="preserve">Rx_GaussianNoise, </w:t>
            </w:r>
            <w:r w:rsidR="007365DC" w:rsidRPr="00003890">
              <w:t>Rx_Noise</w:t>
            </w:r>
          </w:p>
        </w:tc>
        <w:tc>
          <w:tcPr>
            <w:tcW w:w="504" w:type="dxa"/>
          </w:tcPr>
          <w:p w14:paraId="72EC8495" w14:textId="77777777" w:rsidR="007365DC" w:rsidRPr="000C0E13" w:rsidRDefault="007365DC" w:rsidP="007365DC">
            <w:pPr>
              <w:spacing w:after="80"/>
              <w:jc w:val="center"/>
            </w:pPr>
            <w:r w:rsidRPr="000C0E13">
              <w:rPr>
                <w:rFonts w:cs="Arial"/>
              </w:rPr>
              <w:t>X</w:t>
            </w:r>
          </w:p>
        </w:tc>
        <w:tc>
          <w:tcPr>
            <w:tcW w:w="504" w:type="dxa"/>
          </w:tcPr>
          <w:p w14:paraId="76A73D2A" w14:textId="77777777" w:rsidR="007365DC" w:rsidRPr="00680A48" w:rsidRDefault="007365DC" w:rsidP="007365DC">
            <w:pPr>
              <w:spacing w:after="80"/>
              <w:jc w:val="center"/>
            </w:pPr>
            <w:r w:rsidRPr="00680A48">
              <w:t>X</w:t>
            </w:r>
          </w:p>
        </w:tc>
        <w:tc>
          <w:tcPr>
            <w:tcW w:w="504" w:type="dxa"/>
          </w:tcPr>
          <w:p w14:paraId="08E269F9" w14:textId="77777777" w:rsidR="007365DC" w:rsidRPr="00074FAE" w:rsidRDefault="007365DC" w:rsidP="007365DC">
            <w:pPr>
              <w:spacing w:after="80"/>
              <w:jc w:val="center"/>
            </w:pPr>
            <w:r w:rsidRPr="00350B91">
              <w:t>X</w:t>
            </w:r>
          </w:p>
        </w:tc>
        <w:tc>
          <w:tcPr>
            <w:tcW w:w="504" w:type="dxa"/>
          </w:tcPr>
          <w:p w14:paraId="710836B8" w14:textId="77777777" w:rsidR="007365DC" w:rsidRPr="00074FAE" w:rsidRDefault="007365DC" w:rsidP="007365DC">
            <w:pPr>
              <w:spacing w:after="80"/>
              <w:jc w:val="center"/>
            </w:pPr>
            <w:r w:rsidRPr="00074FAE">
              <w:t>X</w:t>
            </w:r>
          </w:p>
        </w:tc>
        <w:tc>
          <w:tcPr>
            <w:tcW w:w="504" w:type="dxa"/>
          </w:tcPr>
          <w:p w14:paraId="632812B3" w14:textId="77777777" w:rsidR="007365DC" w:rsidRPr="00074FAE" w:rsidRDefault="007365DC" w:rsidP="007365DC">
            <w:pPr>
              <w:spacing w:after="80"/>
              <w:jc w:val="center"/>
            </w:pPr>
            <w:r w:rsidRPr="00074FAE">
              <w:rPr>
                <w:rFonts w:cs="Arial"/>
              </w:rPr>
              <w:t>X</w:t>
            </w:r>
          </w:p>
        </w:tc>
        <w:tc>
          <w:tcPr>
            <w:tcW w:w="504" w:type="dxa"/>
          </w:tcPr>
          <w:p w14:paraId="13623F90" w14:textId="77777777" w:rsidR="007365DC" w:rsidRPr="00074FAE" w:rsidRDefault="007365DC" w:rsidP="007365DC">
            <w:pPr>
              <w:spacing w:after="80"/>
              <w:jc w:val="center"/>
            </w:pPr>
            <w:r w:rsidRPr="00074FAE">
              <w:rPr>
                <w:rFonts w:cs="Arial"/>
              </w:rPr>
              <w:t>X</w:t>
            </w:r>
          </w:p>
        </w:tc>
        <w:tc>
          <w:tcPr>
            <w:tcW w:w="504" w:type="dxa"/>
          </w:tcPr>
          <w:p w14:paraId="3B2D2552" w14:textId="77777777" w:rsidR="007365DC" w:rsidRPr="00074FAE" w:rsidRDefault="007365DC" w:rsidP="007365DC">
            <w:pPr>
              <w:spacing w:after="80"/>
              <w:jc w:val="center"/>
            </w:pPr>
          </w:p>
        </w:tc>
        <w:tc>
          <w:tcPr>
            <w:tcW w:w="504" w:type="dxa"/>
          </w:tcPr>
          <w:p w14:paraId="4DFD827F" w14:textId="77777777" w:rsidR="007365DC" w:rsidRPr="00074FAE" w:rsidRDefault="007365DC" w:rsidP="007365DC">
            <w:pPr>
              <w:spacing w:after="80"/>
              <w:jc w:val="center"/>
            </w:pPr>
          </w:p>
        </w:tc>
        <w:tc>
          <w:tcPr>
            <w:tcW w:w="504" w:type="dxa"/>
          </w:tcPr>
          <w:p w14:paraId="11841576" w14:textId="77777777" w:rsidR="007365DC" w:rsidRPr="00074FAE" w:rsidRDefault="007365DC" w:rsidP="007365DC">
            <w:pPr>
              <w:spacing w:after="80"/>
              <w:jc w:val="center"/>
            </w:pPr>
          </w:p>
        </w:tc>
        <w:tc>
          <w:tcPr>
            <w:tcW w:w="504" w:type="dxa"/>
          </w:tcPr>
          <w:p w14:paraId="133802BF" w14:textId="77777777" w:rsidR="007365DC" w:rsidRPr="00074FAE" w:rsidRDefault="007365DC" w:rsidP="007365DC">
            <w:pPr>
              <w:spacing w:after="80"/>
              <w:jc w:val="center"/>
            </w:pPr>
          </w:p>
        </w:tc>
      </w:tr>
      <w:tr w:rsidR="007365DC" w:rsidRPr="00213323" w14:paraId="7E7820ED" w14:textId="77777777" w:rsidTr="00003890">
        <w:trPr>
          <w:jc w:val="center"/>
        </w:trPr>
        <w:tc>
          <w:tcPr>
            <w:tcW w:w="4315" w:type="dxa"/>
          </w:tcPr>
          <w:p w14:paraId="0BBBD5D9" w14:textId="25722682" w:rsidR="007365DC" w:rsidRPr="00003890" w:rsidRDefault="007365DC" w:rsidP="007365DC">
            <w:pPr>
              <w:spacing w:after="80"/>
              <w:rPr>
                <w:rFonts w:cs="Arial"/>
              </w:rPr>
            </w:pPr>
            <w:r w:rsidRPr="00003890">
              <w:rPr>
                <w:rFonts w:cs="Arial"/>
              </w:rPr>
              <w:t>Rx_R</w:t>
            </w:r>
          </w:p>
        </w:tc>
        <w:tc>
          <w:tcPr>
            <w:tcW w:w="504" w:type="dxa"/>
          </w:tcPr>
          <w:p w14:paraId="40078AB2" w14:textId="273C03AC" w:rsidR="007365DC" w:rsidRPr="00680A48" w:rsidRDefault="007365DC" w:rsidP="007365DC">
            <w:pPr>
              <w:spacing w:after="80"/>
              <w:jc w:val="center"/>
              <w:rPr>
                <w:rFonts w:cs="Arial"/>
              </w:rPr>
            </w:pPr>
            <w:r w:rsidRPr="000C0E13">
              <w:rPr>
                <w:rFonts w:cs="Arial"/>
              </w:rPr>
              <w:t>X</w:t>
            </w:r>
          </w:p>
        </w:tc>
        <w:tc>
          <w:tcPr>
            <w:tcW w:w="504" w:type="dxa"/>
          </w:tcPr>
          <w:p w14:paraId="7C60B696" w14:textId="4465AB09" w:rsidR="007365DC" w:rsidRPr="00074FAE" w:rsidRDefault="007365DC" w:rsidP="007365DC">
            <w:pPr>
              <w:spacing w:after="80"/>
              <w:jc w:val="center"/>
            </w:pPr>
            <w:r w:rsidRPr="00350B91">
              <w:t>X</w:t>
            </w:r>
          </w:p>
        </w:tc>
        <w:tc>
          <w:tcPr>
            <w:tcW w:w="504" w:type="dxa"/>
          </w:tcPr>
          <w:p w14:paraId="25499639" w14:textId="0B5F520A" w:rsidR="007365DC" w:rsidRPr="00074FAE" w:rsidRDefault="007365DC" w:rsidP="007365DC">
            <w:pPr>
              <w:spacing w:after="80"/>
              <w:jc w:val="center"/>
            </w:pPr>
            <w:r w:rsidRPr="00074FAE">
              <w:t>X</w:t>
            </w:r>
          </w:p>
        </w:tc>
        <w:tc>
          <w:tcPr>
            <w:tcW w:w="504" w:type="dxa"/>
          </w:tcPr>
          <w:p w14:paraId="1314DAC2" w14:textId="62DAEDF9" w:rsidR="007365DC" w:rsidRPr="00074FAE" w:rsidRDefault="007365DC" w:rsidP="007365DC">
            <w:pPr>
              <w:spacing w:after="80"/>
              <w:jc w:val="center"/>
            </w:pPr>
            <w:r w:rsidRPr="00074FAE">
              <w:t>X</w:t>
            </w:r>
          </w:p>
        </w:tc>
        <w:tc>
          <w:tcPr>
            <w:tcW w:w="504" w:type="dxa"/>
          </w:tcPr>
          <w:p w14:paraId="2218F3FC" w14:textId="03E846F9" w:rsidR="007365DC" w:rsidRPr="00074FAE" w:rsidRDefault="007365DC" w:rsidP="007365DC">
            <w:pPr>
              <w:spacing w:after="80"/>
              <w:jc w:val="center"/>
              <w:rPr>
                <w:rFonts w:cs="Arial"/>
              </w:rPr>
            </w:pPr>
            <w:r w:rsidRPr="00074FAE">
              <w:rPr>
                <w:rFonts w:cs="Arial"/>
              </w:rPr>
              <w:t>X</w:t>
            </w:r>
          </w:p>
        </w:tc>
        <w:tc>
          <w:tcPr>
            <w:tcW w:w="504" w:type="dxa"/>
          </w:tcPr>
          <w:p w14:paraId="3254C42B" w14:textId="00F765F3" w:rsidR="007365DC" w:rsidRPr="00074FAE" w:rsidRDefault="007365DC" w:rsidP="007365DC">
            <w:pPr>
              <w:spacing w:after="80"/>
              <w:jc w:val="center"/>
              <w:rPr>
                <w:rFonts w:cs="Arial"/>
              </w:rPr>
            </w:pPr>
            <w:r w:rsidRPr="00074FAE">
              <w:rPr>
                <w:rFonts w:cs="Arial"/>
              </w:rPr>
              <w:t>X</w:t>
            </w:r>
          </w:p>
        </w:tc>
        <w:tc>
          <w:tcPr>
            <w:tcW w:w="504" w:type="dxa"/>
          </w:tcPr>
          <w:p w14:paraId="78F6733E" w14:textId="77777777" w:rsidR="007365DC" w:rsidRPr="00074FAE" w:rsidRDefault="007365DC" w:rsidP="007365DC">
            <w:pPr>
              <w:spacing w:after="80"/>
              <w:jc w:val="center"/>
              <w:rPr>
                <w:rFonts w:cs="Arial"/>
                <w:b/>
              </w:rPr>
            </w:pPr>
          </w:p>
        </w:tc>
        <w:tc>
          <w:tcPr>
            <w:tcW w:w="504" w:type="dxa"/>
          </w:tcPr>
          <w:p w14:paraId="21B0189F" w14:textId="77777777" w:rsidR="007365DC" w:rsidRPr="00074FAE" w:rsidRDefault="007365DC" w:rsidP="007365DC">
            <w:pPr>
              <w:spacing w:after="80"/>
              <w:jc w:val="center"/>
              <w:rPr>
                <w:rFonts w:cs="Arial"/>
                <w:b/>
              </w:rPr>
            </w:pPr>
          </w:p>
        </w:tc>
        <w:tc>
          <w:tcPr>
            <w:tcW w:w="504" w:type="dxa"/>
          </w:tcPr>
          <w:p w14:paraId="7BAD526A" w14:textId="77777777" w:rsidR="007365DC" w:rsidRPr="00074FAE" w:rsidRDefault="007365DC" w:rsidP="007365DC">
            <w:pPr>
              <w:spacing w:after="80"/>
              <w:jc w:val="center"/>
              <w:rPr>
                <w:rFonts w:cs="Arial"/>
                <w:b/>
              </w:rPr>
            </w:pPr>
          </w:p>
        </w:tc>
        <w:tc>
          <w:tcPr>
            <w:tcW w:w="504" w:type="dxa"/>
          </w:tcPr>
          <w:p w14:paraId="433FB7BA" w14:textId="77777777" w:rsidR="007365DC" w:rsidRPr="00074FAE" w:rsidRDefault="007365DC" w:rsidP="007365DC">
            <w:pPr>
              <w:spacing w:after="80"/>
              <w:jc w:val="center"/>
              <w:rPr>
                <w:rFonts w:cs="Arial"/>
                <w:b/>
              </w:rPr>
            </w:pPr>
          </w:p>
        </w:tc>
      </w:tr>
      <w:tr w:rsidR="007365DC" w:rsidRPr="00213323" w14:paraId="0CDA9AB0" w14:textId="77777777" w:rsidTr="00003890">
        <w:trPr>
          <w:jc w:val="center"/>
        </w:trPr>
        <w:tc>
          <w:tcPr>
            <w:tcW w:w="4315" w:type="dxa"/>
          </w:tcPr>
          <w:p w14:paraId="61941370" w14:textId="77777777" w:rsidR="007365DC" w:rsidRPr="00003890" w:rsidRDefault="007365DC" w:rsidP="007365DC">
            <w:pPr>
              <w:spacing w:after="80"/>
              <w:rPr>
                <w:rFonts w:cs="Arial"/>
                <w:b/>
              </w:rPr>
            </w:pPr>
            <w:r w:rsidRPr="00003890">
              <w:rPr>
                <w:rFonts w:cs="Arial"/>
              </w:rPr>
              <w:t>Rx_Receiver_Sensitivity</w:t>
            </w:r>
          </w:p>
        </w:tc>
        <w:tc>
          <w:tcPr>
            <w:tcW w:w="504" w:type="dxa"/>
          </w:tcPr>
          <w:p w14:paraId="08BAACE5" w14:textId="77777777" w:rsidR="007365DC" w:rsidRPr="000C0E13" w:rsidRDefault="007365DC" w:rsidP="007365DC">
            <w:pPr>
              <w:spacing w:after="80"/>
              <w:jc w:val="center"/>
            </w:pPr>
            <w:r w:rsidRPr="000C0E13">
              <w:rPr>
                <w:rFonts w:cs="Arial"/>
              </w:rPr>
              <w:t>X</w:t>
            </w:r>
          </w:p>
        </w:tc>
        <w:tc>
          <w:tcPr>
            <w:tcW w:w="504" w:type="dxa"/>
          </w:tcPr>
          <w:p w14:paraId="7C8794AB" w14:textId="77777777" w:rsidR="007365DC" w:rsidRPr="00680A48" w:rsidRDefault="007365DC" w:rsidP="007365DC">
            <w:pPr>
              <w:spacing w:after="80"/>
              <w:jc w:val="center"/>
            </w:pPr>
            <w:r w:rsidRPr="00680A48">
              <w:t>X</w:t>
            </w:r>
          </w:p>
        </w:tc>
        <w:tc>
          <w:tcPr>
            <w:tcW w:w="504" w:type="dxa"/>
          </w:tcPr>
          <w:p w14:paraId="785F6F43" w14:textId="77777777" w:rsidR="007365DC" w:rsidRPr="00074FAE" w:rsidRDefault="007365DC" w:rsidP="007365DC">
            <w:pPr>
              <w:spacing w:after="80"/>
              <w:jc w:val="center"/>
            </w:pPr>
            <w:r w:rsidRPr="00350B91">
              <w:t>X</w:t>
            </w:r>
          </w:p>
        </w:tc>
        <w:tc>
          <w:tcPr>
            <w:tcW w:w="504" w:type="dxa"/>
          </w:tcPr>
          <w:p w14:paraId="003C4306" w14:textId="77777777" w:rsidR="007365DC" w:rsidRPr="00074FAE" w:rsidRDefault="007365DC" w:rsidP="007365DC">
            <w:pPr>
              <w:spacing w:after="80"/>
              <w:jc w:val="center"/>
            </w:pPr>
            <w:r w:rsidRPr="00074FAE">
              <w:t>X</w:t>
            </w:r>
          </w:p>
        </w:tc>
        <w:tc>
          <w:tcPr>
            <w:tcW w:w="504" w:type="dxa"/>
          </w:tcPr>
          <w:p w14:paraId="22E3DD07" w14:textId="77777777" w:rsidR="007365DC" w:rsidRPr="00074FAE" w:rsidRDefault="007365DC" w:rsidP="007365DC">
            <w:pPr>
              <w:spacing w:after="80"/>
              <w:jc w:val="center"/>
            </w:pPr>
            <w:r w:rsidRPr="00074FAE">
              <w:rPr>
                <w:rFonts w:cs="Arial"/>
              </w:rPr>
              <w:t>X</w:t>
            </w:r>
          </w:p>
        </w:tc>
        <w:tc>
          <w:tcPr>
            <w:tcW w:w="504" w:type="dxa"/>
          </w:tcPr>
          <w:p w14:paraId="1AA31097" w14:textId="77777777" w:rsidR="007365DC" w:rsidRPr="00074FAE" w:rsidRDefault="007365DC" w:rsidP="007365DC">
            <w:pPr>
              <w:spacing w:after="80"/>
              <w:jc w:val="center"/>
            </w:pPr>
            <w:r w:rsidRPr="00074FAE">
              <w:rPr>
                <w:rFonts w:cs="Arial"/>
              </w:rPr>
              <w:t>X</w:t>
            </w:r>
          </w:p>
        </w:tc>
        <w:tc>
          <w:tcPr>
            <w:tcW w:w="504" w:type="dxa"/>
          </w:tcPr>
          <w:p w14:paraId="7CC037CF" w14:textId="77777777" w:rsidR="007365DC" w:rsidRPr="00074FAE" w:rsidRDefault="007365DC" w:rsidP="007365DC">
            <w:pPr>
              <w:spacing w:after="80"/>
              <w:jc w:val="center"/>
              <w:rPr>
                <w:rFonts w:cs="Arial"/>
                <w:b/>
              </w:rPr>
            </w:pPr>
          </w:p>
        </w:tc>
        <w:tc>
          <w:tcPr>
            <w:tcW w:w="504" w:type="dxa"/>
          </w:tcPr>
          <w:p w14:paraId="752A00EC" w14:textId="77777777" w:rsidR="007365DC" w:rsidRPr="00074FAE" w:rsidRDefault="007365DC" w:rsidP="007365DC">
            <w:pPr>
              <w:spacing w:after="80"/>
              <w:jc w:val="center"/>
              <w:rPr>
                <w:rFonts w:cs="Arial"/>
                <w:b/>
              </w:rPr>
            </w:pPr>
          </w:p>
        </w:tc>
        <w:tc>
          <w:tcPr>
            <w:tcW w:w="504" w:type="dxa"/>
          </w:tcPr>
          <w:p w14:paraId="67726055" w14:textId="77777777" w:rsidR="007365DC" w:rsidRPr="00074FAE" w:rsidRDefault="007365DC" w:rsidP="007365DC">
            <w:pPr>
              <w:spacing w:after="80"/>
              <w:jc w:val="center"/>
              <w:rPr>
                <w:rFonts w:cs="Arial"/>
                <w:b/>
              </w:rPr>
            </w:pPr>
          </w:p>
        </w:tc>
        <w:tc>
          <w:tcPr>
            <w:tcW w:w="504" w:type="dxa"/>
          </w:tcPr>
          <w:p w14:paraId="29E68DCC" w14:textId="77777777" w:rsidR="007365DC" w:rsidRPr="00074FAE" w:rsidRDefault="007365DC" w:rsidP="007365DC">
            <w:pPr>
              <w:spacing w:after="80"/>
              <w:jc w:val="center"/>
              <w:rPr>
                <w:rFonts w:cs="Arial"/>
                <w:b/>
              </w:rPr>
            </w:pPr>
          </w:p>
        </w:tc>
      </w:tr>
      <w:tr w:rsidR="007365DC" w:rsidRPr="00213323" w14:paraId="043AE217" w14:textId="77777777" w:rsidTr="00003890">
        <w:trPr>
          <w:jc w:val="center"/>
        </w:trPr>
        <w:tc>
          <w:tcPr>
            <w:tcW w:w="4315" w:type="dxa"/>
          </w:tcPr>
          <w:p w14:paraId="396D01AB" w14:textId="77777777" w:rsidR="007365DC" w:rsidRPr="00003890" w:rsidRDefault="007365DC" w:rsidP="007365DC">
            <w:pPr>
              <w:spacing w:after="80"/>
              <w:rPr>
                <w:vertAlign w:val="superscript"/>
              </w:rPr>
            </w:pPr>
            <w:r w:rsidRPr="00003890">
              <w:rPr>
                <w:rFonts w:cs="Arial"/>
              </w:rPr>
              <w:t>Rx_Rj</w:t>
            </w:r>
          </w:p>
        </w:tc>
        <w:tc>
          <w:tcPr>
            <w:tcW w:w="504" w:type="dxa"/>
          </w:tcPr>
          <w:p w14:paraId="25E5CBA6" w14:textId="77777777" w:rsidR="007365DC" w:rsidRPr="000C0E13" w:rsidRDefault="007365DC" w:rsidP="007365DC">
            <w:pPr>
              <w:spacing w:after="80"/>
              <w:jc w:val="center"/>
            </w:pPr>
            <w:r w:rsidRPr="000C0E13">
              <w:rPr>
                <w:rFonts w:cs="Arial"/>
              </w:rPr>
              <w:t>X</w:t>
            </w:r>
          </w:p>
        </w:tc>
        <w:tc>
          <w:tcPr>
            <w:tcW w:w="504" w:type="dxa"/>
          </w:tcPr>
          <w:p w14:paraId="7BC26090" w14:textId="77777777" w:rsidR="007365DC" w:rsidRPr="00680A48" w:rsidRDefault="007365DC" w:rsidP="007365DC">
            <w:pPr>
              <w:spacing w:after="80"/>
              <w:jc w:val="center"/>
            </w:pPr>
            <w:r w:rsidRPr="00680A48">
              <w:t>X</w:t>
            </w:r>
          </w:p>
        </w:tc>
        <w:tc>
          <w:tcPr>
            <w:tcW w:w="504" w:type="dxa"/>
          </w:tcPr>
          <w:p w14:paraId="6AFF7C88" w14:textId="77777777" w:rsidR="007365DC" w:rsidRPr="00074FAE" w:rsidRDefault="007365DC" w:rsidP="007365DC">
            <w:pPr>
              <w:spacing w:after="80"/>
              <w:jc w:val="center"/>
            </w:pPr>
            <w:r w:rsidRPr="00350B91">
              <w:t>X</w:t>
            </w:r>
          </w:p>
        </w:tc>
        <w:tc>
          <w:tcPr>
            <w:tcW w:w="504" w:type="dxa"/>
          </w:tcPr>
          <w:p w14:paraId="66594FEF" w14:textId="77777777" w:rsidR="007365DC" w:rsidRPr="00074FAE" w:rsidRDefault="007365DC" w:rsidP="007365DC">
            <w:pPr>
              <w:spacing w:after="80"/>
              <w:jc w:val="center"/>
            </w:pPr>
            <w:r w:rsidRPr="00074FAE">
              <w:t>X</w:t>
            </w:r>
          </w:p>
        </w:tc>
        <w:tc>
          <w:tcPr>
            <w:tcW w:w="504" w:type="dxa"/>
          </w:tcPr>
          <w:p w14:paraId="0B5C7EA3" w14:textId="77777777" w:rsidR="007365DC" w:rsidRPr="00074FAE" w:rsidRDefault="007365DC" w:rsidP="007365DC">
            <w:pPr>
              <w:spacing w:after="80"/>
              <w:jc w:val="center"/>
            </w:pPr>
            <w:r w:rsidRPr="00074FAE">
              <w:rPr>
                <w:rFonts w:cs="Arial"/>
              </w:rPr>
              <w:t>X</w:t>
            </w:r>
          </w:p>
        </w:tc>
        <w:tc>
          <w:tcPr>
            <w:tcW w:w="504" w:type="dxa"/>
          </w:tcPr>
          <w:p w14:paraId="7672DB86" w14:textId="77777777" w:rsidR="007365DC" w:rsidRPr="00074FAE" w:rsidRDefault="007365DC" w:rsidP="007365DC">
            <w:pPr>
              <w:spacing w:after="80"/>
              <w:jc w:val="center"/>
            </w:pPr>
            <w:r w:rsidRPr="00074FAE">
              <w:rPr>
                <w:rFonts w:cs="Arial"/>
              </w:rPr>
              <w:t>X</w:t>
            </w:r>
          </w:p>
        </w:tc>
        <w:tc>
          <w:tcPr>
            <w:tcW w:w="504" w:type="dxa"/>
          </w:tcPr>
          <w:p w14:paraId="2F5C993E" w14:textId="77777777" w:rsidR="007365DC" w:rsidRPr="00074FAE" w:rsidRDefault="007365DC" w:rsidP="007365DC">
            <w:pPr>
              <w:spacing w:after="80"/>
              <w:jc w:val="center"/>
            </w:pPr>
          </w:p>
        </w:tc>
        <w:tc>
          <w:tcPr>
            <w:tcW w:w="504" w:type="dxa"/>
          </w:tcPr>
          <w:p w14:paraId="0E6FB937" w14:textId="77777777" w:rsidR="007365DC" w:rsidRPr="00074FAE" w:rsidRDefault="007365DC" w:rsidP="007365DC">
            <w:pPr>
              <w:spacing w:after="80"/>
              <w:jc w:val="center"/>
            </w:pPr>
          </w:p>
        </w:tc>
        <w:tc>
          <w:tcPr>
            <w:tcW w:w="504" w:type="dxa"/>
          </w:tcPr>
          <w:p w14:paraId="6F2136B7" w14:textId="77777777" w:rsidR="007365DC" w:rsidRPr="00074FAE" w:rsidRDefault="007365DC" w:rsidP="007365DC">
            <w:pPr>
              <w:spacing w:after="80"/>
              <w:jc w:val="center"/>
            </w:pPr>
          </w:p>
        </w:tc>
        <w:tc>
          <w:tcPr>
            <w:tcW w:w="504" w:type="dxa"/>
          </w:tcPr>
          <w:p w14:paraId="683CEC1C" w14:textId="77777777" w:rsidR="007365DC" w:rsidRPr="00074FAE" w:rsidRDefault="007365DC" w:rsidP="007365DC">
            <w:pPr>
              <w:spacing w:after="80"/>
              <w:jc w:val="center"/>
            </w:pPr>
          </w:p>
        </w:tc>
      </w:tr>
      <w:tr w:rsidR="007365DC" w:rsidRPr="00213323" w14:paraId="0D7FFAD2" w14:textId="77777777" w:rsidTr="00003890">
        <w:trPr>
          <w:jc w:val="center"/>
        </w:trPr>
        <w:tc>
          <w:tcPr>
            <w:tcW w:w="4315" w:type="dxa"/>
          </w:tcPr>
          <w:p w14:paraId="62003FC1" w14:textId="77777777" w:rsidR="007365DC" w:rsidRPr="00003890" w:rsidRDefault="007365DC" w:rsidP="007365DC">
            <w:pPr>
              <w:spacing w:after="80"/>
              <w:rPr>
                <w:vertAlign w:val="superscript"/>
              </w:rPr>
            </w:pPr>
            <w:r w:rsidRPr="00003890">
              <w:rPr>
                <w:rFonts w:cs="Arial"/>
              </w:rPr>
              <w:t>Rx_Sj</w:t>
            </w:r>
          </w:p>
        </w:tc>
        <w:tc>
          <w:tcPr>
            <w:tcW w:w="504" w:type="dxa"/>
          </w:tcPr>
          <w:p w14:paraId="3E9AC02E" w14:textId="77777777" w:rsidR="007365DC" w:rsidRPr="000C0E13" w:rsidRDefault="007365DC" w:rsidP="007365DC">
            <w:pPr>
              <w:spacing w:after="80"/>
              <w:jc w:val="center"/>
            </w:pPr>
            <w:r w:rsidRPr="000C0E13">
              <w:rPr>
                <w:rFonts w:cs="Arial"/>
              </w:rPr>
              <w:t>X</w:t>
            </w:r>
          </w:p>
        </w:tc>
        <w:tc>
          <w:tcPr>
            <w:tcW w:w="504" w:type="dxa"/>
          </w:tcPr>
          <w:p w14:paraId="51CB8238" w14:textId="77777777" w:rsidR="007365DC" w:rsidRPr="00680A48" w:rsidRDefault="007365DC" w:rsidP="007365DC">
            <w:pPr>
              <w:spacing w:after="80"/>
              <w:jc w:val="center"/>
            </w:pPr>
            <w:r w:rsidRPr="00680A48">
              <w:t>X</w:t>
            </w:r>
          </w:p>
        </w:tc>
        <w:tc>
          <w:tcPr>
            <w:tcW w:w="504" w:type="dxa"/>
          </w:tcPr>
          <w:p w14:paraId="074F9290" w14:textId="77777777" w:rsidR="007365DC" w:rsidRPr="00074FAE" w:rsidRDefault="007365DC" w:rsidP="007365DC">
            <w:pPr>
              <w:spacing w:after="80"/>
              <w:jc w:val="center"/>
            </w:pPr>
            <w:r w:rsidRPr="00350B91">
              <w:t>X</w:t>
            </w:r>
          </w:p>
        </w:tc>
        <w:tc>
          <w:tcPr>
            <w:tcW w:w="504" w:type="dxa"/>
          </w:tcPr>
          <w:p w14:paraId="12B6473A" w14:textId="77777777" w:rsidR="007365DC" w:rsidRPr="00074FAE" w:rsidRDefault="007365DC" w:rsidP="007365DC">
            <w:pPr>
              <w:spacing w:after="80"/>
              <w:jc w:val="center"/>
            </w:pPr>
            <w:r w:rsidRPr="00074FAE">
              <w:t>X</w:t>
            </w:r>
          </w:p>
        </w:tc>
        <w:tc>
          <w:tcPr>
            <w:tcW w:w="504" w:type="dxa"/>
          </w:tcPr>
          <w:p w14:paraId="75D73649" w14:textId="77777777" w:rsidR="007365DC" w:rsidRPr="00074FAE" w:rsidRDefault="007365DC" w:rsidP="007365DC">
            <w:pPr>
              <w:spacing w:after="80"/>
              <w:jc w:val="center"/>
            </w:pPr>
            <w:r w:rsidRPr="00074FAE">
              <w:rPr>
                <w:rFonts w:cs="Arial"/>
              </w:rPr>
              <w:t>X</w:t>
            </w:r>
          </w:p>
        </w:tc>
        <w:tc>
          <w:tcPr>
            <w:tcW w:w="504" w:type="dxa"/>
          </w:tcPr>
          <w:p w14:paraId="5C4A93E4" w14:textId="77777777" w:rsidR="007365DC" w:rsidRPr="00074FAE" w:rsidRDefault="007365DC" w:rsidP="007365DC">
            <w:pPr>
              <w:spacing w:after="80"/>
              <w:jc w:val="center"/>
            </w:pPr>
            <w:r w:rsidRPr="00074FAE">
              <w:rPr>
                <w:rFonts w:cs="Arial"/>
              </w:rPr>
              <w:t>X</w:t>
            </w:r>
          </w:p>
        </w:tc>
        <w:tc>
          <w:tcPr>
            <w:tcW w:w="504" w:type="dxa"/>
          </w:tcPr>
          <w:p w14:paraId="341877F5" w14:textId="77777777" w:rsidR="007365DC" w:rsidRPr="00074FAE" w:rsidRDefault="007365DC" w:rsidP="007365DC">
            <w:pPr>
              <w:spacing w:after="80"/>
              <w:jc w:val="center"/>
            </w:pPr>
          </w:p>
        </w:tc>
        <w:tc>
          <w:tcPr>
            <w:tcW w:w="504" w:type="dxa"/>
          </w:tcPr>
          <w:p w14:paraId="29BEBB96" w14:textId="77777777" w:rsidR="007365DC" w:rsidRPr="00074FAE" w:rsidRDefault="007365DC" w:rsidP="007365DC">
            <w:pPr>
              <w:spacing w:after="80"/>
              <w:jc w:val="center"/>
            </w:pPr>
          </w:p>
        </w:tc>
        <w:tc>
          <w:tcPr>
            <w:tcW w:w="504" w:type="dxa"/>
          </w:tcPr>
          <w:p w14:paraId="152F2B35" w14:textId="77777777" w:rsidR="007365DC" w:rsidRPr="00074FAE" w:rsidRDefault="007365DC" w:rsidP="007365DC">
            <w:pPr>
              <w:spacing w:after="80"/>
              <w:jc w:val="center"/>
            </w:pPr>
          </w:p>
        </w:tc>
        <w:tc>
          <w:tcPr>
            <w:tcW w:w="504" w:type="dxa"/>
          </w:tcPr>
          <w:p w14:paraId="4D994F31" w14:textId="77777777" w:rsidR="007365DC" w:rsidRPr="00074FAE" w:rsidRDefault="007365DC" w:rsidP="007365DC">
            <w:pPr>
              <w:spacing w:after="80"/>
              <w:jc w:val="center"/>
            </w:pPr>
          </w:p>
        </w:tc>
      </w:tr>
      <w:tr w:rsidR="007365DC" w:rsidRPr="00213323" w14:paraId="1A71369E" w14:textId="77777777" w:rsidTr="00003890">
        <w:trPr>
          <w:jc w:val="center"/>
        </w:trPr>
        <w:tc>
          <w:tcPr>
            <w:tcW w:w="4315" w:type="dxa"/>
          </w:tcPr>
          <w:p w14:paraId="01C612F9" w14:textId="77777777" w:rsidR="007365DC" w:rsidRPr="00003890" w:rsidRDefault="007365DC" w:rsidP="007365DC">
            <w:pPr>
              <w:spacing w:after="80"/>
            </w:pPr>
            <w:r w:rsidRPr="00003890">
              <w:rPr>
                <w:rFonts w:cs="Arial"/>
              </w:rPr>
              <w:t>Rx_UniformNoise</w:t>
            </w:r>
          </w:p>
        </w:tc>
        <w:tc>
          <w:tcPr>
            <w:tcW w:w="504" w:type="dxa"/>
          </w:tcPr>
          <w:p w14:paraId="26D29547" w14:textId="77777777" w:rsidR="007365DC" w:rsidRPr="000C0E13" w:rsidRDefault="007365DC" w:rsidP="007365DC">
            <w:pPr>
              <w:spacing w:after="80"/>
              <w:jc w:val="center"/>
            </w:pPr>
            <w:r w:rsidRPr="000C0E13">
              <w:rPr>
                <w:rFonts w:cs="Arial"/>
              </w:rPr>
              <w:t>X</w:t>
            </w:r>
          </w:p>
        </w:tc>
        <w:tc>
          <w:tcPr>
            <w:tcW w:w="504" w:type="dxa"/>
          </w:tcPr>
          <w:p w14:paraId="77B58ED2" w14:textId="77777777" w:rsidR="007365DC" w:rsidRPr="00680A48" w:rsidRDefault="007365DC" w:rsidP="007365DC">
            <w:pPr>
              <w:spacing w:after="80"/>
              <w:jc w:val="center"/>
            </w:pPr>
            <w:r w:rsidRPr="00680A48">
              <w:t>X</w:t>
            </w:r>
          </w:p>
        </w:tc>
        <w:tc>
          <w:tcPr>
            <w:tcW w:w="504" w:type="dxa"/>
          </w:tcPr>
          <w:p w14:paraId="0B3510D1" w14:textId="77777777" w:rsidR="007365DC" w:rsidRPr="00074FAE" w:rsidRDefault="007365DC" w:rsidP="007365DC">
            <w:pPr>
              <w:spacing w:after="80"/>
              <w:jc w:val="center"/>
            </w:pPr>
            <w:r w:rsidRPr="00350B91">
              <w:t>X</w:t>
            </w:r>
          </w:p>
        </w:tc>
        <w:tc>
          <w:tcPr>
            <w:tcW w:w="504" w:type="dxa"/>
          </w:tcPr>
          <w:p w14:paraId="0DD2E597" w14:textId="77777777" w:rsidR="007365DC" w:rsidRPr="00074FAE" w:rsidRDefault="007365DC" w:rsidP="007365DC">
            <w:pPr>
              <w:spacing w:after="80"/>
              <w:jc w:val="center"/>
            </w:pPr>
            <w:r w:rsidRPr="00074FAE">
              <w:t>X</w:t>
            </w:r>
          </w:p>
        </w:tc>
        <w:tc>
          <w:tcPr>
            <w:tcW w:w="504" w:type="dxa"/>
          </w:tcPr>
          <w:p w14:paraId="6EBE8627" w14:textId="77777777" w:rsidR="007365DC" w:rsidRPr="00074FAE" w:rsidRDefault="007365DC" w:rsidP="007365DC">
            <w:pPr>
              <w:spacing w:after="80"/>
              <w:jc w:val="center"/>
            </w:pPr>
            <w:r w:rsidRPr="00074FAE">
              <w:rPr>
                <w:rFonts w:cs="Arial"/>
              </w:rPr>
              <w:t>X</w:t>
            </w:r>
          </w:p>
        </w:tc>
        <w:tc>
          <w:tcPr>
            <w:tcW w:w="504" w:type="dxa"/>
          </w:tcPr>
          <w:p w14:paraId="1E2D7E21" w14:textId="77777777" w:rsidR="007365DC" w:rsidRPr="00074FAE" w:rsidRDefault="007365DC" w:rsidP="007365DC">
            <w:pPr>
              <w:spacing w:after="80"/>
              <w:jc w:val="center"/>
            </w:pPr>
            <w:r w:rsidRPr="00074FAE">
              <w:rPr>
                <w:rFonts w:cs="Arial"/>
              </w:rPr>
              <w:t>X</w:t>
            </w:r>
          </w:p>
        </w:tc>
        <w:tc>
          <w:tcPr>
            <w:tcW w:w="504" w:type="dxa"/>
          </w:tcPr>
          <w:p w14:paraId="524C8A7C" w14:textId="77777777" w:rsidR="007365DC" w:rsidRPr="00074FAE" w:rsidRDefault="007365DC" w:rsidP="007365DC">
            <w:pPr>
              <w:spacing w:after="80"/>
              <w:jc w:val="center"/>
            </w:pPr>
          </w:p>
        </w:tc>
        <w:tc>
          <w:tcPr>
            <w:tcW w:w="504" w:type="dxa"/>
          </w:tcPr>
          <w:p w14:paraId="5D69905C" w14:textId="77777777" w:rsidR="007365DC" w:rsidRPr="00074FAE" w:rsidRDefault="007365DC" w:rsidP="007365DC">
            <w:pPr>
              <w:spacing w:after="80"/>
              <w:jc w:val="center"/>
            </w:pPr>
          </w:p>
        </w:tc>
        <w:tc>
          <w:tcPr>
            <w:tcW w:w="504" w:type="dxa"/>
          </w:tcPr>
          <w:p w14:paraId="35D4070B" w14:textId="77777777" w:rsidR="007365DC" w:rsidRPr="00074FAE" w:rsidRDefault="007365DC" w:rsidP="007365DC">
            <w:pPr>
              <w:spacing w:after="80"/>
              <w:jc w:val="center"/>
            </w:pPr>
          </w:p>
        </w:tc>
        <w:tc>
          <w:tcPr>
            <w:tcW w:w="504" w:type="dxa"/>
          </w:tcPr>
          <w:p w14:paraId="221F00DF" w14:textId="77777777" w:rsidR="007365DC" w:rsidRPr="00074FAE" w:rsidRDefault="007365DC" w:rsidP="007365DC">
            <w:pPr>
              <w:spacing w:after="80"/>
              <w:jc w:val="center"/>
            </w:pPr>
          </w:p>
        </w:tc>
      </w:tr>
      <w:tr w:rsidR="007365DC" w:rsidRPr="00213323" w14:paraId="383D8080" w14:textId="77777777" w:rsidTr="00003890">
        <w:trPr>
          <w:jc w:val="center"/>
        </w:trPr>
        <w:tc>
          <w:tcPr>
            <w:tcW w:w="4315" w:type="dxa"/>
          </w:tcPr>
          <w:p w14:paraId="04490971" w14:textId="77777777" w:rsidR="007365DC" w:rsidRPr="00003890" w:rsidRDefault="007365DC" w:rsidP="007365DC">
            <w:pPr>
              <w:spacing w:after="80"/>
            </w:pPr>
            <w:r w:rsidRPr="00003890">
              <w:t>Special_Param_Names</w:t>
            </w:r>
          </w:p>
        </w:tc>
        <w:tc>
          <w:tcPr>
            <w:tcW w:w="504" w:type="dxa"/>
          </w:tcPr>
          <w:p w14:paraId="00FBF6D1" w14:textId="77777777" w:rsidR="007365DC" w:rsidRPr="000C0E13" w:rsidRDefault="007365DC" w:rsidP="007365DC">
            <w:pPr>
              <w:spacing w:after="80"/>
              <w:jc w:val="center"/>
            </w:pPr>
          </w:p>
        </w:tc>
        <w:tc>
          <w:tcPr>
            <w:tcW w:w="504" w:type="dxa"/>
          </w:tcPr>
          <w:p w14:paraId="5D385D55" w14:textId="77777777" w:rsidR="007365DC" w:rsidRPr="000C0E13" w:rsidRDefault="007365DC" w:rsidP="007365DC">
            <w:pPr>
              <w:spacing w:after="80"/>
              <w:jc w:val="center"/>
            </w:pPr>
          </w:p>
        </w:tc>
        <w:tc>
          <w:tcPr>
            <w:tcW w:w="504" w:type="dxa"/>
          </w:tcPr>
          <w:p w14:paraId="56616291" w14:textId="77777777" w:rsidR="007365DC" w:rsidRPr="00680A48" w:rsidRDefault="007365DC" w:rsidP="007365DC">
            <w:pPr>
              <w:spacing w:after="80"/>
              <w:jc w:val="center"/>
            </w:pPr>
          </w:p>
        </w:tc>
        <w:tc>
          <w:tcPr>
            <w:tcW w:w="504" w:type="dxa"/>
          </w:tcPr>
          <w:p w14:paraId="710F2E10" w14:textId="77777777" w:rsidR="007365DC" w:rsidRPr="00350B91" w:rsidRDefault="007365DC" w:rsidP="007365DC">
            <w:pPr>
              <w:spacing w:after="80"/>
              <w:jc w:val="center"/>
            </w:pPr>
          </w:p>
        </w:tc>
        <w:tc>
          <w:tcPr>
            <w:tcW w:w="504" w:type="dxa"/>
          </w:tcPr>
          <w:p w14:paraId="6E671066" w14:textId="77777777" w:rsidR="007365DC" w:rsidRPr="00074FAE" w:rsidRDefault="007365DC" w:rsidP="007365DC">
            <w:pPr>
              <w:spacing w:after="80"/>
              <w:jc w:val="center"/>
            </w:pPr>
          </w:p>
        </w:tc>
        <w:tc>
          <w:tcPr>
            <w:tcW w:w="504" w:type="dxa"/>
          </w:tcPr>
          <w:p w14:paraId="02ED0B2D" w14:textId="77777777" w:rsidR="007365DC" w:rsidRPr="00074FAE" w:rsidRDefault="007365DC" w:rsidP="007365DC">
            <w:pPr>
              <w:spacing w:after="80"/>
              <w:jc w:val="center"/>
            </w:pPr>
          </w:p>
        </w:tc>
        <w:tc>
          <w:tcPr>
            <w:tcW w:w="504" w:type="dxa"/>
          </w:tcPr>
          <w:p w14:paraId="5AD26309" w14:textId="77777777" w:rsidR="007365DC" w:rsidRPr="00074FAE" w:rsidRDefault="007365DC" w:rsidP="007365DC">
            <w:pPr>
              <w:spacing w:after="80"/>
              <w:jc w:val="center"/>
            </w:pPr>
          </w:p>
        </w:tc>
        <w:tc>
          <w:tcPr>
            <w:tcW w:w="504" w:type="dxa"/>
          </w:tcPr>
          <w:p w14:paraId="542E381F" w14:textId="77777777" w:rsidR="007365DC" w:rsidRPr="00074FAE" w:rsidRDefault="007365DC" w:rsidP="007365DC">
            <w:pPr>
              <w:spacing w:after="80"/>
              <w:jc w:val="center"/>
            </w:pPr>
          </w:p>
        </w:tc>
        <w:tc>
          <w:tcPr>
            <w:tcW w:w="504" w:type="dxa"/>
          </w:tcPr>
          <w:p w14:paraId="0C2BE4AB" w14:textId="77777777" w:rsidR="007365DC" w:rsidRPr="00074FAE" w:rsidRDefault="007365DC" w:rsidP="007365DC">
            <w:pPr>
              <w:spacing w:after="80"/>
              <w:jc w:val="center"/>
            </w:pPr>
          </w:p>
        </w:tc>
        <w:tc>
          <w:tcPr>
            <w:tcW w:w="504" w:type="dxa"/>
          </w:tcPr>
          <w:p w14:paraId="0AF01AB6" w14:textId="77777777" w:rsidR="007365DC" w:rsidRPr="00074FAE" w:rsidRDefault="007365DC" w:rsidP="007365DC">
            <w:pPr>
              <w:spacing w:after="80"/>
              <w:jc w:val="center"/>
            </w:pPr>
            <w:r w:rsidRPr="00074FAE">
              <w:t>X</w:t>
            </w:r>
          </w:p>
        </w:tc>
      </w:tr>
      <w:tr w:rsidR="007365DC" w:rsidRPr="00213323" w14:paraId="725497ED" w14:textId="77777777" w:rsidTr="00003890">
        <w:trPr>
          <w:jc w:val="center"/>
        </w:trPr>
        <w:tc>
          <w:tcPr>
            <w:tcW w:w="4315" w:type="dxa"/>
          </w:tcPr>
          <w:p w14:paraId="2A7773CF" w14:textId="77777777" w:rsidR="007365DC" w:rsidRPr="00003890" w:rsidRDefault="007365DC" w:rsidP="007365DC">
            <w:pPr>
              <w:spacing w:after="80"/>
              <w:rPr>
                <w:vertAlign w:val="superscript"/>
              </w:rPr>
            </w:pPr>
            <w:r w:rsidRPr="00003890">
              <w:t>Supporting_Files</w:t>
            </w:r>
          </w:p>
        </w:tc>
        <w:tc>
          <w:tcPr>
            <w:tcW w:w="504" w:type="dxa"/>
          </w:tcPr>
          <w:p w14:paraId="43A2A6B6" w14:textId="77777777" w:rsidR="007365DC" w:rsidRPr="000C0E13" w:rsidRDefault="007365DC" w:rsidP="007365DC">
            <w:pPr>
              <w:spacing w:after="80"/>
              <w:jc w:val="center"/>
            </w:pPr>
          </w:p>
        </w:tc>
        <w:tc>
          <w:tcPr>
            <w:tcW w:w="504" w:type="dxa"/>
          </w:tcPr>
          <w:p w14:paraId="51E27E24" w14:textId="77777777" w:rsidR="007365DC" w:rsidRPr="000C0E13" w:rsidRDefault="007365DC" w:rsidP="007365DC">
            <w:pPr>
              <w:spacing w:after="80"/>
              <w:jc w:val="center"/>
            </w:pPr>
          </w:p>
        </w:tc>
        <w:tc>
          <w:tcPr>
            <w:tcW w:w="504" w:type="dxa"/>
          </w:tcPr>
          <w:p w14:paraId="790E05BD" w14:textId="77777777" w:rsidR="007365DC" w:rsidRPr="00680A48" w:rsidRDefault="007365DC" w:rsidP="007365DC">
            <w:pPr>
              <w:spacing w:after="80"/>
              <w:jc w:val="center"/>
            </w:pPr>
          </w:p>
        </w:tc>
        <w:tc>
          <w:tcPr>
            <w:tcW w:w="504" w:type="dxa"/>
          </w:tcPr>
          <w:p w14:paraId="29FF1B9F" w14:textId="77777777" w:rsidR="007365DC" w:rsidRPr="00350B91" w:rsidRDefault="007365DC" w:rsidP="007365DC">
            <w:pPr>
              <w:spacing w:after="80"/>
              <w:jc w:val="center"/>
            </w:pPr>
          </w:p>
        </w:tc>
        <w:tc>
          <w:tcPr>
            <w:tcW w:w="504" w:type="dxa"/>
          </w:tcPr>
          <w:p w14:paraId="3AD37542" w14:textId="77777777" w:rsidR="007365DC" w:rsidRPr="00074FAE" w:rsidRDefault="007365DC" w:rsidP="007365DC">
            <w:pPr>
              <w:spacing w:after="80"/>
              <w:jc w:val="center"/>
            </w:pPr>
          </w:p>
        </w:tc>
        <w:tc>
          <w:tcPr>
            <w:tcW w:w="504" w:type="dxa"/>
          </w:tcPr>
          <w:p w14:paraId="5D463E4A" w14:textId="77777777" w:rsidR="007365DC" w:rsidRPr="00074FAE" w:rsidRDefault="007365DC" w:rsidP="007365DC">
            <w:pPr>
              <w:spacing w:after="80"/>
              <w:jc w:val="center"/>
            </w:pPr>
          </w:p>
        </w:tc>
        <w:tc>
          <w:tcPr>
            <w:tcW w:w="504" w:type="dxa"/>
          </w:tcPr>
          <w:p w14:paraId="6AD08A80" w14:textId="77777777" w:rsidR="007365DC" w:rsidRPr="00074FAE" w:rsidRDefault="007365DC" w:rsidP="007365DC">
            <w:pPr>
              <w:spacing w:after="80"/>
              <w:jc w:val="center"/>
            </w:pPr>
          </w:p>
        </w:tc>
        <w:tc>
          <w:tcPr>
            <w:tcW w:w="504" w:type="dxa"/>
          </w:tcPr>
          <w:p w14:paraId="5D5E46BC" w14:textId="77777777" w:rsidR="007365DC" w:rsidRPr="00074FAE" w:rsidRDefault="007365DC" w:rsidP="007365DC">
            <w:pPr>
              <w:spacing w:after="80"/>
              <w:jc w:val="center"/>
            </w:pPr>
          </w:p>
        </w:tc>
        <w:tc>
          <w:tcPr>
            <w:tcW w:w="504" w:type="dxa"/>
          </w:tcPr>
          <w:p w14:paraId="04CC8C6B" w14:textId="77777777" w:rsidR="007365DC" w:rsidRPr="00074FAE" w:rsidRDefault="007365DC" w:rsidP="007365DC">
            <w:pPr>
              <w:spacing w:after="80"/>
              <w:jc w:val="center"/>
            </w:pPr>
          </w:p>
        </w:tc>
        <w:tc>
          <w:tcPr>
            <w:tcW w:w="504" w:type="dxa"/>
          </w:tcPr>
          <w:p w14:paraId="36338A7C" w14:textId="77777777" w:rsidR="007365DC" w:rsidRPr="00074FAE" w:rsidRDefault="007365DC" w:rsidP="007365DC">
            <w:pPr>
              <w:spacing w:after="80"/>
              <w:jc w:val="center"/>
            </w:pPr>
            <w:r w:rsidRPr="00074FAE">
              <w:t>X</w:t>
            </w:r>
          </w:p>
        </w:tc>
      </w:tr>
      <w:tr w:rsidR="007365DC" w:rsidRPr="00213323" w14:paraId="572EE346" w14:textId="77777777" w:rsidTr="00003890">
        <w:trPr>
          <w:jc w:val="center"/>
        </w:trPr>
        <w:tc>
          <w:tcPr>
            <w:tcW w:w="4315" w:type="dxa"/>
          </w:tcPr>
          <w:p w14:paraId="325559FB" w14:textId="77777777" w:rsidR="007365DC" w:rsidRPr="00003890" w:rsidRDefault="007365DC" w:rsidP="007365DC">
            <w:pPr>
              <w:spacing w:after="80"/>
              <w:rPr>
                <w:rFonts w:cs="Arial"/>
              </w:rPr>
            </w:pPr>
            <w:r w:rsidRPr="00003890">
              <w:rPr>
                <w:rFonts w:cs="Arial"/>
              </w:rPr>
              <w:t>Ts4file</w:t>
            </w:r>
          </w:p>
        </w:tc>
        <w:tc>
          <w:tcPr>
            <w:tcW w:w="504" w:type="dxa"/>
          </w:tcPr>
          <w:p w14:paraId="0F69C7D4" w14:textId="77777777" w:rsidR="007365DC" w:rsidRPr="000C0E13" w:rsidRDefault="007365DC" w:rsidP="007365DC">
            <w:pPr>
              <w:spacing w:after="80"/>
              <w:jc w:val="center"/>
              <w:rPr>
                <w:rFonts w:cs="Arial"/>
              </w:rPr>
            </w:pPr>
            <w:r w:rsidRPr="000C0E13">
              <w:t>X</w:t>
            </w:r>
          </w:p>
        </w:tc>
        <w:tc>
          <w:tcPr>
            <w:tcW w:w="504" w:type="dxa"/>
          </w:tcPr>
          <w:p w14:paraId="6823DB17" w14:textId="77777777" w:rsidR="007365DC" w:rsidRPr="00680A48" w:rsidRDefault="007365DC" w:rsidP="007365DC">
            <w:pPr>
              <w:spacing w:after="80"/>
              <w:jc w:val="center"/>
            </w:pPr>
          </w:p>
        </w:tc>
        <w:tc>
          <w:tcPr>
            <w:tcW w:w="504" w:type="dxa"/>
          </w:tcPr>
          <w:p w14:paraId="429901B5" w14:textId="77777777" w:rsidR="007365DC" w:rsidRPr="00074FAE" w:rsidRDefault="007365DC" w:rsidP="007365DC">
            <w:pPr>
              <w:spacing w:after="80"/>
              <w:jc w:val="center"/>
            </w:pPr>
            <w:r w:rsidRPr="00350B91">
              <w:t>X</w:t>
            </w:r>
          </w:p>
        </w:tc>
        <w:tc>
          <w:tcPr>
            <w:tcW w:w="504" w:type="dxa"/>
          </w:tcPr>
          <w:p w14:paraId="02E35C5E" w14:textId="77777777" w:rsidR="007365DC" w:rsidRPr="00074FAE" w:rsidRDefault="007365DC" w:rsidP="007365DC">
            <w:pPr>
              <w:spacing w:after="80"/>
              <w:jc w:val="center"/>
            </w:pPr>
            <w:r w:rsidRPr="00074FAE">
              <w:t>X</w:t>
            </w:r>
          </w:p>
        </w:tc>
        <w:tc>
          <w:tcPr>
            <w:tcW w:w="504" w:type="dxa"/>
          </w:tcPr>
          <w:p w14:paraId="675B2CEE" w14:textId="77777777" w:rsidR="007365DC" w:rsidRPr="00074FAE" w:rsidRDefault="007365DC" w:rsidP="007365DC">
            <w:pPr>
              <w:spacing w:after="80"/>
              <w:jc w:val="center"/>
              <w:rPr>
                <w:rFonts w:cs="Arial"/>
              </w:rPr>
            </w:pPr>
          </w:p>
        </w:tc>
        <w:tc>
          <w:tcPr>
            <w:tcW w:w="504" w:type="dxa"/>
          </w:tcPr>
          <w:p w14:paraId="2FD79BCD" w14:textId="77777777" w:rsidR="007365DC" w:rsidRPr="00074FAE" w:rsidRDefault="007365DC" w:rsidP="007365DC">
            <w:pPr>
              <w:spacing w:after="80"/>
              <w:jc w:val="center"/>
              <w:rPr>
                <w:rFonts w:cs="Arial"/>
              </w:rPr>
            </w:pPr>
          </w:p>
        </w:tc>
        <w:tc>
          <w:tcPr>
            <w:tcW w:w="504" w:type="dxa"/>
          </w:tcPr>
          <w:p w14:paraId="7D80E32E" w14:textId="77777777" w:rsidR="007365DC" w:rsidRPr="00074FAE" w:rsidRDefault="007365DC" w:rsidP="007365DC">
            <w:pPr>
              <w:spacing w:after="80"/>
            </w:pPr>
          </w:p>
        </w:tc>
        <w:tc>
          <w:tcPr>
            <w:tcW w:w="504" w:type="dxa"/>
          </w:tcPr>
          <w:p w14:paraId="54986880" w14:textId="77777777" w:rsidR="007365DC" w:rsidRPr="00074FAE" w:rsidRDefault="007365DC" w:rsidP="007365DC">
            <w:pPr>
              <w:spacing w:after="80"/>
            </w:pPr>
          </w:p>
        </w:tc>
        <w:tc>
          <w:tcPr>
            <w:tcW w:w="504" w:type="dxa"/>
          </w:tcPr>
          <w:p w14:paraId="75EDDC06" w14:textId="77777777" w:rsidR="007365DC" w:rsidRPr="00074FAE" w:rsidRDefault="007365DC" w:rsidP="007365DC">
            <w:pPr>
              <w:spacing w:after="80"/>
            </w:pPr>
          </w:p>
        </w:tc>
        <w:tc>
          <w:tcPr>
            <w:tcW w:w="504" w:type="dxa"/>
          </w:tcPr>
          <w:p w14:paraId="411ED71A" w14:textId="77777777" w:rsidR="007365DC" w:rsidRPr="00074FAE" w:rsidRDefault="007365DC" w:rsidP="007365DC">
            <w:pPr>
              <w:spacing w:after="80"/>
            </w:pPr>
          </w:p>
        </w:tc>
      </w:tr>
      <w:tr w:rsidR="007365DC" w:rsidRPr="00213323" w14:paraId="118DE648" w14:textId="77777777" w:rsidTr="00003890">
        <w:trPr>
          <w:jc w:val="center"/>
        </w:trPr>
        <w:tc>
          <w:tcPr>
            <w:tcW w:w="4315" w:type="dxa"/>
          </w:tcPr>
          <w:p w14:paraId="3CD1E4AC" w14:textId="77777777" w:rsidR="007365DC" w:rsidRPr="00003890" w:rsidRDefault="007365DC" w:rsidP="007365DC">
            <w:pPr>
              <w:spacing w:after="80"/>
              <w:rPr>
                <w:rFonts w:cs="Arial"/>
                <w:b/>
              </w:rPr>
            </w:pPr>
            <w:r w:rsidRPr="00003890">
              <w:rPr>
                <w:rFonts w:cs="Arial"/>
              </w:rPr>
              <w:t>Tx_DCD</w:t>
            </w:r>
          </w:p>
        </w:tc>
        <w:tc>
          <w:tcPr>
            <w:tcW w:w="504" w:type="dxa"/>
          </w:tcPr>
          <w:p w14:paraId="5B3E7812" w14:textId="77777777" w:rsidR="007365DC" w:rsidRPr="000C0E13" w:rsidRDefault="007365DC" w:rsidP="007365DC">
            <w:pPr>
              <w:spacing w:after="80"/>
              <w:jc w:val="center"/>
              <w:rPr>
                <w:rFonts w:cs="Arial"/>
                <w:b/>
              </w:rPr>
            </w:pPr>
            <w:r w:rsidRPr="000C0E13">
              <w:rPr>
                <w:rFonts w:cs="Arial"/>
              </w:rPr>
              <w:t>X</w:t>
            </w:r>
          </w:p>
        </w:tc>
        <w:tc>
          <w:tcPr>
            <w:tcW w:w="504" w:type="dxa"/>
          </w:tcPr>
          <w:p w14:paraId="06911F5D" w14:textId="77777777" w:rsidR="007365DC" w:rsidRPr="00680A48" w:rsidRDefault="007365DC" w:rsidP="007365DC">
            <w:pPr>
              <w:spacing w:after="80"/>
              <w:jc w:val="center"/>
            </w:pPr>
            <w:r w:rsidRPr="00680A48">
              <w:t>X</w:t>
            </w:r>
          </w:p>
        </w:tc>
        <w:tc>
          <w:tcPr>
            <w:tcW w:w="504" w:type="dxa"/>
          </w:tcPr>
          <w:p w14:paraId="086CD794" w14:textId="77777777" w:rsidR="007365DC" w:rsidRPr="00074FAE" w:rsidRDefault="007365DC" w:rsidP="007365DC">
            <w:pPr>
              <w:spacing w:after="80"/>
              <w:jc w:val="center"/>
            </w:pPr>
            <w:r w:rsidRPr="00350B91">
              <w:t>X</w:t>
            </w:r>
          </w:p>
        </w:tc>
        <w:tc>
          <w:tcPr>
            <w:tcW w:w="504" w:type="dxa"/>
          </w:tcPr>
          <w:p w14:paraId="5297035C" w14:textId="77777777" w:rsidR="007365DC" w:rsidRPr="00074FAE" w:rsidRDefault="007365DC" w:rsidP="007365DC">
            <w:pPr>
              <w:spacing w:after="80"/>
              <w:jc w:val="center"/>
            </w:pPr>
            <w:r w:rsidRPr="00074FAE">
              <w:t>X</w:t>
            </w:r>
          </w:p>
        </w:tc>
        <w:tc>
          <w:tcPr>
            <w:tcW w:w="504" w:type="dxa"/>
          </w:tcPr>
          <w:p w14:paraId="0668BBEA" w14:textId="77777777" w:rsidR="007365DC" w:rsidRPr="00074FAE" w:rsidRDefault="007365DC" w:rsidP="007365DC">
            <w:pPr>
              <w:spacing w:after="80"/>
              <w:jc w:val="center"/>
            </w:pPr>
            <w:r w:rsidRPr="00074FAE">
              <w:rPr>
                <w:rFonts w:cs="Arial"/>
              </w:rPr>
              <w:t>X</w:t>
            </w:r>
          </w:p>
        </w:tc>
        <w:tc>
          <w:tcPr>
            <w:tcW w:w="504" w:type="dxa"/>
          </w:tcPr>
          <w:p w14:paraId="7AFDAB2A" w14:textId="77777777" w:rsidR="007365DC" w:rsidRPr="00074FAE" w:rsidRDefault="007365DC" w:rsidP="007365DC">
            <w:pPr>
              <w:spacing w:after="80"/>
              <w:jc w:val="center"/>
            </w:pPr>
            <w:r w:rsidRPr="00074FAE">
              <w:rPr>
                <w:rFonts w:cs="Arial"/>
              </w:rPr>
              <w:t>X</w:t>
            </w:r>
          </w:p>
        </w:tc>
        <w:tc>
          <w:tcPr>
            <w:tcW w:w="504" w:type="dxa"/>
          </w:tcPr>
          <w:p w14:paraId="709C5C12" w14:textId="77777777" w:rsidR="007365DC" w:rsidRPr="00074FAE" w:rsidRDefault="007365DC" w:rsidP="007365DC">
            <w:pPr>
              <w:spacing w:after="80"/>
            </w:pPr>
          </w:p>
        </w:tc>
        <w:tc>
          <w:tcPr>
            <w:tcW w:w="504" w:type="dxa"/>
          </w:tcPr>
          <w:p w14:paraId="39851B72" w14:textId="77777777" w:rsidR="007365DC" w:rsidRPr="00074FAE" w:rsidRDefault="007365DC" w:rsidP="007365DC">
            <w:pPr>
              <w:spacing w:after="80"/>
            </w:pPr>
          </w:p>
        </w:tc>
        <w:tc>
          <w:tcPr>
            <w:tcW w:w="504" w:type="dxa"/>
          </w:tcPr>
          <w:p w14:paraId="427AB676" w14:textId="77777777" w:rsidR="007365DC" w:rsidRPr="00074FAE" w:rsidRDefault="007365DC" w:rsidP="007365DC">
            <w:pPr>
              <w:spacing w:after="80"/>
            </w:pPr>
          </w:p>
        </w:tc>
        <w:tc>
          <w:tcPr>
            <w:tcW w:w="504" w:type="dxa"/>
          </w:tcPr>
          <w:p w14:paraId="78B6A2BB" w14:textId="77777777" w:rsidR="007365DC" w:rsidRPr="00074FAE" w:rsidRDefault="007365DC" w:rsidP="007365DC">
            <w:pPr>
              <w:spacing w:after="80"/>
            </w:pPr>
          </w:p>
        </w:tc>
      </w:tr>
      <w:tr w:rsidR="007365DC" w:rsidRPr="00213323" w14:paraId="135E7EB4" w14:textId="77777777" w:rsidTr="00003890">
        <w:trPr>
          <w:trHeight w:val="269"/>
          <w:jc w:val="center"/>
        </w:trPr>
        <w:tc>
          <w:tcPr>
            <w:tcW w:w="4315" w:type="dxa"/>
          </w:tcPr>
          <w:p w14:paraId="0BC825DC" w14:textId="77777777" w:rsidR="007365DC" w:rsidRPr="00003890" w:rsidRDefault="007365DC" w:rsidP="007365DC">
            <w:pPr>
              <w:spacing w:after="80"/>
              <w:rPr>
                <w:rFonts w:cs="Arial"/>
                <w:b/>
                <w:vertAlign w:val="superscript"/>
              </w:rPr>
            </w:pPr>
            <w:r w:rsidRPr="00003890">
              <w:rPr>
                <w:rFonts w:cs="Arial"/>
              </w:rPr>
              <w:t>Tx_Dj</w:t>
            </w:r>
          </w:p>
        </w:tc>
        <w:tc>
          <w:tcPr>
            <w:tcW w:w="504" w:type="dxa"/>
          </w:tcPr>
          <w:p w14:paraId="18612A43" w14:textId="77777777" w:rsidR="007365DC" w:rsidRPr="000C0E13" w:rsidRDefault="007365DC" w:rsidP="007365DC">
            <w:pPr>
              <w:spacing w:after="80"/>
              <w:jc w:val="center"/>
              <w:rPr>
                <w:rFonts w:cs="Arial"/>
              </w:rPr>
            </w:pPr>
            <w:r w:rsidRPr="000C0E13">
              <w:rPr>
                <w:rFonts w:cs="Arial"/>
              </w:rPr>
              <w:t>X</w:t>
            </w:r>
          </w:p>
        </w:tc>
        <w:tc>
          <w:tcPr>
            <w:tcW w:w="504" w:type="dxa"/>
          </w:tcPr>
          <w:p w14:paraId="629F0ECD" w14:textId="77777777" w:rsidR="007365DC" w:rsidRPr="000C0E13" w:rsidRDefault="007365DC" w:rsidP="007365DC">
            <w:pPr>
              <w:spacing w:after="80"/>
              <w:jc w:val="center"/>
            </w:pPr>
            <w:r w:rsidRPr="000C0E13">
              <w:t>X</w:t>
            </w:r>
          </w:p>
        </w:tc>
        <w:tc>
          <w:tcPr>
            <w:tcW w:w="504" w:type="dxa"/>
          </w:tcPr>
          <w:p w14:paraId="0B07ACBC" w14:textId="77777777" w:rsidR="007365DC" w:rsidRPr="00680A48" w:rsidRDefault="007365DC" w:rsidP="007365DC">
            <w:pPr>
              <w:spacing w:after="80"/>
              <w:jc w:val="center"/>
            </w:pPr>
            <w:r w:rsidRPr="00680A48">
              <w:t>X</w:t>
            </w:r>
          </w:p>
        </w:tc>
        <w:tc>
          <w:tcPr>
            <w:tcW w:w="504" w:type="dxa"/>
          </w:tcPr>
          <w:p w14:paraId="407A6F1B" w14:textId="77777777" w:rsidR="007365DC" w:rsidRPr="00074FAE" w:rsidRDefault="007365DC" w:rsidP="007365DC">
            <w:pPr>
              <w:spacing w:after="80"/>
              <w:jc w:val="center"/>
            </w:pPr>
            <w:r w:rsidRPr="00350B91">
              <w:t>X</w:t>
            </w:r>
          </w:p>
        </w:tc>
        <w:tc>
          <w:tcPr>
            <w:tcW w:w="504" w:type="dxa"/>
          </w:tcPr>
          <w:p w14:paraId="34052B3D" w14:textId="77777777" w:rsidR="007365DC" w:rsidRPr="00074FAE" w:rsidRDefault="007365DC" w:rsidP="007365DC">
            <w:pPr>
              <w:spacing w:after="80"/>
              <w:jc w:val="center"/>
            </w:pPr>
            <w:r w:rsidRPr="00074FAE">
              <w:rPr>
                <w:rFonts w:cs="Arial"/>
              </w:rPr>
              <w:t>X</w:t>
            </w:r>
          </w:p>
        </w:tc>
        <w:tc>
          <w:tcPr>
            <w:tcW w:w="504" w:type="dxa"/>
          </w:tcPr>
          <w:p w14:paraId="45588120" w14:textId="77777777" w:rsidR="007365DC" w:rsidRPr="00074FAE" w:rsidRDefault="007365DC" w:rsidP="007365DC">
            <w:pPr>
              <w:spacing w:after="80"/>
              <w:jc w:val="center"/>
            </w:pPr>
            <w:r w:rsidRPr="00074FAE">
              <w:rPr>
                <w:rFonts w:cs="Arial"/>
              </w:rPr>
              <w:t>X</w:t>
            </w:r>
          </w:p>
        </w:tc>
        <w:tc>
          <w:tcPr>
            <w:tcW w:w="504" w:type="dxa"/>
          </w:tcPr>
          <w:p w14:paraId="6F5E8AC7" w14:textId="77777777" w:rsidR="007365DC" w:rsidRPr="00074FAE" w:rsidRDefault="007365DC" w:rsidP="007365DC">
            <w:pPr>
              <w:spacing w:after="80"/>
              <w:jc w:val="center"/>
            </w:pPr>
          </w:p>
        </w:tc>
        <w:tc>
          <w:tcPr>
            <w:tcW w:w="504" w:type="dxa"/>
          </w:tcPr>
          <w:p w14:paraId="18FEF28D" w14:textId="77777777" w:rsidR="007365DC" w:rsidRPr="00074FAE" w:rsidRDefault="007365DC" w:rsidP="007365DC">
            <w:pPr>
              <w:spacing w:after="80"/>
              <w:jc w:val="center"/>
            </w:pPr>
          </w:p>
        </w:tc>
        <w:tc>
          <w:tcPr>
            <w:tcW w:w="504" w:type="dxa"/>
          </w:tcPr>
          <w:p w14:paraId="07ABC140" w14:textId="77777777" w:rsidR="007365DC" w:rsidRPr="00074FAE" w:rsidRDefault="007365DC" w:rsidP="007365DC">
            <w:pPr>
              <w:spacing w:after="80"/>
              <w:jc w:val="center"/>
            </w:pPr>
          </w:p>
        </w:tc>
        <w:tc>
          <w:tcPr>
            <w:tcW w:w="504" w:type="dxa"/>
          </w:tcPr>
          <w:p w14:paraId="6321664D" w14:textId="77777777" w:rsidR="007365DC" w:rsidRPr="00074FAE" w:rsidRDefault="007365DC" w:rsidP="007365DC">
            <w:pPr>
              <w:spacing w:after="80"/>
              <w:jc w:val="center"/>
            </w:pPr>
          </w:p>
        </w:tc>
      </w:tr>
      <w:tr w:rsidR="007365DC" w:rsidRPr="00213323" w14:paraId="45B337FE" w14:textId="77777777" w:rsidTr="00003890">
        <w:trPr>
          <w:jc w:val="center"/>
        </w:trPr>
        <w:tc>
          <w:tcPr>
            <w:tcW w:w="4315" w:type="dxa"/>
          </w:tcPr>
          <w:p w14:paraId="2B2F73FE" w14:textId="77777777" w:rsidR="007365DC" w:rsidRPr="00003890" w:rsidRDefault="007365DC" w:rsidP="007365DC">
            <w:pPr>
              <w:spacing w:after="80"/>
            </w:pPr>
            <w:r w:rsidRPr="00003890">
              <w:t>Tx_Jitter</w:t>
            </w:r>
          </w:p>
        </w:tc>
        <w:tc>
          <w:tcPr>
            <w:tcW w:w="504" w:type="dxa"/>
          </w:tcPr>
          <w:p w14:paraId="56819E61" w14:textId="77777777" w:rsidR="007365DC" w:rsidRPr="000C0E13" w:rsidRDefault="007365DC" w:rsidP="007365DC">
            <w:pPr>
              <w:spacing w:after="80"/>
              <w:jc w:val="center"/>
              <w:rPr>
                <w:rFonts w:cs="Arial"/>
                <w:b/>
              </w:rPr>
            </w:pPr>
          </w:p>
        </w:tc>
        <w:tc>
          <w:tcPr>
            <w:tcW w:w="504" w:type="dxa"/>
          </w:tcPr>
          <w:p w14:paraId="45A5D78A" w14:textId="77777777" w:rsidR="007365DC" w:rsidRPr="000C0E13" w:rsidRDefault="007365DC" w:rsidP="007365DC">
            <w:pPr>
              <w:spacing w:after="80"/>
              <w:jc w:val="center"/>
            </w:pPr>
          </w:p>
        </w:tc>
        <w:tc>
          <w:tcPr>
            <w:tcW w:w="504" w:type="dxa"/>
          </w:tcPr>
          <w:p w14:paraId="064A9CFB" w14:textId="77777777" w:rsidR="007365DC" w:rsidRPr="00680A48" w:rsidRDefault="007365DC" w:rsidP="007365DC">
            <w:pPr>
              <w:spacing w:after="80"/>
              <w:jc w:val="center"/>
            </w:pPr>
          </w:p>
        </w:tc>
        <w:tc>
          <w:tcPr>
            <w:tcW w:w="504" w:type="dxa"/>
          </w:tcPr>
          <w:p w14:paraId="77750679" w14:textId="77777777" w:rsidR="007365DC" w:rsidRPr="00350B91" w:rsidRDefault="007365DC" w:rsidP="007365DC">
            <w:pPr>
              <w:spacing w:after="80"/>
              <w:jc w:val="center"/>
            </w:pPr>
          </w:p>
        </w:tc>
        <w:tc>
          <w:tcPr>
            <w:tcW w:w="504" w:type="dxa"/>
          </w:tcPr>
          <w:p w14:paraId="5F864020" w14:textId="77777777" w:rsidR="007365DC" w:rsidRPr="00074FAE" w:rsidRDefault="007365DC" w:rsidP="007365DC">
            <w:pPr>
              <w:spacing w:after="80"/>
              <w:jc w:val="center"/>
            </w:pPr>
          </w:p>
        </w:tc>
        <w:tc>
          <w:tcPr>
            <w:tcW w:w="504" w:type="dxa"/>
          </w:tcPr>
          <w:p w14:paraId="3C56E251" w14:textId="77777777" w:rsidR="007365DC" w:rsidRPr="00074FAE" w:rsidRDefault="007365DC" w:rsidP="007365DC">
            <w:pPr>
              <w:spacing w:after="80"/>
              <w:jc w:val="center"/>
            </w:pPr>
          </w:p>
        </w:tc>
        <w:tc>
          <w:tcPr>
            <w:tcW w:w="504" w:type="dxa"/>
          </w:tcPr>
          <w:p w14:paraId="6C351D55" w14:textId="77777777" w:rsidR="007365DC" w:rsidRPr="00074FAE" w:rsidRDefault="007365DC" w:rsidP="007365DC">
            <w:pPr>
              <w:spacing w:after="80"/>
              <w:jc w:val="center"/>
              <w:rPr>
                <w:rFonts w:cs="Arial"/>
                <w:b/>
              </w:rPr>
            </w:pPr>
            <w:r w:rsidRPr="00074FAE">
              <w:rPr>
                <w:rFonts w:cs="Arial"/>
              </w:rPr>
              <w:t>X</w:t>
            </w:r>
          </w:p>
        </w:tc>
        <w:tc>
          <w:tcPr>
            <w:tcW w:w="504" w:type="dxa"/>
          </w:tcPr>
          <w:p w14:paraId="4CB332E6" w14:textId="77777777" w:rsidR="007365DC" w:rsidRPr="00074FAE" w:rsidRDefault="007365DC" w:rsidP="007365DC">
            <w:pPr>
              <w:spacing w:after="80"/>
              <w:jc w:val="center"/>
              <w:rPr>
                <w:rFonts w:cs="Arial"/>
                <w:b/>
              </w:rPr>
            </w:pPr>
            <w:r w:rsidRPr="00074FAE">
              <w:rPr>
                <w:rFonts w:cs="Arial"/>
              </w:rPr>
              <w:t>X</w:t>
            </w:r>
          </w:p>
        </w:tc>
        <w:tc>
          <w:tcPr>
            <w:tcW w:w="504" w:type="dxa"/>
          </w:tcPr>
          <w:p w14:paraId="11B4867C" w14:textId="77777777" w:rsidR="007365DC" w:rsidRPr="00074FAE" w:rsidRDefault="007365DC" w:rsidP="007365DC">
            <w:pPr>
              <w:spacing w:after="80"/>
              <w:jc w:val="center"/>
              <w:rPr>
                <w:rFonts w:cs="Arial"/>
                <w:b/>
              </w:rPr>
            </w:pPr>
            <w:r w:rsidRPr="00074FAE">
              <w:rPr>
                <w:rFonts w:cs="Arial"/>
              </w:rPr>
              <w:t>X</w:t>
            </w:r>
          </w:p>
        </w:tc>
        <w:tc>
          <w:tcPr>
            <w:tcW w:w="504" w:type="dxa"/>
          </w:tcPr>
          <w:p w14:paraId="55981039" w14:textId="77777777" w:rsidR="007365DC" w:rsidRPr="00074FAE" w:rsidRDefault="007365DC" w:rsidP="007365DC">
            <w:pPr>
              <w:spacing w:after="80"/>
              <w:jc w:val="center"/>
              <w:rPr>
                <w:rFonts w:cs="Arial"/>
                <w:b/>
              </w:rPr>
            </w:pPr>
            <w:r w:rsidRPr="00074FAE">
              <w:rPr>
                <w:rFonts w:cs="Arial"/>
              </w:rPr>
              <w:t>X</w:t>
            </w:r>
          </w:p>
        </w:tc>
      </w:tr>
      <w:tr w:rsidR="007365DC" w:rsidRPr="00213323" w14:paraId="52D6B7B4" w14:textId="77777777" w:rsidTr="00003890">
        <w:trPr>
          <w:jc w:val="center"/>
        </w:trPr>
        <w:tc>
          <w:tcPr>
            <w:tcW w:w="4315" w:type="dxa"/>
          </w:tcPr>
          <w:p w14:paraId="0777EA96" w14:textId="77777777" w:rsidR="007365DC" w:rsidRPr="00003890" w:rsidRDefault="007365DC" w:rsidP="007365DC">
            <w:pPr>
              <w:spacing w:after="80"/>
              <w:rPr>
                <w:rFonts w:cs="Arial"/>
              </w:rPr>
            </w:pPr>
            <w:r w:rsidRPr="00003890">
              <w:rPr>
                <w:rFonts w:cs="Arial"/>
              </w:rPr>
              <w:t>Tx_R</w:t>
            </w:r>
          </w:p>
        </w:tc>
        <w:tc>
          <w:tcPr>
            <w:tcW w:w="504" w:type="dxa"/>
          </w:tcPr>
          <w:p w14:paraId="1E6F31C5" w14:textId="77777777" w:rsidR="007365DC" w:rsidRPr="000C0E13" w:rsidRDefault="007365DC" w:rsidP="007365DC">
            <w:pPr>
              <w:spacing w:after="80"/>
              <w:jc w:val="center"/>
              <w:rPr>
                <w:rFonts w:cs="Arial"/>
              </w:rPr>
            </w:pPr>
            <w:r w:rsidRPr="000C0E13">
              <w:rPr>
                <w:rFonts w:cs="Arial"/>
              </w:rPr>
              <w:t>X</w:t>
            </w:r>
          </w:p>
        </w:tc>
        <w:tc>
          <w:tcPr>
            <w:tcW w:w="504" w:type="dxa"/>
          </w:tcPr>
          <w:p w14:paraId="2AD50BAA" w14:textId="77777777" w:rsidR="007365DC" w:rsidRPr="000C0E13" w:rsidRDefault="007365DC" w:rsidP="007365DC">
            <w:pPr>
              <w:spacing w:after="80"/>
              <w:jc w:val="center"/>
            </w:pPr>
            <w:r w:rsidRPr="000C0E13">
              <w:t>X</w:t>
            </w:r>
          </w:p>
        </w:tc>
        <w:tc>
          <w:tcPr>
            <w:tcW w:w="504" w:type="dxa"/>
          </w:tcPr>
          <w:p w14:paraId="4A2D3BF8" w14:textId="77777777" w:rsidR="007365DC" w:rsidRPr="00680A48" w:rsidRDefault="007365DC" w:rsidP="007365DC">
            <w:pPr>
              <w:spacing w:after="80"/>
              <w:jc w:val="center"/>
            </w:pPr>
            <w:r w:rsidRPr="00680A48">
              <w:t>X</w:t>
            </w:r>
          </w:p>
        </w:tc>
        <w:tc>
          <w:tcPr>
            <w:tcW w:w="504" w:type="dxa"/>
          </w:tcPr>
          <w:p w14:paraId="4462704F" w14:textId="77777777" w:rsidR="007365DC" w:rsidRPr="00074FAE" w:rsidRDefault="007365DC" w:rsidP="007365DC">
            <w:pPr>
              <w:spacing w:after="80"/>
              <w:jc w:val="center"/>
            </w:pPr>
            <w:r w:rsidRPr="00350B91">
              <w:t>X</w:t>
            </w:r>
          </w:p>
        </w:tc>
        <w:tc>
          <w:tcPr>
            <w:tcW w:w="504" w:type="dxa"/>
          </w:tcPr>
          <w:p w14:paraId="0F7B7107" w14:textId="77777777" w:rsidR="007365DC" w:rsidRPr="00074FAE" w:rsidRDefault="007365DC" w:rsidP="007365DC">
            <w:pPr>
              <w:spacing w:after="80"/>
              <w:jc w:val="center"/>
              <w:rPr>
                <w:rFonts w:cs="Arial"/>
              </w:rPr>
            </w:pPr>
            <w:r w:rsidRPr="00074FAE">
              <w:rPr>
                <w:rFonts w:cs="Arial"/>
              </w:rPr>
              <w:t>X</w:t>
            </w:r>
          </w:p>
        </w:tc>
        <w:tc>
          <w:tcPr>
            <w:tcW w:w="504" w:type="dxa"/>
          </w:tcPr>
          <w:p w14:paraId="0DABC35B" w14:textId="77777777" w:rsidR="007365DC" w:rsidRPr="00074FAE" w:rsidRDefault="007365DC" w:rsidP="007365DC">
            <w:pPr>
              <w:spacing w:after="80"/>
              <w:jc w:val="center"/>
              <w:rPr>
                <w:rFonts w:cs="Arial"/>
              </w:rPr>
            </w:pPr>
            <w:r w:rsidRPr="00074FAE">
              <w:rPr>
                <w:rFonts w:cs="Arial"/>
              </w:rPr>
              <w:t>X</w:t>
            </w:r>
          </w:p>
        </w:tc>
        <w:tc>
          <w:tcPr>
            <w:tcW w:w="504" w:type="dxa"/>
          </w:tcPr>
          <w:p w14:paraId="11723B2D" w14:textId="77777777" w:rsidR="007365DC" w:rsidRPr="00074FAE" w:rsidRDefault="007365DC" w:rsidP="007365DC">
            <w:pPr>
              <w:spacing w:after="80"/>
              <w:jc w:val="center"/>
            </w:pPr>
          </w:p>
        </w:tc>
        <w:tc>
          <w:tcPr>
            <w:tcW w:w="504" w:type="dxa"/>
          </w:tcPr>
          <w:p w14:paraId="6654DAE7" w14:textId="77777777" w:rsidR="007365DC" w:rsidRPr="00074FAE" w:rsidRDefault="007365DC" w:rsidP="007365DC">
            <w:pPr>
              <w:spacing w:after="80"/>
              <w:jc w:val="center"/>
            </w:pPr>
          </w:p>
        </w:tc>
        <w:tc>
          <w:tcPr>
            <w:tcW w:w="504" w:type="dxa"/>
          </w:tcPr>
          <w:p w14:paraId="605EBA8A" w14:textId="77777777" w:rsidR="007365DC" w:rsidRPr="00074FAE" w:rsidRDefault="007365DC" w:rsidP="007365DC">
            <w:pPr>
              <w:spacing w:after="80"/>
              <w:jc w:val="center"/>
            </w:pPr>
          </w:p>
        </w:tc>
        <w:tc>
          <w:tcPr>
            <w:tcW w:w="504" w:type="dxa"/>
          </w:tcPr>
          <w:p w14:paraId="2D272C2E" w14:textId="77777777" w:rsidR="007365DC" w:rsidRPr="00074FAE" w:rsidRDefault="007365DC" w:rsidP="007365DC">
            <w:pPr>
              <w:spacing w:after="80"/>
              <w:jc w:val="center"/>
            </w:pPr>
          </w:p>
        </w:tc>
      </w:tr>
      <w:tr w:rsidR="007365DC" w:rsidRPr="00213323" w14:paraId="4323A110" w14:textId="77777777" w:rsidTr="00003890">
        <w:trPr>
          <w:jc w:val="center"/>
        </w:trPr>
        <w:tc>
          <w:tcPr>
            <w:tcW w:w="4315" w:type="dxa"/>
          </w:tcPr>
          <w:p w14:paraId="125249D0" w14:textId="77777777" w:rsidR="007365DC" w:rsidRPr="00003890" w:rsidRDefault="007365DC" w:rsidP="007365DC">
            <w:pPr>
              <w:spacing w:after="80"/>
              <w:rPr>
                <w:rFonts w:cs="Arial"/>
                <w:b/>
                <w:vertAlign w:val="superscript"/>
              </w:rPr>
            </w:pPr>
            <w:r w:rsidRPr="00003890">
              <w:rPr>
                <w:rFonts w:cs="Arial"/>
              </w:rPr>
              <w:t>Tx_Rj</w:t>
            </w:r>
          </w:p>
        </w:tc>
        <w:tc>
          <w:tcPr>
            <w:tcW w:w="504" w:type="dxa"/>
          </w:tcPr>
          <w:p w14:paraId="79E666BC" w14:textId="77777777" w:rsidR="007365DC" w:rsidRPr="000C0E13" w:rsidRDefault="007365DC" w:rsidP="007365DC">
            <w:pPr>
              <w:spacing w:after="80"/>
              <w:jc w:val="center"/>
              <w:rPr>
                <w:rFonts w:cs="Arial"/>
                <w:b/>
              </w:rPr>
            </w:pPr>
            <w:r w:rsidRPr="000C0E13">
              <w:rPr>
                <w:rFonts w:cs="Arial"/>
              </w:rPr>
              <w:t>X</w:t>
            </w:r>
          </w:p>
        </w:tc>
        <w:tc>
          <w:tcPr>
            <w:tcW w:w="504" w:type="dxa"/>
          </w:tcPr>
          <w:p w14:paraId="170020A7" w14:textId="77777777" w:rsidR="007365DC" w:rsidRPr="00680A48" w:rsidRDefault="007365DC" w:rsidP="007365DC">
            <w:pPr>
              <w:spacing w:after="80"/>
              <w:jc w:val="center"/>
            </w:pPr>
            <w:r w:rsidRPr="00680A48">
              <w:t>X</w:t>
            </w:r>
          </w:p>
        </w:tc>
        <w:tc>
          <w:tcPr>
            <w:tcW w:w="504" w:type="dxa"/>
          </w:tcPr>
          <w:p w14:paraId="7AF15EF0" w14:textId="77777777" w:rsidR="007365DC" w:rsidRPr="00074FAE" w:rsidRDefault="007365DC" w:rsidP="007365DC">
            <w:pPr>
              <w:spacing w:after="80"/>
              <w:jc w:val="center"/>
            </w:pPr>
            <w:r w:rsidRPr="00350B91">
              <w:t>X</w:t>
            </w:r>
          </w:p>
        </w:tc>
        <w:tc>
          <w:tcPr>
            <w:tcW w:w="504" w:type="dxa"/>
          </w:tcPr>
          <w:p w14:paraId="18D406D7" w14:textId="77777777" w:rsidR="007365DC" w:rsidRPr="00074FAE" w:rsidRDefault="007365DC" w:rsidP="007365DC">
            <w:pPr>
              <w:spacing w:after="80"/>
              <w:jc w:val="center"/>
            </w:pPr>
            <w:r w:rsidRPr="00074FAE">
              <w:t>X</w:t>
            </w:r>
          </w:p>
        </w:tc>
        <w:tc>
          <w:tcPr>
            <w:tcW w:w="504" w:type="dxa"/>
          </w:tcPr>
          <w:p w14:paraId="19171E14" w14:textId="77777777" w:rsidR="007365DC" w:rsidRPr="00074FAE" w:rsidRDefault="007365DC" w:rsidP="007365DC">
            <w:pPr>
              <w:spacing w:after="80"/>
              <w:jc w:val="center"/>
            </w:pPr>
            <w:r w:rsidRPr="00074FAE">
              <w:rPr>
                <w:rFonts w:cs="Arial"/>
              </w:rPr>
              <w:t>X</w:t>
            </w:r>
          </w:p>
        </w:tc>
        <w:tc>
          <w:tcPr>
            <w:tcW w:w="504" w:type="dxa"/>
          </w:tcPr>
          <w:p w14:paraId="26E9B30B" w14:textId="77777777" w:rsidR="007365DC" w:rsidRPr="00074FAE" w:rsidRDefault="007365DC" w:rsidP="007365DC">
            <w:pPr>
              <w:spacing w:after="80"/>
              <w:jc w:val="center"/>
            </w:pPr>
            <w:r w:rsidRPr="00074FAE">
              <w:rPr>
                <w:rFonts w:cs="Arial"/>
              </w:rPr>
              <w:t>X</w:t>
            </w:r>
          </w:p>
        </w:tc>
        <w:tc>
          <w:tcPr>
            <w:tcW w:w="504" w:type="dxa"/>
          </w:tcPr>
          <w:p w14:paraId="6E86754D" w14:textId="77777777" w:rsidR="007365DC" w:rsidRPr="00074FAE" w:rsidRDefault="007365DC" w:rsidP="007365DC">
            <w:pPr>
              <w:spacing w:after="80"/>
              <w:jc w:val="center"/>
            </w:pPr>
          </w:p>
        </w:tc>
        <w:tc>
          <w:tcPr>
            <w:tcW w:w="504" w:type="dxa"/>
          </w:tcPr>
          <w:p w14:paraId="374EEFAD" w14:textId="77777777" w:rsidR="007365DC" w:rsidRPr="00074FAE" w:rsidRDefault="007365DC" w:rsidP="007365DC">
            <w:pPr>
              <w:spacing w:after="80"/>
              <w:jc w:val="center"/>
            </w:pPr>
          </w:p>
        </w:tc>
        <w:tc>
          <w:tcPr>
            <w:tcW w:w="504" w:type="dxa"/>
          </w:tcPr>
          <w:p w14:paraId="6A4D9E7B" w14:textId="77777777" w:rsidR="007365DC" w:rsidRPr="00074FAE" w:rsidRDefault="007365DC" w:rsidP="007365DC">
            <w:pPr>
              <w:spacing w:after="80"/>
              <w:jc w:val="center"/>
            </w:pPr>
          </w:p>
        </w:tc>
        <w:tc>
          <w:tcPr>
            <w:tcW w:w="504" w:type="dxa"/>
          </w:tcPr>
          <w:p w14:paraId="3EC5BE55" w14:textId="77777777" w:rsidR="007365DC" w:rsidRPr="00074FAE" w:rsidRDefault="007365DC" w:rsidP="007365DC">
            <w:pPr>
              <w:spacing w:after="80"/>
              <w:jc w:val="center"/>
            </w:pPr>
          </w:p>
        </w:tc>
      </w:tr>
      <w:tr w:rsidR="007365DC" w:rsidRPr="00213323" w14:paraId="62F0C547" w14:textId="77777777" w:rsidTr="00003890">
        <w:trPr>
          <w:jc w:val="center"/>
        </w:trPr>
        <w:tc>
          <w:tcPr>
            <w:tcW w:w="4315" w:type="dxa"/>
          </w:tcPr>
          <w:p w14:paraId="48E6C904" w14:textId="77777777" w:rsidR="007365DC" w:rsidRPr="00003890" w:rsidRDefault="007365DC" w:rsidP="007365DC">
            <w:pPr>
              <w:spacing w:after="80"/>
              <w:rPr>
                <w:rFonts w:cs="Arial"/>
                <w:b/>
                <w:vertAlign w:val="superscript"/>
              </w:rPr>
            </w:pPr>
            <w:r w:rsidRPr="00003890">
              <w:rPr>
                <w:rFonts w:cs="Arial"/>
              </w:rPr>
              <w:t>Tx_Sj</w:t>
            </w:r>
          </w:p>
        </w:tc>
        <w:tc>
          <w:tcPr>
            <w:tcW w:w="504" w:type="dxa"/>
          </w:tcPr>
          <w:p w14:paraId="58BA6F00" w14:textId="77777777" w:rsidR="007365DC" w:rsidRPr="000C0E13" w:rsidRDefault="007365DC" w:rsidP="007365DC">
            <w:pPr>
              <w:spacing w:after="80"/>
              <w:jc w:val="center"/>
              <w:rPr>
                <w:rFonts w:cs="Arial"/>
                <w:b/>
              </w:rPr>
            </w:pPr>
            <w:r w:rsidRPr="000C0E13">
              <w:rPr>
                <w:rFonts w:cs="Arial"/>
              </w:rPr>
              <w:t>X</w:t>
            </w:r>
          </w:p>
        </w:tc>
        <w:tc>
          <w:tcPr>
            <w:tcW w:w="504" w:type="dxa"/>
          </w:tcPr>
          <w:p w14:paraId="034136F5" w14:textId="77777777" w:rsidR="007365DC" w:rsidRPr="00680A48" w:rsidRDefault="007365DC" w:rsidP="007365DC">
            <w:pPr>
              <w:spacing w:after="80"/>
              <w:jc w:val="center"/>
            </w:pPr>
            <w:r w:rsidRPr="00680A48">
              <w:t>X</w:t>
            </w:r>
          </w:p>
        </w:tc>
        <w:tc>
          <w:tcPr>
            <w:tcW w:w="504" w:type="dxa"/>
          </w:tcPr>
          <w:p w14:paraId="77E61451" w14:textId="77777777" w:rsidR="007365DC" w:rsidRPr="00074FAE" w:rsidRDefault="007365DC" w:rsidP="007365DC">
            <w:pPr>
              <w:spacing w:after="80"/>
              <w:jc w:val="center"/>
            </w:pPr>
            <w:r w:rsidRPr="00350B91">
              <w:t>X</w:t>
            </w:r>
          </w:p>
        </w:tc>
        <w:tc>
          <w:tcPr>
            <w:tcW w:w="504" w:type="dxa"/>
          </w:tcPr>
          <w:p w14:paraId="50A653EC" w14:textId="77777777" w:rsidR="007365DC" w:rsidRPr="00074FAE" w:rsidRDefault="007365DC" w:rsidP="007365DC">
            <w:pPr>
              <w:spacing w:after="80"/>
              <w:jc w:val="center"/>
            </w:pPr>
            <w:r w:rsidRPr="00074FAE">
              <w:t>X</w:t>
            </w:r>
          </w:p>
        </w:tc>
        <w:tc>
          <w:tcPr>
            <w:tcW w:w="504" w:type="dxa"/>
          </w:tcPr>
          <w:p w14:paraId="17EE7641" w14:textId="77777777" w:rsidR="007365DC" w:rsidRPr="00074FAE" w:rsidRDefault="007365DC" w:rsidP="007365DC">
            <w:pPr>
              <w:spacing w:after="80"/>
              <w:jc w:val="center"/>
            </w:pPr>
            <w:r w:rsidRPr="00074FAE">
              <w:rPr>
                <w:rFonts w:cs="Arial"/>
              </w:rPr>
              <w:t>X</w:t>
            </w:r>
          </w:p>
        </w:tc>
        <w:tc>
          <w:tcPr>
            <w:tcW w:w="504" w:type="dxa"/>
          </w:tcPr>
          <w:p w14:paraId="323B5635" w14:textId="77777777" w:rsidR="007365DC" w:rsidRPr="00074FAE" w:rsidRDefault="007365DC" w:rsidP="007365DC">
            <w:pPr>
              <w:spacing w:after="80"/>
              <w:jc w:val="center"/>
            </w:pPr>
            <w:r w:rsidRPr="00074FAE">
              <w:rPr>
                <w:rFonts w:cs="Arial"/>
              </w:rPr>
              <w:t>X</w:t>
            </w:r>
          </w:p>
        </w:tc>
        <w:tc>
          <w:tcPr>
            <w:tcW w:w="504" w:type="dxa"/>
          </w:tcPr>
          <w:p w14:paraId="29670ABE" w14:textId="77777777" w:rsidR="007365DC" w:rsidRPr="00074FAE" w:rsidRDefault="007365DC" w:rsidP="007365DC">
            <w:pPr>
              <w:spacing w:after="80"/>
              <w:jc w:val="center"/>
            </w:pPr>
          </w:p>
        </w:tc>
        <w:tc>
          <w:tcPr>
            <w:tcW w:w="504" w:type="dxa"/>
          </w:tcPr>
          <w:p w14:paraId="7113EC8B" w14:textId="77777777" w:rsidR="007365DC" w:rsidRPr="00074FAE" w:rsidRDefault="007365DC" w:rsidP="007365DC">
            <w:pPr>
              <w:spacing w:after="80"/>
              <w:jc w:val="center"/>
            </w:pPr>
          </w:p>
        </w:tc>
        <w:tc>
          <w:tcPr>
            <w:tcW w:w="504" w:type="dxa"/>
          </w:tcPr>
          <w:p w14:paraId="24668250" w14:textId="77777777" w:rsidR="007365DC" w:rsidRPr="00074FAE" w:rsidRDefault="007365DC" w:rsidP="007365DC">
            <w:pPr>
              <w:spacing w:after="80"/>
              <w:jc w:val="center"/>
            </w:pPr>
          </w:p>
        </w:tc>
        <w:tc>
          <w:tcPr>
            <w:tcW w:w="504" w:type="dxa"/>
          </w:tcPr>
          <w:p w14:paraId="0BA20D9C" w14:textId="77777777" w:rsidR="007365DC" w:rsidRPr="00074FAE" w:rsidRDefault="007365DC" w:rsidP="007365DC">
            <w:pPr>
              <w:spacing w:after="80"/>
              <w:jc w:val="center"/>
            </w:pPr>
          </w:p>
        </w:tc>
      </w:tr>
      <w:tr w:rsidR="007365DC" w:rsidRPr="00213323" w14:paraId="0EB398E3" w14:textId="77777777" w:rsidTr="00003890">
        <w:trPr>
          <w:jc w:val="center"/>
        </w:trPr>
        <w:tc>
          <w:tcPr>
            <w:tcW w:w="4315" w:type="dxa"/>
          </w:tcPr>
          <w:p w14:paraId="49CD2A0E" w14:textId="77777777" w:rsidR="007365DC" w:rsidRPr="00003890" w:rsidRDefault="007365DC" w:rsidP="007365DC">
            <w:pPr>
              <w:spacing w:after="80"/>
              <w:rPr>
                <w:rFonts w:cs="Arial"/>
                <w:b/>
                <w:vertAlign w:val="superscript"/>
              </w:rPr>
            </w:pPr>
            <w:r w:rsidRPr="00003890">
              <w:rPr>
                <w:rFonts w:cs="Arial"/>
              </w:rPr>
              <w:t>Tx_Sj_Frequency</w:t>
            </w:r>
          </w:p>
        </w:tc>
        <w:tc>
          <w:tcPr>
            <w:tcW w:w="504" w:type="dxa"/>
          </w:tcPr>
          <w:p w14:paraId="5ED33F30" w14:textId="77777777" w:rsidR="007365DC" w:rsidRPr="000C0E13" w:rsidRDefault="007365DC" w:rsidP="007365DC">
            <w:pPr>
              <w:spacing w:after="80"/>
              <w:jc w:val="center"/>
              <w:rPr>
                <w:rFonts w:cs="Arial"/>
                <w:b/>
              </w:rPr>
            </w:pPr>
            <w:r w:rsidRPr="000C0E13">
              <w:rPr>
                <w:rFonts w:cs="Arial"/>
              </w:rPr>
              <w:t>X</w:t>
            </w:r>
          </w:p>
        </w:tc>
        <w:tc>
          <w:tcPr>
            <w:tcW w:w="504" w:type="dxa"/>
          </w:tcPr>
          <w:p w14:paraId="692C080D" w14:textId="77777777" w:rsidR="007365DC" w:rsidRPr="00680A48" w:rsidRDefault="007365DC" w:rsidP="007365DC">
            <w:pPr>
              <w:spacing w:after="80"/>
              <w:jc w:val="center"/>
            </w:pPr>
            <w:r w:rsidRPr="00680A48">
              <w:t>X</w:t>
            </w:r>
          </w:p>
        </w:tc>
        <w:tc>
          <w:tcPr>
            <w:tcW w:w="504" w:type="dxa"/>
          </w:tcPr>
          <w:p w14:paraId="593DBEFA" w14:textId="77777777" w:rsidR="007365DC" w:rsidRPr="00074FAE" w:rsidRDefault="007365DC" w:rsidP="007365DC">
            <w:pPr>
              <w:spacing w:after="80"/>
              <w:jc w:val="center"/>
            </w:pPr>
            <w:r w:rsidRPr="00350B91">
              <w:t>X</w:t>
            </w:r>
          </w:p>
        </w:tc>
        <w:tc>
          <w:tcPr>
            <w:tcW w:w="504" w:type="dxa"/>
          </w:tcPr>
          <w:p w14:paraId="30D45802" w14:textId="77777777" w:rsidR="007365DC" w:rsidRPr="00074FAE" w:rsidRDefault="007365DC" w:rsidP="007365DC">
            <w:pPr>
              <w:spacing w:after="80"/>
              <w:jc w:val="center"/>
            </w:pPr>
            <w:r w:rsidRPr="00074FAE">
              <w:t>X</w:t>
            </w:r>
          </w:p>
        </w:tc>
        <w:tc>
          <w:tcPr>
            <w:tcW w:w="504" w:type="dxa"/>
          </w:tcPr>
          <w:p w14:paraId="5D4120BD" w14:textId="77777777" w:rsidR="007365DC" w:rsidRPr="00074FAE" w:rsidRDefault="007365DC" w:rsidP="007365DC">
            <w:pPr>
              <w:spacing w:after="80"/>
              <w:jc w:val="center"/>
            </w:pPr>
            <w:r w:rsidRPr="00074FAE">
              <w:rPr>
                <w:rFonts w:cs="Arial"/>
              </w:rPr>
              <w:t>X</w:t>
            </w:r>
          </w:p>
        </w:tc>
        <w:tc>
          <w:tcPr>
            <w:tcW w:w="504" w:type="dxa"/>
          </w:tcPr>
          <w:p w14:paraId="2691CE99" w14:textId="77777777" w:rsidR="007365DC" w:rsidRPr="00074FAE" w:rsidRDefault="007365DC" w:rsidP="007365DC">
            <w:pPr>
              <w:spacing w:after="80"/>
              <w:jc w:val="center"/>
            </w:pPr>
            <w:r w:rsidRPr="00074FAE">
              <w:rPr>
                <w:rFonts w:cs="Arial"/>
              </w:rPr>
              <w:t>X</w:t>
            </w:r>
          </w:p>
        </w:tc>
        <w:tc>
          <w:tcPr>
            <w:tcW w:w="504" w:type="dxa"/>
          </w:tcPr>
          <w:p w14:paraId="42AF988D" w14:textId="77777777" w:rsidR="007365DC" w:rsidRPr="00074FAE" w:rsidRDefault="007365DC" w:rsidP="007365DC">
            <w:pPr>
              <w:spacing w:after="80"/>
            </w:pPr>
          </w:p>
        </w:tc>
        <w:tc>
          <w:tcPr>
            <w:tcW w:w="504" w:type="dxa"/>
          </w:tcPr>
          <w:p w14:paraId="657C324F" w14:textId="77777777" w:rsidR="007365DC" w:rsidRPr="00074FAE" w:rsidRDefault="007365DC" w:rsidP="007365DC">
            <w:pPr>
              <w:spacing w:after="80"/>
            </w:pPr>
          </w:p>
        </w:tc>
        <w:tc>
          <w:tcPr>
            <w:tcW w:w="504" w:type="dxa"/>
          </w:tcPr>
          <w:p w14:paraId="68A2FFC7" w14:textId="77777777" w:rsidR="007365DC" w:rsidRPr="00074FAE" w:rsidRDefault="007365DC" w:rsidP="007365DC">
            <w:pPr>
              <w:spacing w:after="80"/>
            </w:pPr>
          </w:p>
        </w:tc>
        <w:tc>
          <w:tcPr>
            <w:tcW w:w="504" w:type="dxa"/>
          </w:tcPr>
          <w:p w14:paraId="503B5187" w14:textId="77777777" w:rsidR="007365DC" w:rsidRPr="00074FAE" w:rsidRDefault="007365DC" w:rsidP="007365DC">
            <w:pPr>
              <w:spacing w:after="80"/>
            </w:pPr>
          </w:p>
        </w:tc>
      </w:tr>
      <w:tr w:rsidR="007365DC" w:rsidRPr="00213323" w14:paraId="67E9FA5F" w14:textId="77777777" w:rsidTr="00003890">
        <w:trPr>
          <w:jc w:val="center"/>
        </w:trPr>
        <w:tc>
          <w:tcPr>
            <w:tcW w:w="4315" w:type="dxa"/>
          </w:tcPr>
          <w:p w14:paraId="1AFD0513" w14:textId="77777777" w:rsidR="007365DC" w:rsidRPr="00003890" w:rsidRDefault="007365DC" w:rsidP="007365DC">
            <w:pPr>
              <w:spacing w:after="80"/>
            </w:pPr>
            <w:r w:rsidRPr="00003890">
              <w:t>Tx_V</w:t>
            </w:r>
          </w:p>
        </w:tc>
        <w:tc>
          <w:tcPr>
            <w:tcW w:w="504" w:type="dxa"/>
          </w:tcPr>
          <w:p w14:paraId="77B85DC0" w14:textId="77777777" w:rsidR="007365DC" w:rsidRPr="000C0E13" w:rsidRDefault="007365DC" w:rsidP="007365DC">
            <w:pPr>
              <w:spacing w:after="80"/>
              <w:jc w:val="center"/>
            </w:pPr>
            <w:r w:rsidRPr="000C0E13">
              <w:rPr>
                <w:rFonts w:cs="Arial"/>
              </w:rPr>
              <w:t>X</w:t>
            </w:r>
          </w:p>
        </w:tc>
        <w:tc>
          <w:tcPr>
            <w:tcW w:w="504" w:type="dxa"/>
          </w:tcPr>
          <w:p w14:paraId="76F18343" w14:textId="77777777" w:rsidR="007365DC" w:rsidRPr="00680A48" w:rsidRDefault="007365DC" w:rsidP="007365DC">
            <w:pPr>
              <w:spacing w:after="80"/>
              <w:jc w:val="center"/>
            </w:pPr>
            <w:r w:rsidRPr="00680A48">
              <w:t>X</w:t>
            </w:r>
          </w:p>
        </w:tc>
        <w:tc>
          <w:tcPr>
            <w:tcW w:w="504" w:type="dxa"/>
          </w:tcPr>
          <w:p w14:paraId="2A458C90" w14:textId="77777777" w:rsidR="007365DC" w:rsidRPr="00074FAE" w:rsidRDefault="007365DC" w:rsidP="007365DC">
            <w:pPr>
              <w:spacing w:after="80"/>
              <w:jc w:val="center"/>
            </w:pPr>
            <w:r w:rsidRPr="00350B91">
              <w:t>X</w:t>
            </w:r>
          </w:p>
        </w:tc>
        <w:tc>
          <w:tcPr>
            <w:tcW w:w="504" w:type="dxa"/>
          </w:tcPr>
          <w:p w14:paraId="492E4774" w14:textId="77777777" w:rsidR="007365DC" w:rsidRPr="00074FAE" w:rsidRDefault="007365DC" w:rsidP="007365DC">
            <w:pPr>
              <w:spacing w:after="80"/>
              <w:jc w:val="center"/>
            </w:pPr>
            <w:r w:rsidRPr="00074FAE">
              <w:t>X</w:t>
            </w:r>
          </w:p>
        </w:tc>
        <w:tc>
          <w:tcPr>
            <w:tcW w:w="504" w:type="dxa"/>
          </w:tcPr>
          <w:p w14:paraId="0F781080" w14:textId="77777777" w:rsidR="007365DC" w:rsidRPr="00074FAE" w:rsidRDefault="007365DC" w:rsidP="007365DC">
            <w:pPr>
              <w:spacing w:after="80"/>
              <w:jc w:val="center"/>
            </w:pPr>
            <w:r w:rsidRPr="00074FAE">
              <w:rPr>
                <w:rFonts w:cs="Arial"/>
              </w:rPr>
              <w:t>X</w:t>
            </w:r>
          </w:p>
        </w:tc>
        <w:tc>
          <w:tcPr>
            <w:tcW w:w="504" w:type="dxa"/>
          </w:tcPr>
          <w:p w14:paraId="0C1DAC6F" w14:textId="77777777" w:rsidR="007365DC" w:rsidRPr="00074FAE" w:rsidRDefault="007365DC" w:rsidP="007365DC">
            <w:pPr>
              <w:spacing w:after="80"/>
              <w:jc w:val="center"/>
            </w:pPr>
            <w:r w:rsidRPr="00074FAE">
              <w:rPr>
                <w:rFonts w:cs="Arial"/>
              </w:rPr>
              <w:t>X</w:t>
            </w:r>
          </w:p>
        </w:tc>
        <w:tc>
          <w:tcPr>
            <w:tcW w:w="504" w:type="dxa"/>
          </w:tcPr>
          <w:p w14:paraId="696CDF0F" w14:textId="77777777" w:rsidR="007365DC" w:rsidRPr="00074FAE" w:rsidRDefault="007365DC" w:rsidP="007365DC">
            <w:pPr>
              <w:spacing w:after="80"/>
              <w:jc w:val="center"/>
            </w:pPr>
          </w:p>
        </w:tc>
        <w:tc>
          <w:tcPr>
            <w:tcW w:w="504" w:type="dxa"/>
          </w:tcPr>
          <w:p w14:paraId="10B64042" w14:textId="77777777" w:rsidR="007365DC" w:rsidRPr="00074FAE" w:rsidRDefault="007365DC" w:rsidP="007365DC">
            <w:pPr>
              <w:spacing w:after="80"/>
              <w:jc w:val="center"/>
            </w:pPr>
          </w:p>
        </w:tc>
        <w:tc>
          <w:tcPr>
            <w:tcW w:w="504" w:type="dxa"/>
          </w:tcPr>
          <w:p w14:paraId="3ACBD67B" w14:textId="77777777" w:rsidR="007365DC" w:rsidRPr="00074FAE" w:rsidRDefault="007365DC" w:rsidP="007365DC">
            <w:pPr>
              <w:spacing w:after="80"/>
              <w:jc w:val="center"/>
            </w:pPr>
          </w:p>
        </w:tc>
        <w:tc>
          <w:tcPr>
            <w:tcW w:w="504" w:type="dxa"/>
          </w:tcPr>
          <w:p w14:paraId="38EFF07F" w14:textId="77777777" w:rsidR="007365DC" w:rsidRPr="00074FAE" w:rsidRDefault="007365DC" w:rsidP="007365DC">
            <w:pPr>
              <w:spacing w:after="80"/>
              <w:jc w:val="center"/>
            </w:pPr>
          </w:p>
        </w:tc>
      </w:tr>
      <w:tr w:rsidR="007365DC" w:rsidRPr="00213323" w14:paraId="31713701" w14:textId="77777777" w:rsidTr="00003890">
        <w:trPr>
          <w:jc w:val="center"/>
        </w:trPr>
        <w:tc>
          <w:tcPr>
            <w:tcW w:w="4315" w:type="dxa"/>
          </w:tcPr>
          <w:p w14:paraId="1636FE3C" w14:textId="77777777" w:rsidR="007365DC" w:rsidRPr="00003890" w:rsidRDefault="007365DC" w:rsidP="007365DC">
            <w:pPr>
              <w:spacing w:after="80"/>
              <w:rPr>
                <w:rFonts w:cs="Arial"/>
                <w:b/>
              </w:rPr>
            </w:pPr>
            <w:r w:rsidRPr="00003890">
              <w:t>Use_Init_Output</w:t>
            </w:r>
          </w:p>
        </w:tc>
        <w:tc>
          <w:tcPr>
            <w:tcW w:w="504" w:type="dxa"/>
          </w:tcPr>
          <w:p w14:paraId="56C3F09A" w14:textId="77777777" w:rsidR="007365DC" w:rsidRPr="000C0E13" w:rsidRDefault="007365DC" w:rsidP="007365DC">
            <w:pPr>
              <w:spacing w:after="80"/>
              <w:jc w:val="center"/>
              <w:rPr>
                <w:rFonts w:cs="Arial"/>
                <w:b/>
              </w:rPr>
            </w:pPr>
            <w:r w:rsidRPr="000C0E13">
              <w:t>X</w:t>
            </w:r>
          </w:p>
        </w:tc>
        <w:tc>
          <w:tcPr>
            <w:tcW w:w="504" w:type="dxa"/>
          </w:tcPr>
          <w:p w14:paraId="35F2359D" w14:textId="77777777" w:rsidR="007365DC" w:rsidRPr="00680A48" w:rsidRDefault="007365DC" w:rsidP="007365DC">
            <w:pPr>
              <w:spacing w:after="80"/>
              <w:jc w:val="center"/>
            </w:pPr>
          </w:p>
        </w:tc>
        <w:tc>
          <w:tcPr>
            <w:tcW w:w="504" w:type="dxa"/>
          </w:tcPr>
          <w:p w14:paraId="27FF9091" w14:textId="77777777" w:rsidR="007365DC" w:rsidRPr="00350B91" w:rsidRDefault="007365DC" w:rsidP="007365DC">
            <w:pPr>
              <w:spacing w:after="80"/>
              <w:jc w:val="center"/>
            </w:pPr>
          </w:p>
        </w:tc>
        <w:tc>
          <w:tcPr>
            <w:tcW w:w="504" w:type="dxa"/>
          </w:tcPr>
          <w:p w14:paraId="1259DDED" w14:textId="77777777" w:rsidR="007365DC" w:rsidRPr="00074FAE" w:rsidRDefault="007365DC" w:rsidP="007365DC">
            <w:pPr>
              <w:spacing w:after="80"/>
              <w:jc w:val="center"/>
            </w:pPr>
          </w:p>
        </w:tc>
        <w:tc>
          <w:tcPr>
            <w:tcW w:w="504" w:type="dxa"/>
          </w:tcPr>
          <w:p w14:paraId="1CA37902" w14:textId="77777777" w:rsidR="007365DC" w:rsidRPr="00074FAE" w:rsidRDefault="007365DC" w:rsidP="007365DC">
            <w:pPr>
              <w:spacing w:after="80"/>
              <w:jc w:val="center"/>
            </w:pPr>
          </w:p>
        </w:tc>
        <w:tc>
          <w:tcPr>
            <w:tcW w:w="504" w:type="dxa"/>
          </w:tcPr>
          <w:p w14:paraId="46660623" w14:textId="77777777" w:rsidR="007365DC" w:rsidRPr="00074FAE" w:rsidRDefault="007365DC" w:rsidP="007365DC">
            <w:pPr>
              <w:spacing w:after="80"/>
              <w:jc w:val="center"/>
            </w:pPr>
          </w:p>
        </w:tc>
        <w:tc>
          <w:tcPr>
            <w:tcW w:w="504" w:type="dxa"/>
          </w:tcPr>
          <w:p w14:paraId="53064055" w14:textId="77777777" w:rsidR="007365DC" w:rsidRPr="00074FAE" w:rsidRDefault="007365DC" w:rsidP="007365DC">
            <w:pPr>
              <w:spacing w:after="80"/>
              <w:jc w:val="center"/>
            </w:pPr>
          </w:p>
        </w:tc>
        <w:tc>
          <w:tcPr>
            <w:tcW w:w="504" w:type="dxa"/>
          </w:tcPr>
          <w:p w14:paraId="31DEF1FE" w14:textId="77777777" w:rsidR="007365DC" w:rsidRPr="00074FAE" w:rsidRDefault="007365DC" w:rsidP="007365DC">
            <w:pPr>
              <w:spacing w:after="80"/>
              <w:jc w:val="center"/>
            </w:pPr>
          </w:p>
        </w:tc>
        <w:tc>
          <w:tcPr>
            <w:tcW w:w="504" w:type="dxa"/>
          </w:tcPr>
          <w:p w14:paraId="50F67371" w14:textId="77777777" w:rsidR="007365DC" w:rsidRPr="00074FAE" w:rsidRDefault="007365DC" w:rsidP="007365DC">
            <w:pPr>
              <w:spacing w:after="80"/>
              <w:jc w:val="center"/>
            </w:pPr>
          </w:p>
        </w:tc>
        <w:tc>
          <w:tcPr>
            <w:tcW w:w="504" w:type="dxa"/>
          </w:tcPr>
          <w:p w14:paraId="19B78B8C" w14:textId="77777777" w:rsidR="007365DC" w:rsidRPr="00074FAE" w:rsidRDefault="007365DC" w:rsidP="007365DC">
            <w:pPr>
              <w:spacing w:after="80"/>
              <w:jc w:val="center"/>
            </w:pPr>
          </w:p>
        </w:tc>
      </w:tr>
    </w:tbl>
    <w:p w14:paraId="5F57DD3B" w14:textId="77777777" w:rsidR="00322451" w:rsidRPr="00213323" w:rsidRDefault="00322451" w:rsidP="00322451">
      <w:pPr>
        <w:pStyle w:val="Exampletext"/>
        <w:spacing w:after="80"/>
        <w:rPr>
          <w:rFonts w:ascii="Times New Roman" w:hAnsi="Times New Roman" w:cs="Times New Roman"/>
          <w:sz w:val="24"/>
          <w:szCs w:val="24"/>
        </w:rPr>
      </w:pPr>
    </w:p>
    <w:p w14:paraId="48CEFF4B" w14:textId="446D22DB" w:rsidR="00040DBC" w:rsidRPr="00213323" w:rsidRDefault="00A311FA" w:rsidP="00040DBC">
      <w:pPr>
        <w:spacing w:after="80"/>
        <w:rPr>
          <w:lang w:eastAsia="en-US"/>
        </w:rPr>
      </w:pPr>
      <w:r>
        <w:rPr>
          <w:lang w:eastAsia="en-US"/>
        </w:rPr>
        <w:fldChar w:fldCharType="begin"/>
      </w:r>
      <w:r>
        <w:rPr>
          <w:lang w:eastAsia="en-US"/>
        </w:rPr>
        <w:instrText xml:space="preserve"> REF _Ref528137436 \h </w:instrText>
      </w:r>
      <w:r>
        <w:rPr>
          <w:lang w:eastAsia="en-US"/>
        </w:rPr>
      </w:r>
      <w:r>
        <w:rPr>
          <w:lang w:eastAsia="en-US"/>
        </w:rPr>
        <w:fldChar w:fldCharType="separate"/>
      </w:r>
      <w:r w:rsidR="00790DC3" w:rsidRPr="00213323">
        <w:t xml:space="preserve">Table </w:t>
      </w:r>
      <w:r w:rsidR="00790DC3">
        <w:rPr>
          <w:noProof/>
        </w:rPr>
        <w:t>43</w:t>
      </w:r>
      <w:r>
        <w:rPr>
          <w:lang w:eastAsia="en-US"/>
        </w:rPr>
        <w:fldChar w:fldCharType="end"/>
      </w:r>
      <w:r>
        <w:rPr>
          <w:lang w:eastAsia="en-US"/>
        </w:rPr>
        <w:t xml:space="preserve"> </w:t>
      </w:r>
      <w:r w:rsidR="00040DBC" w:rsidRPr="00213323">
        <w:rPr>
          <w:lang w:eastAsia="en-US"/>
        </w:rPr>
        <w:t>summarizes the relationships between the different Format and Data Types for Reserved or Model Specific Parameters.</w:t>
      </w:r>
    </w:p>
    <w:p w14:paraId="4824B870" w14:textId="77777777" w:rsidR="00040DBC" w:rsidRPr="00213323" w:rsidRDefault="00040DBC" w:rsidP="00040DBC">
      <w:pPr>
        <w:pStyle w:val="Exampletext"/>
        <w:spacing w:after="80"/>
        <w:rPr>
          <w:rFonts w:ascii="Times New Roman" w:hAnsi="Times New Roman" w:cs="Times New Roman"/>
          <w:sz w:val="24"/>
          <w:szCs w:val="24"/>
        </w:rPr>
      </w:pPr>
    </w:p>
    <w:p w14:paraId="43C47282" w14:textId="0A6315A3" w:rsidR="00F54801" w:rsidRPr="00213323" w:rsidRDefault="00F54801" w:rsidP="00F54801">
      <w:pPr>
        <w:pStyle w:val="TableCaption"/>
        <w:spacing w:after="80"/>
      </w:pPr>
      <w:bookmarkStart w:id="6863" w:name="_Ref528137436"/>
      <w:bookmarkStart w:id="6864" w:name="_Toc529714070"/>
      <w:bookmarkStart w:id="6865" w:name="_Toc53210167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43</w:t>
      </w:r>
      <w:r w:rsidR="00B34E20" w:rsidRPr="00213323">
        <w:fldChar w:fldCharType="end"/>
      </w:r>
      <w:bookmarkEnd w:id="6863"/>
      <w:r w:rsidR="00B14E65" w:rsidRPr="00213323">
        <w:t xml:space="preserve"> – Allowable</w:t>
      </w:r>
      <w:r w:rsidRPr="00213323">
        <w:t xml:space="preserve"> Data Types for Format Values</w:t>
      </w:r>
      <w:bookmarkEnd w:id="6864"/>
      <w:bookmarkEnd w:id="6865"/>
    </w:p>
    <w:tbl>
      <w:tblPr>
        <w:tblStyle w:val="TableGrid"/>
        <w:tblW w:w="0" w:type="auto"/>
        <w:jc w:val="center"/>
        <w:tblLook w:val="04A0" w:firstRow="1" w:lastRow="0" w:firstColumn="1" w:lastColumn="0" w:noHBand="0" w:noVBand="1"/>
      </w:tblPr>
      <w:tblGrid>
        <w:gridCol w:w="2155"/>
        <w:gridCol w:w="1232"/>
        <w:gridCol w:w="1144"/>
        <w:gridCol w:w="1119"/>
        <w:gridCol w:w="1437"/>
        <w:gridCol w:w="1188"/>
        <w:gridCol w:w="1077"/>
      </w:tblGrid>
      <w:tr w:rsidR="00040DBC" w:rsidRPr="00213323" w14:paraId="191C928B" w14:textId="77777777" w:rsidTr="00003890">
        <w:trPr>
          <w:tblHeader/>
          <w:jc w:val="center"/>
        </w:trPr>
        <w:tc>
          <w:tcPr>
            <w:tcW w:w="2155" w:type="dxa"/>
            <w:vMerge w:val="restart"/>
            <w:vAlign w:val="center"/>
          </w:tcPr>
          <w:p w14:paraId="6269CC8D" w14:textId="77777777" w:rsidR="00040DBC" w:rsidRPr="00213323" w:rsidRDefault="00040DBC" w:rsidP="001722BF">
            <w:pPr>
              <w:spacing w:after="80"/>
              <w:jc w:val="center"/>
              <w:rPr>
                <w:b/>
              </w:rPr>
            </w:pPr>
            <w:r w:rsidRPr="00213323">
              <w:rPr>
                <w:b/>
              </w:rPr>
              <w:t>Format</w:t>
            </w:r>
          </w:p>
        </w:tc>
        <w:tc>
          <w:tcPr>
            <w:tcW w:w="7197" w:type="dxa"/>
            <w:gridSpan w:val="6"/>
          </w:tcPr>
          <w:p w14:paraId="0FD92992" w14:textId="77777777" w:rsidR="00040DBC" w:rsidRPr="00213323" w:rsidRDefault="00040DBC" w:rsidP="001722BF">
            <w:pPr>
              <w:spacing w:after="80"/>
              <w:jc w:val="center"/>
              <w:rPr>
                <w:b/>
              </w:rPr>
            </w:pPr>
            <w:r w:rsidRPr="00213323">
              <w:rPr>
                <w:b/>
              </w:rPr>
              <w:t>Data Type</w:t>
            </w:r>
          </w:p>
        </w:tc>
      </w:tr>
      <w:tr w:rsidR="00040DBC" w:rsidRPr="00213323" w14:paraId="0BF8A3D3" w14:textId="77777777" w:rsidTr="00003890">
        <w:trPr>
          <w:jc w:val="center"/>
        </w:trPr>
        <w:tc>
          <w:tcPr>
            <w:tcW w:w="2155" w:type="dxa"/>
            <w:vMerge/>
          </w:tcPr>
          <w:p w14:paraId="782EA36D" w14:textId="77777777" w:rsidR="00040DBC" w:rsidRPr="00213323" w:rsidRDefault="00040DBC" w:rsidP="001722BF">
            <w:pPr>
              <w:spacing w:after="80"/>
              <w:jc w:val="center"/>
              <w:rPr>
                <w:b/>
              </w:rPr>
            </w:pPr>
          </w:p>
        </w:tc>
        <w:tc>
          <w:tcPr>
            <w:tcW w:w="1232" w:type="dxa"/>
          </w:tcPr>
          <w:p w14:paraId="304090FF" w14:textId="77777777" w:rsidR="00040DBC" w:rsidRPr="00213323" w:rsidRDefault="00040DBC" w:rsidP="001722BF">
            <w:pPr>
              <w:spacing w:after="80"/>
              <w:jc w:val="center"/>
              <w:rPr>
                <w:rFonts w:cs="Arial"/>
                <w:b/>
              </w:rPr>
            </w:pPr>
            <w:r w:rsidRPr="00213323">
              <w:rPr>
                <w:b/>
              </w:rPr>
              <w:t>Float</w:t>
            </w:r>
          </w:p>
        </w:tc>
        <w:tc>
          <w:tcPr>
            <w:tcW w:w="1144" w:type="dxa"/>
          </w:tcPr>
          <w:p w14:paraId="38075EFA" w14:textId="77777777" w:rsidR="00040DBC" w:rsidRPr="00213323" w:rsidRDefault="00040DBC" w:rsidP="001722BF">
            <w:pPr>
              <w:spacing w:after="80"/>
              <w:jc w:val="center"/>
              <w:rPr>
                <w:rFonts w:cs="Arial"/>
                <w:b/>
              </w:rPr>
            </w:pPr>
            <w:r w:rsidRPr="00213323">
              <w:rPr>
                <w:b/>
              </w:rPr>
              <w:t>UI</w:t>
            </w:r>
          </w:p>
        </w:tc>
        <w:tc>
          <w:tcPr>
            <w:tcW w:w="1119" w:type="dxa"/>
          </w:tcPr>
          <w:p w14:paraId="0DD37C95" w14:textId="77777777" w:rsidR="00040DBC" w:rsidRPr="00213323" w:rsidRDefault="00040DBC" w:rsidP="001722BF">
            <w:pPr>
              <w:spacing w:after="80"/>
              <w:jc w:val="center"/>
              <w:rPr>
                <w:b/>
              </w:rPr>
            </w:pPr>
            <w:r w:rsidRPr="00213323">
              <w:rPr>
                <w:b/>
              </w:rPr>
              <w:t>Integer</w:t>
            </w:r>
          </w:p>
        </w:tc>
        <w:tc>
          <w:tcPr>
            <w:tcW w:w="1437" w:type="dxa"/>
          </w:tcPr>
          <w:p w14:paraId="055F18DB" w14:textId="77777777" w:rsidR="00040DBC" w:rsidRPr="00213323" w:rsidRDefault="00040DBC" w:rsidP="001722BF">
            <w:pPr>
              <w:spacing w:after="80"/>
              <w:jc w:val="center"/>
              <w:rPr>
                <w:b/>
              </w:rPr>
            </w:pPr>
            <w:r w:rsidRPr="00213323">
              <w:rPr>
                <w:b/>
              </w:rPr>
              <w:t>String</w:t>
            </w:r>
          </w:p>
        </w:tc>
        <w:tc>
          <w:tcPr>
            <w:tcW w:w="1188" w:type="dxa"/>
          </w:tcPr>
          <w:p w14:paraId="2C4929EE" w14:textId="77777777" w:rsidR="00040DBC" w:rsidRPr="00213323" w:rsidRDefault="00040DBC" w:rsidP="001722BF">
            <w:pPr>
              <w:spacing w:after="80"/>
              <w:jc w:val="center"/>
              <w:rPr>
                <w:b/>
              </w:rPr>
            </w:pPr>
            <w:r w:rsidRPr="00213323">
              <w:rPr>
                <w:b/>
              </w:rPr>
              <w:t>Boolean</w:t>
            </w:r>
          </w:p>
        </w:tc>
        <w:tc>
          <w:tcPr>
            <w:tcW w:w="1077" w:type="dxa"/>
          </w:tcPr>
          <w:p w14:paraId="0DDA54EC" w14:textId="77777777" w:rsidR="00040DBC" w:rsidRPr="00213323" w:rsidRDefault="00040DBC" w:rsidP="001722BF">
            <w:pPr>
              <w:spacing w:after="80"/>
              <w:jc w:val="center"/>
              <w:rPr>
                <w:b/>
              </w:rPr>
            </w:pPr>
            <w:r w:rsidRPr="00213323">
              <w:rPr>
                <w:b/>
              </w:rPr>
              <w:t>Tap</w:t>
            </w:r>
          </w:p>
        </w:tc>
      </w:tr>
      <w:tr w:rsidR="007E7935" w:rsidRPr="00213323" w14:paraId="2BCF35F7" w14:textId="77777777" w:rsidTr="00003890">
        <w:trPr>
          <w:jc w:val="center"/>
        </w:trPr>
        <w:tc>
          <w:tcPr>
            <w:tcW w:w="2155" w:type="dxa"/>
          </w:tcPr>
          <w:p w14:paraId="5CB19112" w14:textId="77777777" w:rsidR="007E7935" w:rsidRPr="00213323" w:rsidRDefault="007E7935" w:rsidP="001722BF">
            <w:pPr>
              <w:spacing w:after="80"/>
              <w:rPr>
                <w:rFonts w:cs="Arial"/>
                <w:b/>
              </w:rPr>
            </w:pPr>
            <w:r w:rsidRPr="00213323">
              <w:t>Corner</w:t>
            </w:r>
          </w:p>
        </w:tc>
        <w:tc>
          <w:tcPr>
            <w:tcW w:w="1232" w:type="dxa"/>
          </w:tcPr>
          <w:p w14:paraId="23173AF4" w14:textId="77777777" w:rsidR="007E7935" w:rsidRPr="00213323" w:rsidRDefault="007E7935" w:rsidP="001722BF">
            <w:pPr>
              <w:spacing w:after="80"/>
              <w:jc w:val="center"/>
              <w:rPr>
                <w:rFonts w:cs="Arial"/>
                <w:b/>
              </w:rPr>
            </w:pPr>
            <w:r w:rsidRPr="00213323">
              <w:t>X</w:t>
            </w:r>
          </w:p>
        </w:tc>
        <w:tc>
          <w:tcPr>
            <w:tcW w:w="1144" w:type="dxa"/>
          </w:tcPr>
          <w:p w14:paraId="4D3D6D32" w14:textId="77777777" w:rsidR="007E7935" w:rsidRPr="00213323" w:rsidRDefault="007E7935" w:rsidP="001722BF">
            <w:pPr>
              <w:spacing w:after="80"/>
              <w:jc w:val="center"/>
              <w:rPr>
                <w:rFonts w:cs="Arial"/>
                <w:b/>
              </w:rPr>
            </w:pPr>
            <w:r w:rsidRPr="00213323">
              <w:t>X</w:t>
            </w:r>
          </w:p>
        </w:tc>
        <w:tc>
          <w:tcPr>
            <w:tcW w:w="1119" w:type="dxa"/>
          </w:tcPr>
          <w:p w14:paraId="4892E6BD" w14:textId="77777777" w:rsidR="007E7935" w:rsidRPr="00213323" w:rsidRDefault="007E7935" w:rsidP="001722BF">
            <w:pPr>
              <w:spacing w:after="80"/>
              <w:jc w:val="center"/>
              <w:rPr>
                <w:rFonts w:cs="Arial"/>
                <w:b/>
              </w:rPr>
            </w:pPr>
            <w:r w:rsidRPr="00213323">
              <w:t>X</w:t>
            </w:r>
          </w:p>
        </w:tc>
        <w:tc>
          <w:tcPr>
            <w:tcW w:w="1437" w:type="dxa"/>
          </w:tcPr>
          <w:p w14:paraId="46AAB6C1" w14:textId="77777777" w:rsidR="007E7935" w:rsidRPr="00213323" w:rsidRDefault="007E7935" w:rsidP="001722BF">
            <w:pPr>
              <w:spacing w:after="80"/>
              <w:jc w:val="center"/>
              <w:rPr>
                <w:rFonts w:cs="Arial"/>
                <w:b/>
              </w:rPr>
            </w:pPr>
            <w:r w:rsidRPr="00213323">
              <w:t>X</w:t>
            </w:r>
          </w:p>
        </w:tc>
        <w:tc>
          <w:tcPr>
            <w:tcW w:w="1188" w:type="dxa"/>
          </w:tcPr>
          <w:p w14:paraId="1E31D8A4" w14:textId="77777777" w:rsidR="007E7935" w:rsidRPr="00213323" w:rsidRDefault="007E7935" w:rsidP="001722BF">
            <w:pPr>
              <w:spacing w:after="80"/>
              <w:jc w:val="center"/>
              <w:rPr>
                <w:rFonts w:cs="Arial"/>
                <w:b/>
              </w:rPr>
            </w:pPr>
            <w:r w:rsidRPr="00213323">
              <w:t>X</w:t>
            </w:r>
          </w:p>
        </w:tc>
        <w:tc>
          <w:tcPr>
            <w:tcW w:w="1077" w:type="dxa"/>
          </w:tcPr>
          <w:p w14:paraId="7950CCD6" w14:textId="77777777" w:rsidR="007E7935" w:rsidRPr="00213323" w:rsidRDefault="007E7935" w:rsidP="001722BF">
            <w:pPr>
              <w:spacing w:after="80"/>
              <w:jc w:val="center"/>
              <w:rPr>
                <w:rFonts w:cs="Arial"/>
                <w:b/>
              </w:rPr>
            </w:pPr>
            <w:r w:rsidRPr="00213323">
              <w:t>X</w:t>
            </w:r>
          </w:p>
        </w:tc>
      </w:tr>
      <w:tr w:rsidR="007E7935" w:rsidRPr="00213323" w14:paraId="1AD25CE4" w14:textId="77777777" w:rsidTr="00003890">
        <w:trPr>
          <w:jc w:val="center"/>
        </w:trPr>
        <w:tc>
          <w:tcPr>
            <w:tcW w:w="2155" w:type="dxa"/>
          </w:tcPr>
          <w:p w14:paraId="475600E6" w14:textId="77777777" w:rsidR="007E7935" w:rsidRPr="00213323" w:rsidRDefault="007E7935" w:rsidP="001722BF">
            <w:pPr>
              <w:spacing w:after="80"/>
              <w:rPr>
                <w:rFonts w:cs="Arial"/>
                <w:b/>
              </w:rPr>
            </w:pPr>
            <w:r w:rsidRPr="00213323">
              <w:t>DjRj</w:t>
            </w:r>
          </w:p>
        </w:tc>
        <w:tc>
          <w:tcPr>
            <w:tcW w:w="1232" w:type="dxa"/>
          </w:tcPr>
          <w:p w14:paraId="496D4BEC" w14:textId="77777777" w:rsidR="007E7935" w:rsidRPr="00213323" w:rsidRDefault="007E7935" w:rsidP="001722BF">
            <w:pPr>
              <w:spacing w:after="80"/>
              <w:jc w:val="center"/>
              <w:rPr>
                <w:rFonts w:cs="Arial"/>
                <w:b/>
              </w:rPr>
            </w:pPr>
            <w:r w:rsidRPr="00213323">
              <w:t>X</w:t>
            </w:r>
          </w:p>
        </w:tc>
        <w:tc>
          <w:tcPr>
            <w:tcW w:w="1144" w:type="dxa"/>
          </w:tcPr>
          <w:p w14:paraId="01068ACF" w14:textId="77777777" w:rsidR="007E7935" w:rsidRPr="00213323" w:rsidRDefault="007E7935" w:rsidP="001722BF">
            <w:pPr>
              <w:spacing w:after="80"/>
              <w:jc w:val="center"/>
              <w:rPr>
                <w:rFonts w:cs="Arial"/>
                <w:b/>
              </w:rPr>
            </w:pPr>
            <w:r w:rsidRPr="00213323">
              <w:t xml:space="preserve">X </w:t>
            </w:r>
          </w:p>
        </w:tc>
        <w:tc>
          <w:tcPr>
            <w:tcW w:w="1119" w:type="dxa"/>
          </w:tcPr>
          <w:p w14:paraId="7307D427" w14:textId="77777777" w:rsidR="007E7935" w:rsidRPr="00213323" w:rsidRDefault="007E7935" w:rsidP="001722BF">
            <w:pPr>
              <w:spacing w:after="80"/>
              <w:jc w:val="center"/>
            </w:pPr>
          </w:p>
        </w:tc>
        <w:tc>
          <w:tcPr>
            <w:tcW w:w="1437" w:type="dxa"/>
          </w:tcPr>
          <w:p w14:paraId="0E62DBC6" w14:textId="77777777" w:rsidR="007E7935" w:rsidRPr="00213323" w:rsidRDefault="007E7935" w:rsidP="001722BF">
            <w:pPr>
              <w:spacing w:after="80"/>
              <w:jc w:val="center"/>
            </w:pPr>
          </w:p>
        </w:tc>
        <w:tc>
          <w:tcPr>
            <w:tcW w:w="1188" w:type="dxa"/>
          </w:tcPr>
          <w:p w14:paraId="019606D6" w14:textId="77777777" w:rsidR="007E7935" w:rsidRPr="00213323" w:rsidRDefault="007E7935" w:rsidP="001722BF">
            <w:pPr>
              <w:spacing w:after="80"/>
              <w:jc w:val="center"/>
            </w:pPr>
          </w:p>
        </w:tc>
        <w:tc>
          <w:tcPr>
            <w:tcW w:w="1077" w:type="dxa"/>
          </w:tcPr>
          <w:p w14:paraId="7390F34A" w14:textId="77777777" w:rsidR="007E7935" w:rsidRPr="00213323" w:rsidRDefault="007E7935" w:rsidP="001722BF">
            <w:pPr>
              <w:spacing w:after="80"/>
              <w:jc w:val="center"/>
            </w:pPr>
          </w:p>
        </w:tc>
      </w:tr>
      <w:tr w:rsidR="007E7935" w:rsidRPr="00213323" w14:paraId="1EB0ADF3" w14:textId="77777777" w:rsidTr="00003890">
        <w:trPr>
          <w:jc w:val="center"/>
        </w:trPr>
        <w:tc>
          <w:tcPr>
            <w:tcW w:w="2155" w:type="dxa"/>
          </w:tcPr>
          <w:p w14:paraId="1342515A" w14:textId="77777777" w:rsidR="007E7935" w:rsidRPr="00213323" w:rsidRDefault="007E7935" w:rsidP="001722BF">
            <w:pPr>
              <w:spacing w:after="80"/>
              <w:rPr>
                <w:rFonts w:cs="Arial"/>
                <w:b/>
              </w:rPr>
            </w:pPr>
            <w:r w:rsidRPr="00213323">
              <w:t>Dual-Dirac</w:t>
            </w:r>
          </w:p>
        </w:tc>
        <w:tc>
          <w:tcPr>
            <w:tcW w:w="1232" w:type="dxa"/>
          </w:tcPr>
          <w:p w14:paraId="723797D9" w14:textId="77777777" w:rsidR="007E7935" w:rsidRPr="00213323" w:rsidRDefault="007E7935" w:rsidP="001722BF">
            <w:pPr>
              <w:spacing w:after="80"/>
              <w:jc w:val="center"/>
              <w:rPr>
                <w:rFonts w:cs="Arial"/>
                <w:b/>
              </w:rPr>
            </w:pPr>
            <w:r w:rsidRPr="00213323">
              <w:t>X</w:t>
            </w:r>
          </w:p>
        </w:tc>
        <w:tc>
          <w:tcPr>
            <w:tcW w:w="1144" w:type="dxa"/>
          </w:tcPr>
          <w:p w14:paraId="59C95BD6" w14:textId="77777777" w:rsidR="007E7935" w:rsidRPr="00213323" w:rsidRDefault="007E7935" w:rsidP="001722BF">
            <w:pPr>
              <w:spacing w:after="80"/>
              <w:jc w:val="center"/>
              <w:rPr>
                <w:rFonts w:cs="Arial"/>
                <w:b/>
              </w:rPr>
            </w:pPr>
            <w:r w:rsidRPr="00213323">
              <w:t>X</w:t>
            </w:r>
          </w:p>
        </w:tc>
        <w:tc>
          <w:tcPr>
            <w:tcW w:w="1119" w:type="dxa"/>
          </w:tcPr>
          <w:p w14:paraId="1CD51243" w14:textId="77777777" w:rsidR="007E7935" w:rsidRPr="00213323" w:rsidRDefault="007E7935" w:rsidP="001722BF">
            <w:pPr>
              <w:spacing w:after="80"/>
              <w:jc w:val="center"/>
            </w:pPr>
          </w:p>
        </w:tc>
        <w:tc>
          <w:tcPr>
            <w:tcW w:w="1437" w:type="dxa"/>
          </w:tcPr>
          <w:p w14:paraId="352A4EEF" w14:textId="77777777" w:rsidR="007E7935" w:rsidRPr="00213323" w:rsidRDefault="007E7935" w:rsidP="001722BF">
            <w:pPr>
              <w:spacing w:after="80"/>
              <w:jc w:val="center"/>
            </w:pPr>
          </w:p>
        </w:tc>
        <w:tc>
          <w:tcPr>
            <w:tcW w:w="1188" w:type="dxa"/>
          </w:tcPr>
          <w:p w14:paraId="33230250" w14:textId="77777777" w:rsidR="007E7935" w:rsidRPr="00213323" w:rsidRDefault="007E7935" w:rsidP="001722BF">
            <w:pPr>
              <w:spacing w:after="80"/>
              <w:jc w:val="center"/>
            </w:pPr>
          </w:p>
        </w:tc>
        <w:tc>
          <w:tcPr>
            <w:tcW w:w="1077" w:type="dxa"/>
          </w:tcPr>
          <w:p w14:paraId="611C8895" w14:textId="77777777" w:rsidR="007E7935" w:rsidRPr="00213323" w:rsidRDefault="007E7935" w:rsidP="001722BF">
            <w:pPr>
              <w:spacing w:after="80"/>
              <w:jc w:val="center"/>
            </w:pPr>
          </w:p>
        </w:tc>
      </w:tr>
      <w:tr w:rsidR="007E7935" w:rsidRPr="00213323" w14:paraId="0FA64180" w14:textId="77777777" w:rsidTr="00003890">
        <w:trPr>
          <w:jc w:val="center"/>
        </w:trPr>
        <w:tc>
          <w:tcPr>
            <w:tcW w:w="2155" w:type="dxa"/>
          </w:tcPr>
          <w:p w14:paraId="7B0DF361" w14:textId="77777777" w:rsidR="007E7935" w:rsidRPr="00213323" w:rsidRDefault="007E7935" w:rsidP="001722BF">
            <w:pPr>
              <w:spacing w:after="80"/>
              <w:rPr>
                <w:rFonts w:cs="Arial"/>
                <w:b/>
              </w:rPr>
            </w:pPr>
            <w:r w:rsidRPr="00213323">
              <w:lastRenderedPageBreak/>
              <w:t>Gaussian</w:t>
            </w:r>
          </w:p>
        </w:tc>
        <w:tc>
          <w:tcPr>
            <w:tcW w:w="1232" w:type="dxa"/>
          </w:tcPr>
          <w:p w14:paraId="613EC19A" w14:textId="77777777" w:rsidR="007E7935" w:rsidRPr="00213323" w:rsidRDefault="007E7935" w:rsidP="001722BF">
            <w:pPr>
              <w:spacing w:after="80"/>
              <w:jc w:val="center"/>
              <w:rPr>
                <w:rFonts w:cs="Arial"/>
                <w:b/>
              </w:rPr>
            </w:pPr>
            <w:r w:rsidRPr="00213323">
              <w:t>X</w:t>
            </w:r>
          </w:p>
        </w:tc>
        <w:tc>
          <w:tcPr>
            <w:tcW w:w="1144" w:type="dxa"/>
          </w:tcPr>
          <w:p w14:paraId="3F962A68" w14:textId="77777777" w:rsidR="007E7935" w:rsidRPr="00213323" w:rsidRDefault="007E7935" w:rsidP="001722BF">
            <w:pPr>
              <w:spacing w:after="80"/>
              <w:jc w:val="center"/>
              <w:rPr>
                <w:rFonts w:cs="Arial"/>
                <w:b/>
              </w:rPr>
            </w:pPr>
            <w:r w:rsidRPr="00213323">
              <w:t>X</w:t>
            </w:r>
          </w:p>
        </w:tc>
        <w:tc>
          <w:tcPr>
            <w:tcW w:w="1119" w:type="dxa"/>
          </w:tcPr>
          <w:p w14:paraId="7EE59C1D" w14:textId="77777777" w:rsidR="007E7935" w:rsidRPr="00213323" w:rsidRDefault="007E7935" w:rsidP="001722BF">
            <w:pPr>
              <w:spacing w:after="80"/>
              <w:jc w:val="center"/>
            </w:pPr>
          </w:p>
        </w:tc>
        <w:tc>
          <w:tcPr>
            <w:tcW w:w="1437" w:type="dxa"/>
          </w:tcPr>
          <w:p w14:paraId="49A2F78D" w14:textId="77777777" w:rsidR="007E7935" w:rsidRPr="00213323" w:rsidRDefault="007E7935" w:rsidP="001722BF">
            <w:pPr>
              <w:spacing w:after="80"/>
              <w:jc w:val="center"/>
            </w:pPr>
          </w:p>
        </w:tc>
        <w:tc>
          <w:tcPr>
            <w:tcW w:w="1188" w:type="dxa"/>
          </w:tcPr>
          <w:p w14:paraId="0BFFAF2C" w14:textId="77777777" w:rsidR="007E7935" w:rsidRPr="00213323" w:rsidRDefault="007E7935" w:rsidP="001722BF">
            <w:pPr>
              <w:spacing w:after="80"/>
              <w:jc w:val="center"/>
            </w:pPr>
          </w:p>
        </w:tc>
        <w:tc>
          <w:tcPr>
            <w:tcW w:w="1077" w:type="dxa"/>
          </w:tcPr>
          <w:p w14:paraId="6AEFE161" w14:textId="77777777" w:rsidR="007E7935" w:rsidRPr="00213323" w:rsidRDefault="007E7935" w:rsidP="001722BF">
            <w:pPr>
              <w:spacing w:after="80"/>
              <w:jc w:val="center"/>
            </w:pPr>
          </w:p>
        </w:tc>
      </w:tr>
      <w:tr w:rsidR="007E7935" w:rsidRPr="00213323" w14:paraId="470A783D" w14:textId="77777777" w:rsidTr="00003890">
        <w:trPr>
          <w:jc w:val="center"/>
        </w:trPr>
        <w:tc>
          <w:tcPr>
            <w:tcW w:w="2155" w:type="dxa"/>
          </w:tcPr>
          <w:p w14:paraId="782B7754" w14:textId="77777777" w:rsidR="007E7935" w:rsidRPr="00213323" w:rsidRDefault="007E7935" w:rsidP="001722BF">
            <w:pPr>
              <w:spacing w:after="80"/>
              <w:rPr>
                <w:rFonts w:cs="Arial"/>
                <w:b/>
              </w:rPr>
            </w:pPr>
            <w:r w:rsidRPr="00213323">
              <w:t>Increment</w:t>
            </w:r>
          </w:p>
        </w:tc>
        <w:tc>
          <w:tcPr>
            <w:tcW w:w="1232" w:type="dxa"/>
          </w:tcPr>
          <w:p w14:paraId="368DDBAF" w14:textId="77777777" w:rsidR="007E7935" w:rsidRPr="00213323" w:rsidRDefault="007E7935" w:rsidP="001722BF">
            <w:pPr>
              <w:spacing w:after="80"/>
              <w:jc w:val="center"/>
              <w:rPr>
                <w:rFonts w:cs="Arial"/>
                <w:b/>
              </w:rPr>
            </w:pPr>
            <w:r w:rsidRPr="00213323">
              <w:t>X</w:t>
            </w:r>
          </w:p>
        </w:tc>
        <w:tc>
          <w:tcPr>
            <w:tcW w:w="1144" w:type="dxa"/>
          </w:tcPr>
          <w:p w14:paraId="7B31A050" w14:textId="77777777" w:rsidR="007E7935" w:rsidRPr="00213323" w:rsidRDefault="007E7935" w:rsidP="001722BF">
            <w:pPr>
              <w:spacing w:after="80"/>
              <w:jc w:val="center"/>
              <w:rPr>
                <w:rFonts w:cs="Arial"/>
                <w:b/>
              </w:rPr>
            </w:pPr>
            <w:r w:rsidRPr="00213323">
              <w:t>X</w:t>
            </w:r>
          </w:p>
        </w:tc>
        <w:tc>
          <w:tcPr>
            <w:tcW w:w="1119" w:type="dxa"/>
          </w:tcPr>
          <w:p w14:paraId="39E011CD" w14:textId="77777777" w:rsidR="007E7935" w:rsidRPr="00213323" w:rsidRDefault="007E7935" w:rsidP="001722BF">
            <w:pPr>
              <w:spacing w:after="80"/>
              <w:jc w:val="center"/>
              <w:rPr>
                <w:rFonts w:cs="Arial"/>
                <w:b/>
              </w:rPr>
            </w:pPr>
            <w:r w:rsidRPr="00213323">
              <w:t>X</w:t>
            </w:r>
          </w:p>
        </w:tc>
        <w:tc>
          <w:tcPr>
            <w:tcW w:w="1437" w:type="dxa"/>
          </w:tcPr>
          <w:p w14:paraId="6417BF4F" w14:textId="77777777" w:rsidR="007E7935" w:rsidRPr="00213323" w:rsidRDefault="007E7935" w:rsidP="001722BF">
            <w:pPr>
              <w:spacing w:after="80"/>
              <w:jc w:val="center"/>
            </w:pPr>
          </w:p>
        </w:tc>
        <w:tc>
          <w:tcPr>
            <w:tcW w:w="1188" w:type="dxa"/>
          </w:tcPr>
          <w:p w14:paraId="7E1331BB" w14:textId="77777777" w:rsidR="007E7935" w:rsidRPr="00213323" w:rsidRDefault="007E7935" w:rsidP="001722BF">
            <w:pPr>
              <w:spacing w:after="80"/>
              <w:jc w:val="center"/>
            </w:pPr>
          </w:p>
        </w:tc>
        <w:tc>
          <w:tcPr>
            <w:tcW w:w="1077" w:type="dxa"/>
          </w:tcPr>
          <w:p w14:paraId="4167D2B0" w14:textId="77777777" w:rsidR="007E7935" w:rsidRPr="00213323" w:rsidRDefault="007E7935" w:rsidP="001722BF">
            <w:pPr>
              <w:spacing w:after="80"/>
              <w:jc w:val="center"/>
              <w:rPr>
                <w:rFonts w:cs="Arial"/>
                <w:b/>
              </w:rPr>
            </w:pPr>
            <w:r w:rsidRPr="00213323">
              <w:t>X</w:t>
            </w:r>
          </w:p>
        </w:tc>
      </w:tr>
      <w:tr w:rsidR="007E7935" w:rsidRPr="00213323" w14:paraId="048A929F" w14:textId="77777777" w:rsidTr="00003890">
        <w:trPr>
          <w:jc w:val="center"/>
        </w:trPr>
        <w:tc>
          <w:tcPr>
            <w:tcW w:w="2155" w:type="dxa"/>
          </w:tcPr>
          <w:p w14:paraId="77B38EE1" w14:textId="77777777" w:rsidR="007E7935" w:rsidRPr="00213323" w:rsidRDefault="007E7935" w:rsidP="001722BF">
            <w:pPr>
              <w:spacing w:after="80"/>
              <w:rPr>
                <w:rFonts w:cs="Arial"/>
                <w:b/>
              </w:rPr>
            </w:pPr>
            <w:r w:rsidRPr="00213323">
              <w:t>List</w:t>
            </w:r>
          </w:p>
        </w:tc>
        <w:tc>
          <w:tcPr>
            <w:tcW w:w="1232" w:type="dxa"/>
          </w:tcPr>
          <w:p w14:paraId="3E7D3BF5" w14:textId="77777777" w:rsidR="007E7935" w:rsidRPr="00213323" w:rsidRDefault="007E7935" w:rsidP="001722BF">
            <w:pPr>
              <w:spacing w:after="80"/>
              <w:jc w:val="center"/>
              <w:rPr>
                <w:rFonts w:cs="Arial"/>
                <w:b/>
              </w:rPr>
            </w:pPr>
            <w:r w:rsidRPr="00213323">
              <w:t>X</w:t>
            </w:r>
          </w:p>
        </w:tc>
        <w:tc>
          <w:tcPr>
            <w:tcW w:w="1144" w:type="dxa"/>
          </w:tcPr>
          <w:p w14:paraId="65720755" w14:textId="77777777" w:rsidR="007E7935" w:rsidRPr="00213323" w:rsidRDefault="007E7935" w:rsidP="001722BF">
            <w:pPr>
              <w:spacing w:after="80"/>
              <w:jc w:val="center"/>
              <w:rPr>
                <w:rFonts w:cs="Arial"/>
                <w:b/>
              </w:rPr>
            </w:pPr>
            <w:r w:rsidRPr="00213323">
              <w:t>X</w:t>
            </w:r>
          </w:p>
        </w:tc>
        <w:tc>
          <w:tcPr>
            <w:tcW w:w="1119" w:type="dxa"/>
          </w:tcPr>
          <w:p w14:paraId="62904635" w14:textId="77777777" w:rsidR="007E7935" w:rsidRPr="00213323" w:rsidRDefault="007E7935" w:rsidP="001722BF">
            <w:pPr>
              <w:spacing w:after="80"/>
              <w:jc w:val="center"/>
              <w:rPr>
                <w:rFonts w:cs="Arial"/>
                <w:b/>
              </w:rPr>
            </w:pPr>
            <w:r w:rsidRPr="00213323">
              <w:t>X</w:t>
            </w:r>
          </w:p>
        </w:tc>
        <w:tc>
          <w:tcPr>
            <w:tcW w:w="1437" w:type="dxa"/>
          </w:tcPr>
          <w:p w14:paraId="53E24288" w14:textId="77777777" w:rsidR="007E7935" w:rsidRPr="00213323" w:rsidRDefault="007E7935" w:rsidP="001722BF">
            <w:pPr>
              <w:spacing w:after="80"/>
              <w:jc w:val="center"/>
              <w:rPr>
                <w:rFonts w:cs="Arial"/>
                <w:b/>
              </w:rPr>
            </w:pPr>
            <w:r w:rsidRPr="00213323">
              <w:t>X</w:t>
            </w:r>
          </w:p>
        </w:tc>
        <w:tc>
          <w:tcPr>
            <w:tcW w:w="1188" w:type="dxa"/>
          </w:tcPr>
          <w:p w14:paraId="2A1F4F19" w14:textId="77777777" w:rsidR="007E7935" w:rsidRPr="00213323" w:rsidRDefault="007E7935" w:rsidP="001722BF">
            <w:pPr>
              <w:spacing w:after="80"/>
              <w:jc w:val="center"/>
              <w:rPr>
                <w:rFonts w:cs="Arial"/>
                <w:b/>
              </w:rPr>
            </w:pPr>
            <w:r w:rsidRPr="00213323">
              <w:t>X</w:t>
            </w:r>
          </w:p>
        </w:tc>
        <w:tc>
          <w:tcPr>
            <w:tcW w:w="1077" w:type="dxa"/>
          </w:tcPr>
          <w:p w14:paraId="0E2A36F2" w14:textId="77777777" w:rsidR="007E7935" w:rsidRPr="00213323" w:rsidRDefault="007E7935" w:rsidP="001722BF">
            <w:pPr>
              <w:spacing w:after="80"/>
              <w:jc w:val="center"/>
              <w:rPr>
                <w:rFonts w:cs="Arial"/>
                <w:b/>
              </w:rPr>
            </w:pPr>
            <w:r w:rsidRPr="00213323">
              <w:t>X</w:t>
            </w:r>
          </w:p>
        </w:tc>
      </w:tr>
      <w:tr w:rsidR="007E7935" w:rsidRPr="00213323" w14:paraId="3D95E1CC" w14:textId="77777777" w:rsidTr="00003890">
        <w:trPr>
          <w:trHeight w:val="269"/>
          <w:jc w:val="center"/>
        </w:trPr>
        <w:tc>
          <w:tcPr>
            <w:tcW w:w="2155" w:type="dxa"/>
          </w:tcPr>
          <w:p w14:paraId="532793C9" w14:textId="77777777" w:rsidR="007E7935" w:rsidRPr="00213323" w:rsidRDefault="007E7935" w:rsidP="001722BF">
            <w:pPr>
              <w:spacing w:after="80"/>
              <w:rPr>
                <w:rFonts w:cs="Arial"/>
                <w:b/>
              </w:rPr>
            </w:pPr>
            <w:r w:rsidRPr="00213323">
              <w:t>Range</w:t>
            </w:r>
          </w:p>
        </w:tc>
        <w:tc>
          <w:tcPr>
            <w:tcW w:w="1232" w:type="dxa"/>
          </w:tcPr>
          <w:p w14:paraId="305D5E70" w14:textId="77777777" w:rsidR="007E7935" w:rsidRPr="00213323" w:rsidRDefault="007E7935" w:rsidP="001722BF">
            <w:pPr>
              <w:spacing w:after="80"/>
              <w:jc w:val="center"/>
              <w:rPr>
                <w:rFonts w:cs="Arial"/>
                <w:b/>
              </w:rPr>
            </w:pPr>
            <w:r w:rsidRPr="00213323">
              <w:t>X</w:t>
            </w:r>
          </w:p>
        </w:tc>
        <w:tc>
          <w:tcPr>
            <w:tcW w:w="1144" w:type="dxa"/>
          </w:tcPr>
          <w:p w14:paraId="08FCAF0E" w14:textId="77777777" w:rsidR="007E7935" w:rsidRPr="00213323" w:rsidRDefault="007E7935" w:rsidP="001722BF">
            <w:pPr>
              <w:spacing w:after="80"/>
              <w:jc w:val="center"/>
              <w:rPr>
                <w:rFonts w:cs="Arial"/>
                <w:b/>
              </w:rPr>
            </w:pPr>
            <w:r w:rsidRPr="00213323">
              <w:t>X</w:t>
            </w:r>
          </w:p>
        </w:tc>
        <w:tc>
          <w:tcPr>
            <w:tcW w:w="1119" w:type="dxa"/>
          </w:tcPr>
          <w:p w14:paraId="60D460AF" w14:textId="77777777" w:rsidR="007E7935" w:rsidRPr="00213323" w:rsidRDefault="007E7935" w:rsidP="001722BF">
            <w:pPr>
              <w:spacing w:after="80"/>
              <w:jc w:val="center"/>
              <w:rPr>
                <w:rFonts w:cs="Arial"/>
                <w:b/>
              </w:rPr>
            </w:pPr>
            <w:r w:rsidRPr="00213323">
              <w:t>X</w:t>
            </w:r>
          </w:p>
        </w:tc>
        <w:tc>
          <w:tcPr>
            <w:tcW w:w="1437" w:type="dxa"/>
          </w:tcPr>
          <w:p w14:paraId="4E8E070B" w14:textId="77777777" w:rsidR="007E7935" w:rsidRPr="00213323" w:rsidRDefault="007E7935" w:rsidP="001722BF">
            <w:pPr>
              <w:spacing w:after="80"/>
              <w:jc w:val="center"/>
            </w:pPr>
          </w:p>
        </w:tc>
        <w:tc>
          <w:tcPr>
            <w:tcW w:w="1188" w:type="dxa"/>
          </w:tcPr>
          <w:p w14:paraId="39B1194C" w14:textId="77777777" w:rsidR="007E7935" w:rsidRPr="00213323" w:rsidRDefault="007E7935" w:rsidP="001722BF">
            <w:pPr>
              <w:spacing w:after="80"/>
              <w:jc w:val="center"/>
            </w:pPr>
          </w:p>
        </w:tc>
        <w:tc>
          <w:tcPr>
            <w:tcW w:w="1077" w:type="dxa"/>
          </w:tcPr>
          <w:p w14:paraId="5A244C74" w14:textId="77777777" w:rsidR="007E7935" w:rsidRPr="00213323" w:rsidRDefault="007E7935" w:rsidP="001722BF">
            <w:pPr>
              <w:spacing w:after="80"/>
              <w:jc w:val="center"/>
              <w:rPr>
                <w:rFonts w:cs="Arial"/>
                <w:b/>
              </w:rPr>
            </w:pPr>
            <w:r w:rsidRPr="00213323">
              <w:t>X</w:t>
            </w:r>
          </w:p>
        </w:tc>
      </w:tr>
      <w:tr w:rsidR="007E7935" w:rsidRPr="00213323" w14:paraId="0A4FF8CD" w14:textId="77777777" w:rsidTr="00003890">
        <w:trPr>
          <w:jc w:val="center"/>
        </w:trPr>
        <w:tc>
          <w:tcPr>
            <w:tcW w:w="2155" w:type="dxa"/>
          </w:tcPr>
          <w:p w14:paraId="3A0418EA" w14:textId="77777777" w:rsidR="007E7935" w:rsidRPr="00213323" w:rsidRDefault="007E7935" w:rsidP="001722BF">
            <w:pPr>
              <w:spacing w:after="80"/>
              <w:rPr>
                <w:rFonts w:cs="Arial"/>
                <w:b/>
              </w:rPr>
            </w:pPr>
            <w:r w:rsidRPr="00213323">
              <w:t>Steps</w:t>
            </w:r>
          </w:p>
        </w:tc>
        <w:tc>
          <w:tcPr>
            <w:tcW w:w="1232" w:type="dxa"/>
          </w:tcPr>
          <w:p w14:paraId="4A3C9FA0" w14:textId="77777777" w:rsidR="007E7935" w:rsidRPr="00213323" w:rsidRDefault="007E7935" w:rsidP="001722BF">
            <w:pPr>
              <w:spacing w:after="80"/>
              <w:jc w:val="center"/>
              <w:rPr>
                <w:rFonts w:cs="Arial"/>
                <w:b/>
              </w:rPr>
            </w:pPr>
            <w:r w:rsidRPr="00213323" w:rsidDel="00764DA5">
              <w:t xml:space="preserve"> </w:t>
            </w:r>
            <w:r w:rsidRPr="00213323">
              <w:t>X</w:t>
            </w:r>
          </w:p>
        </w:tc>
        <w:tc>
          <w:tcPr>
            <w:tcW w:w="1144" w:type="dxa"/>
          </w:tcPr>
          <w:p w14:paraId="12C49611" w14:textId="77777777" w:rsidR="007E7935" w:rsidRPr="00213323" w:rsidRDefault="007E7935" w:rsidP="001722BF">
            <w:pPr>
              <w:spacing w:after="80"/>
              <w:jc w:val="center"/>
              <w:rPr>
                <w:rFonts w:cs="Arial"/>
                <w:b/>
              </w:rPr>
            </w:pPr>
            <w:r w:rsidRPr="00213323">
              <w:t>X</w:t>
            </w:r>
          </w:p>
        </w:tc>
        <w:tc>
          <w:tcPr>
            <w:tcW w:w="1119" w:type="dxa"/>
          </w:tcPr>
          <w:p w14:paraId="1ABDD4F5" w14:textId="77777777" w:rsidR="007E7935" w:rsidRPr="00213323" w:rsidRDefault="007E7935" w:rsidP="001722BF">
            <w:pPr>
              <w:spacing w:after="80"/>
              <w:jc w:val="center"/>
              <w:rPr>
                <w:rFonts w:cs="Arial"/>
                <w:b/>
              </w:rPr>
            </w:pPr>
            <w:r w:rsidRPr="00213323">
              <w:t>X</w:t>
            </w:r>
          </w:p>
        </w:tc>
        <w:tc>
          <w:tcPr>
            <w:tcW w:w="1437" w:type="dxa"/>
          </w:tcPr>
          <w:p w14:paraId="7F9F791E" w14:textId="77777777" w:rsidR="007E7935" w:rsidRPr="00213323" w:rsidRDefault="007E7935" w:rsidP="001722BF">
            <w:pPr>
              <w:spacing w:after="80"/>
              <w:jc w:val="center"/>
            </w:pPr>
          </w:p>
        </w:tc>
        <w:tc>
          <w:tcPr>
            <w:tcW w:w="1188" w:type="dxa"/>
          </w:tcPr>
          <w:p w14:paraId="23F663FE" w14:textId="77777777" w:rsidR="007E7935" w:rsidRPr="00213323" w:rsidRDefault="007E7935" w:rsidP="001722BF">
            <w:pPr>
              <w:spacing w:after="80"/>
              <w:jc w:val="center"/>
            </w:pPr>
          </w:p>
        </w:tc>
        <w:tc>
          <w:tcPr>
            <w:tcW w:w="1077" w:type="dxa"/>
          </w:tcPr>
          <w:p w14:paraId="3E66D6EC" w14:textId="77777777" w:rsidR="007E7935" w:rsidRPr="00213323" w:rsidRDefault="007E7935" w:rsidP="001722BF">
            <w:pPr>
              <w:spacing w:after="80"/>
              <w:jc w:val="center"/>
              <w:rPr>
                <w:rFonts w:cs="Arial"/>
                <w:b/>
              </w:rPr>
            </w:pPr>
            <w:r w:rsidRPr="00213323">
              <w:t>X</w:t>
            </w:r>
          </w:p>
        </w:tc>
      </w:tr>
      <w:tr w:rsidR="007E7935" w:rsidRPr="00213323" w14:paraId="263DD72F" w14:textId="77777777" w:rsidTr="00003890">
        <w:trPr>
          <w:jc w:val="center"/>
        </w:trPr>
        <w:tc>
          <w:tcPr>
            <w:tcW w:w="2155" w:type="dxa"/>
          </w:tcPr>
          <w:p w14:paraId="39087484" w14:textId="77777777" w:rsidR="007E7935" w:rsidRPr="00213323" w:rsidRDefault="007E7935" w:rsidP="001722BF">
            <w:pPr>
              <w:spacing w:after="80"/>
              <w:rPr>
                <w:rFonts w:cs="Arial"/>
                <w:b/>
              </w:rPr>
            </w:pPr>
            <w:r w:rsidRPr="00213323">
              <w:t>Table</w:t>
            </w:r>
          </w:p>
        </w:tc>
        <w:tc>
          <w:tcPr>
            <w:tcW w:w="1232" w:type="dxa"/>
          </w:tcPr>
          <w:p w14:paraId="146AAD98" w14:textId="77777777" w:rsidR="007E7935" w:rsidRPr="00213323" w:rsidRDefault="007E7935" w:rsidP="001722BF">
            <w:pPr>
              <w:spacing w:after="80"/>
              <w:jc w:val="center"/>
              <w:rPr>
                <w:rFonts w:cs="Arial"/>
                <w:b/>
              </w:rPr>
            </w:pPr>
            <w:r w:rsidRPr="00213323">
              <w:t>X</w:t>
            </w:r>
          </w:p>
        </w:tc>
        <w:tc>
          <w:tcPr>
            <w:tcW w:w="1144" w:type="dxa"/>
          </w:tcPr>
          <w:p w14:paraId="5B925830" w14:textId="77777777" w:rsidR="007E7935" w:rsidRPr="00213323" w:rsidRDefault="007E7935" w:rsidP="001722BF">
            <w:pPr>
              <w:spacing w:after="80"/>
              <w:jc w:val="center"/>
              <w:rPr>
                <w:rFonts w:cs="Arial"/>
                <w:b/>
              </w:rPr>
            </w:pPr>
            <w:r w:rsidRPr="00213323">
              <w:t>X</w:t>
            </w:r>
          </w:p>
        </w:tc>
        <w:tc>
          <w:tcPr>
            <w:tcW w:w="1119" w:type="dxa"/>
          </w:tcPr>
          <w:p w14:paraId="184E1D94" w14:textId="77777777" w:rsidR="007E7935" w:rsidRPr="00213323" w:rsidRDefault="007E7935" w:rsidP="001722BF">
            <w:pPr>
              <w:spacing w:after="80"/>
              <w:jc w:val="center"/>
              <w:rPr>
                <w:rFonts w:cs="Arial"/>
                <w:b/>
              </w:rPr>
            </w:pPr>
            <w:r w:rsidRPr="00213323">
              <w:t>X</w:t>
            </w:r>
          </w:p>
        </w:tc>
        <w:tc>
          <w:tcPr>
            <w:tcW w:w="1437" w:type="dxa"/>
          </w:tcPr>
          <w:p w14:paraId="07D17F13" w14:textId="77777777" w:rsidR="007E7935" w:rsidRPr="00213323" w:rsidRDefault="007E7935" w:rsidP="001722BF">
            <w:pPr>
              <w:spacing w:after="80"/>
              <w:jc w:val="center"/>
              <w:rPr>
                <w:rFonts w:cs="Arial"/>
                <w:b/>
              </w:rPr>
            </w:pPr>
            <w:r w:rsidRPr="00213323">
              <w:t>X</w:t>
            </w:r>
          </w:p>
        </w:tc>
        <w:tc>
          <w:tcPr>
            <w:tcW w:w="1188" w:type="dxa"/>
          </w:tcPr>
          <w:p w14:paraId="0B04BA3F" w14:textId="77777777" w:rsidR="007E7935" w:rsidRPr="00213323" w:rsidRDefault="007E7935" w:rsidP="001722BF">
            <w:pPr>
              <w:spacing w:after="80"/>
              <w:jc w:val="center"/>
              <w:rPr>
                <w:rFonts w:cs="Arial"/>
                <w:b/>
              </w:rPr>
            </w:pPr>
            <w:r w:rsidRPr="00213323">
              <w:t>X</w:t>
            </w:r>
          </w:p>
        </w:tc>
        <w:tc>
          <w:tcPr>
            <w:tcW w:w="1077" w:type="dxa"/>
          </w:tcPr>
          <w:p w14:paraId="4F69BB28" w14:textId="77777777" w:rsidR="007E7935" w:rsidRPr="00213323" w:rsidRDefault="007E7935" w:rsidP="001722BF">
            <w:pPr>
              <w:spacing w:after="80"/>
              <w:jc w:val="center"/>
            </w:pPr>
          </w:p>
        </w:tc>
      </w:tr>
      <w:tr w:rsidR="007E7935" w:rsidRPr="00213323" w14:paraId="07596DC1" w14:textId="77777777" w:rsidTr="00003890">
        <w:trPr>
          <w:jc w:val="center"/>
        </w:trPr>
        <w:tc>
          <w:tcPr>
            <w:tcW w:w="2155" w:type="dxa"/>
          </w:tcPr>
          <w:p w14:paraId="2D74DDE6" w14:textId="77777777" w:rsidR="007E7935" w:rsidRPr="00213323" w:rsidRDefault="007E7935" w:rsidP="001722BF">
            <w:pPr>
              <w:spacing w:after="80"/>
            </w:pPr>
            <w:r w:rsidRPr="00213323">
              <w:t>Value</w:t>
            </w:r>
          </w:p>
        </w:tc>
        <w:tc>
          <w:tcPr>
            <w:tcW w:w="1232" w:type="dxa"/>
          </w:tcPr>
          <w:p w14:paraId="77718064" w14:textId="77777777" w:rsidR="007E7935" w:rsidRPr="00213323" w:rsidRDefault="007E7935" w:rsidP="001722BF">
            <w:pPr>
              <w:spacing w:after="80"/>
              <w:jc w:val="center"/>
              <w:rPr>
                <w:rFonts w:cs="Arial"/>
                <w:b/>
              </w:rPr>
            </w:pPr>
            <w:r w:rsidRPr="00213323">
              <w:t>X</w:t>
            </w:r>
          </w:p>
        </w:tc>
        <w:tc>
          <w:tcPr>
            <w:tcW w:w="1144" w:type="dxa"/>
          </w:tcPr>
          <w:p w14:paraId="5857733D" w14:textId="77777777" w:rsidR="007E7935" w:rsidRPr="00213323" w:rsidRDefault="007E7935" w:rsidP="001722BF">
            <w:pPr>
              <w:spacing w:after="80"/>
              <w:jc w:val="center"/>
              <w:rPr>
                <w:rFonts w:cs="Arial"/>
                <w:b/>
              </w:rPr>
            </w:pPr>
            <w:r w:rsidRPr="00213323">
              <w:t>X</w:t>
            </w:r>
          </w:p>
        </w:tc>
        <w:tc>
          <w:tcPr>
            <w:tcW w:w="1119" w:type="dxa"/>
          </w:tcPr>
          <w:p w14:paraId="2DECCF31" w14:textId="77777777" w:rsidR="007E7935" w:rsidRPr="00213323" w:rsidRDefault="007E7935" w:rsidP="001722BF">
            <w:pPr>
              <w:spacing w:after="80"/>
              <w:jc w:val="center"/>
              <w:rPr>
                <w:rFonts w:cs="Arial"/>
                <w:b/>
              </w:rPr>
            </w:pPr>
            <w:r w:rsidRPr="00213323">
              <w:t>X</w:t>
            </w:r>
          </w:p>
        </w:tc>
        <w:tc>
          <w:tcPr>
            <w:tcW w:w="1437" w:type="dxa"/>
          </w:tcPr>
          <w:p w14:paraId="70D55115" w14:textId="77777777" w:rsidR="007E7935" w:rsidRPr="00213323" w:rsidRDefault="007E7935" w:rsidP="001722BF">
            <w:pPr>
              <w:spacing w:after="80"/>
              <w:jc w:val="center"/>
              <w:rPr>
                <w:rFonts w:cs="Arial"/>
                <w:b/>
              </w:rPr>
            </w:pPr>
            <w:r w:rsidRPr="00213323">
              <w:t>X</w:t>
            </w:r>
          </w:p>
        </w:tc>
        <w:tc>
          <w:tcPr>
            <w:tcW w:w="1188" w:type="dxa"/>
          </w:tcPr>
          <w:p w14:paraId="42947B01" w14:textId="77777777" w:rsidR="007E7935" w:rsidRPr="00213323" w:rsidRDefault="007E7935" w:rsidP="001722BF">
            <w:pPr>
              <w:spacing w:after="80"/>
              <w:jc w:val="center"/>
              <w:rPr>
                <w:rFonts w:cs="Arial"/>
                <w:b/>
              </w:rPr>
            </w:pPr>
            <w:r w:rsidRPr="00213323">
              <w:t>X</w:t>
            </w:r>
          </w:p>
        </w:tc>
        <w:tc>
          <w:tcPr>
            <w:tcW w:w="1077" w:type="dxa"/>
          </w:tcPr>
          <w:p w14:paraId="553FB040" w14:textId="77777777" w:rsidR="007E7935" w:rsidRPr="00213323" w:rsidRDefault="007E7935" w:rsidP="001722BF">
            <w:pPr>
              <w:spacing w:after="80"/>
              <w:jc w:val="center"/>
              <w:rPr>
                <w:rFonts w:cs="Arial"/>
                <w:b/>
              </w:rPr>
            </w:pPr>
            <w:r w:rsidRPr="00213323">
              <w:t>X</w:t>
            </w:r>
          </w:p>
        </w:tc>
      </w:tr>
    </w:tbl>
    <w:p w14:paraId="0CD44B2D" w14:textId="77777777" w:rsidR="00040DBC" w:rsidRPr="00213323" w:rsidRDefault="00040DBC" w:rsidP="00040DBC">
      <w:pPr>
        <w:pStyle w:val="Exampletext"/>
        <w:spacing w:after="80"/>
        <w:rPr>
          <w:rFonts w:ascii="Times New Roman" w:hAnsi="Times New Roman" w:cs="Times New Roman"/>
          <w:sz w:val="24"/>
          <w:szCs w:val="24"/>
        </w:rPr>
      </w:pPr>
    </w:p>
    <w:p w14:paraId="4754AA74" w14:textId="77777777" w:rsidR="005F3CA8" w:rsidRDefault="005F3CA8" w:rsidP="00003890">
      <w:pPr>
        <w:spacing w:after="80"/>
      </w:pPr>
      <w:r w:rsidRPr="00A65F58">
        <w:t xml:space="preserve">AMI </w:t>
      </w:r>
      <w:r w:rsidR="000E474E">
        <w:t>parameter definition file</w:t>
      </w:r>
      <w:r w:rsidRPr="00A65F58">
        <w:t xml:space="preserve"> </w:t>
      </w:r>
      <w:r>
        <w:t>Reserved Parameters and [Model] Model_type subparameter declarations shall be mutually consistent.   Additionally, both Reserved Parameters and Model_type subparameter arguments shall be consistent with the associated [Algorithmic Model] Executable_Tx and Executable_Rx subparameters</w:t>
      </w:r>
      <w:r w:rsidR="00AD4131">
        <w:t>,</w:t>
      </w:r>
      <w:r>
        <w:t xml:space="preserve">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4CEB00D6" w14:textId="7282A28D" w:rsidR="005F3CA8" w:rsidRDefault="005F3CA8">
      <w:pPr>
        <w:pStyle w:val="KeywordDescriptions"/>
      </w:pPr>
      <w:r>
        <w:rPr>
          <w:rFonts w:eastAsia="Times New Roman"/>
        </w:rPr>
        <w:t>To maintain consistency with the directionality of the associated buffer, o</w:t>
      </w:r>
      <w:r>
        <w:t>nly certain Reserved Parameters may be combined in the same .ami file.  Tx-only and Rx-only Reserved Parameters shall not be present in the same .ami file.  Further, Tx-only Reserved Parameters shall not be present in .ami files associated with [Algorithmic Model] Executable_Rx subparameters</w:t>
      </w:r>
      <w:r w:rsidR="00AD4131">
        <w:t>.  S</w:t>
      </w:r>
      <w:r>
        <w:t>imilarly</w:t>
      </w:r>
      <w:r w:rsidR="00AD4131">
        <w:t>,</w:t>
      </w:r>
      <w:r>
        <w:t xml:space="preserve"> Rx-only Reserved Parameters shall not be present in .ami files associated with [Algorithmic Model] Executable_Tx subparameters.</w:t>
      </w:r>
    </w:p>
    <w:p w14:paraId="08160D99" w14:textId="7DA5A43A" w:rsidR="005F3CA8" w:rsidRDefault="005F3CA8">
      <w:pPr>
        <w:pStyle w:val="KeywordDescriptions"/>
      </w:pPr>
      <w:r>
        <w:t xml:space="preserve">The directions supported for each Reserved Parameter are shown in </w:t>
      </w:r>
      <w:r w:rsidR="00A311FA">
        <w:fldChar w:fldCharType="begin"/>
      </w:r>
      <w:r w:rsidR="00A311FA">
        <w:instrText xml:space="preserve"> REF _Ref528137467 \h </w:instrText>
      </w:r>
      <w:r w:rsidR="00A311FA">
        <w:fldChar w:fldCharType="separate"/>
      </w:r>
      <w:r w:rsidR="00790DC3">
        <w:t xml:space="preserve">Table </w:t>
      </w:r>
      <w:r w:rsidR="00790DC3">
        <w:rPr>
          <w:noProof/>
        </w:rPr>
        <w:t>44</w:t>
      </w:r>
      <w:r w:rsidR="00A311FA">
        <w:fldChar w:fldCharType="end"/>
      </w:r>
      <w:r w:rsidR="005C2D74">
        <w:t xml:space="preserve"> </w:t>
      </w:r>
      <w:r>
        <w:t xml:space="preserve">below.  The Model_type and permitted associated subparameter arguments for the [Algorithmic Model] keyword are shown in </w:t>
      </w:r>
      <w:r w:rsidR="00A311FA" w:rsidRPr="00666899">
        <w:fldChar w:fldCharType="begin"/>
      </w:r>
      <w:r w:rsidR="00A311FA" w:rsidRPr="00A311FA">
        <w:instrText xml:space="preserve"> REF _Ref528137480 \h </w:instrText>
      </w:r>
      <w:r w:rsidR="00A311FA" w:rsidRPr="00003890">
        <w:instrText xml:space="preserve"> \* MERGEFORMAT </w:instrText>
      </w:r>
      <w:r w:rsidR="00A311FA" w:rsidRPr="00666899">
        <w:fldChar w:fldCharType="separate"/>
      </w:r>
      <w:r w:rsidR="00790DC3" w:rsidRPr="00680A48">
        <w:rPr>
          <w:bCs/>
          <w:szCs w:val="18"/>
        </w:rPr>
        <w:t xml:space="preserve">Table </w:t>
      </w:r>
      <w:r w:rsidR="00790DC3">
        <w:rPr>
          <w:noProof/>
        </w:rPr>
        <w:t>45</w:t>
      </w:r>
      <w:r w:rsidR="00A311FA" w:rsidRPr="00666899">
        <w:fldChar w:fldCharType="end"/>
      </w:r>
      <w:r>
        <w:t>.</w:t>
      </w:r>
    </w:p>
    <w:p w14:paraId="51146572" w14:textId="77777777" w:rsidR="005F3CA8" w:rsidRDefault="005F3CA8" w:rsidP="005F3CA8">
      <w:pPr>
        <w:pStyle w:val="KeywordDescriptions"/>
      </w:pPr>
    </w:p>
    <w:p w14:paraId="1684AF77" w14:textId="134944DC" w:rsidR="005F3CA8" w:rsidRDefault="005F3CA8" w:rsidP="005F3CA8">
      <w:pPr>
        <w:pStyle w:val="TableCaption"/>
        <w:spacing w:after="80"/>
      </w:pPr>
      <w:bookmarkStart w:id="6866" w:name="_Ref528137467"/>
      <w:bookmarkStart w:id="6867" w:name="_Toc529714071"/>
      <w:bookmarkStart w:id="6868" w:name="_Toc532101676"/>
      <w:r>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44</w:t>
      </w:r>
      <w:r w:rsidR="0043714A">
        <w:rPr>
          <w:noProof/>
        </w:rPr>
        <w:fldChar w:fldCharType="end"/>
      </w:r>
      <w:bookmarkEnd w:id="6866"/>
      <w:r w:rsidRPr="00213323">
        <w:t xml:space="preserve"> </w:t>
      </w:r>
      <w:r>
        <w:t>– Defined Directions for Reserved Parameters</w:t>
      </w:r>
      <w:bookmarkEnd w:id="6867"/>
      <w:bookmarkEnd w:id="686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936"/>
        <w:gridCol w:w="4419"/>
      </w:tblGrid>
      <w:tr w:rsidR="005F3CA8" w:rsidRPr="00213323" w14:paraId="230DBE09" w14:textId="77777777" w:rsidTr="00003890">
        <w:trPr>
          <w:cantSplit/>
          <w:tblHeader/>
          <w:jc w:val="center"/>
        </w:trPr>
        <w:tc>
          <w:tcPr>
            <w:tcW w:w="4936" w:type="dxa"/>
            <w:vAlign w:val="center"/>
          </w:tcPr>
          <w:p w14:paraId="7B4C3507" w14:textId="77777777" w:rsidR="005F3CA8" w:rsidRPr="00213323" w:rsidRDefault="005F3CA8" w:rsidP="00487FC8">
            <w:pPr>
              <w:spacing w:after="80"/>
              <w:jc w:val="center"/>
              <w:rPr>
                <w:b/>
              </w:rPr>
            </w:pPr>
            <w:r>
              <w:rPr>
                <w:b/>
              </w:rPr>
              <w:t>Reserved Parameter</w:t>
            </w:r>
          </w:p>
        </w:tc>
        <w:tc>
          <w:tcPr>
            <w:tcW w:w="4419" w:type="dxa"/>
            <w:vAlign w:val="center"/>
          </w:tcPr>
          <w:p w14:paraId="359B54B7" w14:textId="77777777" w:rsidR="005F3CA8" w:rsidRPr="00213323" w:rsidRDefault="005F3CA8" w:rsidP="00487FC8">
            <w:pPr>
              <w:spacing w:after="80"/>
              <w:jc w:val="center"/>
              <w:rPr>
                <w:b/>
              </w:rPr>
            </w:pPr>
            <w:r>
              <w:rPr>
                <w:b/>
              </w:rPr>
              <w:t>Supported Direction(s)</w:t>
            </w:r>
          </w:p>
        </w:tc>
      </w:tr>
      <w:tr w:rsidR="005F3CA8" w14:paraId="4834DDF3" w14:textId="77777777" w:rsidTr="00003890">
        <w:trPr>
          <w:cantSplit/>
          <w:jc w:val="center"/>
        </w:trPr>
        <w:tc>
          <w:tcPr>
            <w:tcW w:w="4936" w:type="dxa"/>
            <w:vAlign w:val="center"/>
          </w:tcPr>
          <w:p w14:paraId="614012AB" w14:textId="77777777" w:rsidR="005F3CA8" w:rsidRDefault="005F3CA8" w:rsidP="00487FC8">
            <w:pPr>
              <w:spacing w:after="80"/>
            </w:pPr>
            <w:r>
              <w:t>AMI_Version</w:t>
            </w:r>
          </w:p>
        </w:tc>
        <w:tc>
          <w:tcPr>
            <w:tcW w:w="4419" w:type="dxa"/>
            <w:vAlign w:val="center"/>
          </w:tcPr>
          <w:p w14:paraId="72191B2F" w14:textId="77777777" w:rsidR="005F3CA8" w:rsidRDefault="00CE289E" w:rsidP="00487FC8">
            <w:pPr>
              <w:spacing w:after="80"/>
            </w:pPr>
            <w:r>
              <w:t>Rx, Tx</w:t>
            </w:r>
          </w:p>
        </w:tc>
      </w:tr>
      <w:tr w:rsidR="005A5B8A" w14:paraId="67DD50EC" w14:textId="77777777" w:rsidTr="00003890">
        <w:trPr>
          <w:cantSplit/>
          <w:jc w:val="center"/>
        </w:trPr>
        <w:tc>
          <w:tcPr>
            <w:tcW w:w="4936" w:type="dxa"/>
          </w:tcPr>
          <w:p w14:paraId="2F338121" w14:textId="77777777" w:rsidR="005A5B8A" w:rsidRPr="005A5B8A" w:rsidRDefault="005A5B8A" w:rsidP="005A5B8A">
            <w:pPr>
              <w:spacing w:after="80"/>
            </w:pPr>
            <w:r w:rsidRPr="00003890">
              <w:t>BCI_ID</w:t>
            </w:r>
          </w:p>
        </w:tc>
        <w:tc>
          <w:tcPr>
            <w:tcW w:w="4419" w:type="dxa"/>
            <w:vAlign w:val="center"/>
          </w:tcPr>
          <w:p w14:paraId="65ED9E43" w14:textId="77777777" w:rsidR="005A5B8A" w:rsidRDefault="005A5B8A" w:rsidP="005A5B8A">
            <w:pPr>
              <w:spacing w:after="80"/>
            </w:pPr>
            <w:r>
              <w:t>Rx, Tx</w:t>
            </w:r>
          </w:p>
        </w:tc>
      </w:tr>
      <w:tr w:rsidR="005A5B8A" w14:paraId="3431D0C0" w14:textId="77777777" w:rsidTr="00003890">
        <w:trPr>
          <w:cantSplit/>
          <w:jc w:val="center"/>
        </w:trPr>
        <w:tc>
          <w:tcPr>
            <w:tcW w:w="4936" w:type="dxa"/>
          </w:tcPr>
          <w:p w14:paraId="30764CBF" w14:textId="77777777" w:rsidR="005A5B8A" w:rsidRPr="005A5B8A" w:rsidRDefault="005A5B8A" w:rsidP="005A5B8A">
            <w:pPr>
              <w:spacing w:after="80"/>
            </w:pPr>
            <w:r w:rsidRPr="00003890">
              <w:t>BCI_Message_Interval_UI</w:t>
            </w:r>
          </w:p>
        </w:tc>
        <w:tc>
          <w:tcPr>
            <w:tcW w:w="4419" w:type="dxa"/>
            <w:vAlign w:val="center"/>
          </w:tcPr>
          <w:p w14:paraId="456AFB27" w14:textId="77777777" w:rsidR="005A5B8A" w:rsidRDefault="005A5B8A" w:rsidP="005A5B8A">
            <w:pPr>
              <w:spacing w:after="80"/>
            </w:pPr>
            <w:r>
              <w:t>Rx</w:t>
            </w:r>
          </w:p>
        </w:tc>
      </w:tr>
      <w:tr w:rsidR="005A5B8A" w14:paraId="13E634A4" w14:textId="77777777" w:rsidTr="00003890">
        <w:trPr>
          <w:cantSplit/>
          <w:jc w:val="center"/>
        </w:trPr>
        <w:tc>
          <w:tcPr>
            <w:tcW w:w="4936" w:type="dxa"/>
          </w:tcPr>
          <w:p w14:paraId="76221776" w14:textId="77777777" w:rsidR="005A5B8A" w:rsidRPr="005A5B8A" w:rsidRDefault="005A5B8A" w:rsidP="005A5B8A">
            <w:pPr>
              <w:spacing w:after="80"/>
            </w:pPr>
            <w:r w:rsidRPr="00003890">
              <w:t>BCI_Protocol</w:t>
            </w:r>
          </w:p>
        </w:tc>
        <w:tc>
          <w:tcPr>
            <w:tcW w:w="4419" w:type="dxa"/>
            <w:vAlign w:val="center"/>
          </w:tcPr>
          <w:p w14:paraId="14EAEF2C" w14:textId="77777777" w:rsidR="005A5B8A" w:rsidRDefault="005A5B8A" w:rsidP="005A5B8A">
            <w:pPr>
              <w:spacing w:after="80"/>
            </w:pPr>
            <w:r>
              <w:t>Rx, Tx</w:t>
            </w:r>
          </w:p>
        </w:tc>
      </w:tr>
      <w:tr w:rsidR="005A5B8A" w14:paraId="74F6BFEC" w14:textId="77777777" w:rsidTr="00003890">
        <w:trPr>
          <w:cantSplit/>
          <w:jc w:val="center"/>
        </w:trPr>
        <w:tc>
          <w:tcPr>
            <w:tcW w:w="4936" w:type="dxa"/>
          </w:tcPr>
          <w:p w14:paraId="017E4043" w14:textId="77777777" w:rsidR="005A5B8A" w:rsidRPr="005A5B8A" w:rsidRDefault="005A5B8A" w:rsidP="005A5B8A">
            <w:pPr>
              <w:spacing w:after="80"/>
            </w:pPr>
            <w:r w:rsidRPr="00003890">
              <w:t>BCI_State</w:t>
            </w:r>
          </w:p>
        </w:tc>
        <w:tc>
          <w:tcPr>
            <w:tcW w:w="4419" w:type="dxa"/>
            <w:vAlign w:val="center"/>
          </w:tcPr>
          <w:p w14:paraId="63740528" w14:textId="77777777" w:rsidR="005A5B8A" w:rsidRDefault="005A5B8A" w:rsidP="005A5B8A">
            <w:pPr>
              <w:spacing w:after="80"/>
            </w:pPr>
            <w:r>
              <w:t>Rx, Tx</w:t>
            </w:r>
          </w:p>
        </w:tc>
      </w:tr>
      <w:tr w:rsidR="005A5B8A" w14:paraId="296D58C3" w14:textId="77777777" w:rsidTr="00003890">
        <w:trPr>
          <w:cantSplit/>
          <w:jc w:val="center"/>
        </w:trPr>
        <w:tc>
          <w:tcPr>
            <w:tcW w:w="4936" w:type="dxa"/>
          </w:tcPr>
          <w:p w14:paraId="392DB7B9" w14:textId="77777777" w:rsidR="005A5B8A" w:rsidRPr="005A5B8A" w:rsidRDefault="005A5B8A" w:rsidP="005A5B8A">
            <w:pPr>
              <w:spacing w:after="80"/>
            </w:pPr>
            <w:r w:rsidRPr="00003890">
              <w:t>BCI_Training_UI</w:t>
            </w:r>
          </w:p>
        </w:tc>
        <w:tc>
          <w:tcPr>
            <w:tcW w:w="4419" w:type="dxa"/>
            <w:vAlign w:val="center"/>
          </w:tcPr>
          <w:p w14:paraId="29EDF8C5" w14:textId="77777777" w:rsidR="005A5B8A" w:rsidRDefault="005A5B8A" w:rsidP="005A5B8A">
            <w:pPr>
              <w:spacing w:after="80"/>
            </w:pPr>
            <w:r>
              <w:t>Rx</w:t>
            </w:r>
          </w:p>
        </w:tc>
      </w:tr>
      <w:tr w:rsidR="005A5B8A" w14:paraId="3065ADB4" w14:textId="77777777" w:rsidTr="00003890">
        <w:trPr>
          <w:cantSplit/>
          <w:jc w:val="center"/>
        </w:trPr>
        <w:tc>
          <w:tcPr>
            <w:tcW w:w="4936" w:type="dxa"/>
            <w:vAlign w:val="center"/>
          </w:tcPr>
          <w:p w14:paraId="62F2F758" w14:textId="77777777" w:rsidR="005A5B8A" w:rsidRPr="00213323" w:rsidRDefault="005A5B8A" w:rsidP="005A5B8A">
            <w:pPr>
              <w:spacing w:after="80"/>
            </w:pPr>
            <w:r>
              <w:t>DLL_ID</w:t>
            </w:r>
          </w:p>
        </w:tc>
        <w:tc>
          <w:tcPr>
            <w:tcW w:w="4419" w:type="dxa"/>
            <w:vAlign w:val="center"/>
          </w:tcPr>
          <w:p w14:paraId="1E07E840" w14:textId="77777777" w:rsidR="005A5B8A" w:rsidRDefault="005A5B8A" w:rsidP="005A5B8A">
            <w:pPr>
              <w:spacing w:after="80"/>
            </w:pPr>
            <w:r>
              <w:t>Rx, Tx</w:t>
            </w:r>
          </w:p>
        </w:tc>
      </w:tr>
      <w:tr w:rsidR="005A5B8A" w14:paraId="6D69323A" w14:textId="77777777" w:rsidTr="00003890">
        <w:trPr>
          <w:cantSplit/>
          <w:jc w:val="center"/>
        </w:trPr>
        <w:tc>
          <w:tcPr>
            <w:tcW w:w="4936" w:type="dxa"/>
            <w:vAlign w:val="center"/>
          </w:tcPr>
          <w:p w14:paraId="47C58CAF" w14:textId="77777777" w:rsidR="005A5B8A" w:rsidRPr="00213323" w:rsidRDefault="005A5B8A" w:rsidP="005A5B8A">
            <w:pPr>
              <w:spacing w:after="80"/>
            </w:pPr>
            <w:r>
              <w:t>DLL_Path</w:t>
            </w:r>
          </w:p>
        </w:tc>
        <w:tc>
          <w:tcPr>
            <w:tcW w:w="4419" w:type="dxa"/>
            <w:vAlign w:val="center"/>
          </w:tcPr>
          <w:p w14:paraId="00B2FB8E" w14:textId="77777777" w:rsidR="005A5B8A" w:rsidRDefault="005A5B8A" w:rsidP="005A5B8A">
            <w:pPr>
              <w:spacing w:after="80"/>
            </w:pPr>
            <w:r>
              <w:t>Rx, Tx</w:t>
            </w:r>
          </w:p>
        </w:tc>
      </w:tr>
      <w:tr w:rsidR="005A5B8A" w14:paraId="7683400A" w14:textId="77777777" w:rsidTr="00003890">
        <w:trPr>
          <w:cantSplit/>
          <w:jc w:val="center"/>
        </w:trPr>
        <w:tc>
          <w:tcPr>
            <w:tcW w:w="4936" w:type="dxa"/>
            <w:vAlign w:val="center"/>
          </w:tcPr>
          <w:p w14:paraId="77B8CB63" w14:textId="77777777" w:rsidR="005A5B8A" w:rsidRPr="00213323" w:rsidRDefault="005A5B8A" w:rsidP="005A5B8A">
            <w:pPr>
              <w:spacing w:after="80"/>
            </w:pPr>
            <w:r>
              <w:lastRenderedPageBreak/>
              <w:t>GetWave_Exists</w:t>
            </w:r>
          </w:p>
        </w:tc>
        <w:tc>
          <w:tcPr>
            <w:tcW w:w="4419" w:type="dxa"/>
            <w:vAlign w:val="center"/>
          </w:tcPr>
          <w:p w14:paraId="075F8523" w14:textId="77777777" w:rsidR="005A5B8A" w:rsidRDefault="005A5B8A" w:rsidP="005A5B8A">
            <w:pPr>
              <w:spacing w:after="80"/>
            </w:pPr>
            <w:r>
              <w:t>Rx, Tx</w:t>
            </w:r>
          </w:p>
        </w:tc>
      </w:tr>
      <w:tr w:rsidR="005A5B8A" w14:paraId="5619AB0A" w14:textId="77777777" w:rsidTr="00003890">
        <w:trPr>
          <w:cantSplit/>
          <w:jc w:val="center"/>
        </w:trPr>
        <w:tc>
          <w:tcPr>
            <w:tcW w:w="4936" w:type="dxa"/>
            <w:vAlign w:val="center"/>
          </w:tcPr>
          <w:p w14:paraId="243CC5E8" w14:textId="77777777" w:rsidR="005A5B8A" w:rsidRPr="00213323" w:rsidRDefault="005A5B8A" w:rsidP="005A5B8A">
            <w:pPr>
              <w:spacing w:after="80"/>
            </w:pPr>
            <w:r>
              <w:t>Ignore_Bits</w:t>
            </w:r>
          </w:p>
        </w:tc>
        <w:tc>
          <w:tcPr>
            <w:tcW w:w="4419" w:type="dxa"/>
            <w:vAlign w:val="center"/>
          </w:tcPr>
          <w:p w14:paraId="4A811BF0" w14:textId="77777777" w:rsidR="005A5B8A" w:rsidRDefault="005A5B8A" w:rsidP="005A5B8A">
            <w:pPr>
              <w:spacing w:after="80"/>
            </w:pPr>
            <w:r>
              <w:t>Rx, Tx</w:t>
            </w:r>
          </w:p>
        </w:tc>
      </w:tr>
      <w:tr w:rsidR="005A5B8A" w14:paraId="2849E18C" w14:textId="77777777" w:rsidTr="00003890">
        <w:trPr>
          <w:cantSplit/>
          <w:jc w:val="center"/>
        </w:trPr>
        <w:tc>
          <w:tcPr>
            <w:tcW w:w="4936" w:type="dxa"/>
            <w:vAlign w:val="center"/>
          </w:tcPr>
          <w:p w14:paraId="31C38B35" w14:textId="77777777" w:rsidR="005A5B8A" w:rsidRPr="00213323" w:rsidRDefault="005A5B8A" w:rsidP="005A5B8A">
            <w:pPr>
              <w:spacing w:after="80"/>
            </w:pPr>
            <w:r>
              <w:t>Init_Returns_Impulse</w:t>
            </w:r>
          </w:p>
        </w:tc>
        <w:tc>
          <w:tcPr>
            <w:tcW w:w="4419" w:type="dxa"/>
            <w:vAlign w:val="center"/>
          </w:tcPr>
          <w:p w14:paraId="35C02B4C" w14:textId="77777777" w:rsidR="005A5B8A" w:rsidRDefault="005A5B8A" w:rsidP="005A5B8A">
            <w:pPr>
              <w:spacing w:after="80"/>
            </w:pPr>
            <w:r>
              <w:t>Rx, Tx</w:t>
            </w:r>
          </w:p>
        </w:tc>
      </w:tr>
      <w:tr w:rsidR="005A5B8A" w14:paraId="4AE6AFA2" w14:textId="77777777" w:rsidTr="00003890">
        <w:trPr>
          <w:cantSplit/>
          <w:jc w:val="center"/>
        </w:trPr>
        <w:tc>
          <w:tcPr>
            <w:tcW w:w="4936" w:type="dxa"/>
            <w:vAlign w:val="center"/>
          </w:tcPr>
          <w:p w14:paraId="355E70A8" w14:textId="77777777" w:rsidR="005A5B8A" w:rsidRPr="00213323" w:rsidRDefault="005A5B8A" w:rsidP="005A5B8A">
            <w:pPr>
              <w:spacing w:after="80"/>
            </w:pPr>
            <w:r>
              <w:t>Max_Init_Aggressors</w:t>
            </w:r>
          </w:p>
        </w:tc>
        <w:tc>
          <w:tcPr>
            <w:tcW w:w="4419" w:type="dxa"/>
            <w:vAlign w:val="center"/>
          </w:tcPr>
          <w:p w14:paraId="0314AABC" w14:textId="77777777" w:rsidR="005A5B8A" w:rsidRDefault="005A5B8A" w:rsidP="005A5B8A">
            <w:pPr>
              <w:spacing w:after="80"/>
            </w:pPr>
            <w:r>
              <w:t>Rx, Tx</w:t>
            </w:r>
          </w:p>
        </w:tc>
      </w:tr>
      <w:tr w:rsidR="005A5B8A" w14:paraId="7EDB8246" w14:textId="77777777" w:rsidTr="00003890">
        <w:trPr>
          <w:cantSplit/>
          <w:jc w:val="center"/>
        </w:trPr>
        <w:tc>
          <w:tcPr>
            <w:tcW w:w="4936" w:type="dxa"/>
            <w:vAlign w:val="center"/>
          </w:tcPr>
          <w:p w14:paraId="0EECC2AF" w14:textId="77777777" w:rsidR="005A5B8A" w:rsidRDefault="005A5B8A" w:rsidP="005A5B8A">
            <w:pPr>
              <w:spacing w:after="80"/>
            </w:pPr>
            <w:r>
              <w:t>Model_Name</w:t>
            </w:r>
          </w:p>
        </w:tc>
        <w:tc>
          <w:tcPr>
            <w:tcW w:w="4419" w:type="dxa"/>
            <w:vAlign w:val="center"/>
          </w:tcPr>
          <w:p w14:paraId="2BF55C1D" w14:textId="77777777" w:rsidR="005A5B8A" w:rsidRDefault="005A5B8A" w:rsidP="005A5B8A">
            <w:pPr>
              <w:spacing w:after="80"/>
            </w:pPr>
            <w:r>
              <w:t>Rx, Tx</w:t>
            </w:r>
          </w:p>
        </w:tc>
      </w:tr>
      <w:tr w:rsidR="005A5B8A" w14:paraId="188BB750" w14:textId="77777777" w:rsidTr="00003890">
        <w:trPr>
          <w:cantSplit/>
          <w:jc w:val="center"/>
        </w:trPr>
        <w:tc>
          <w:tcPr>
            <w:tcW w:w="4936" w:type="dxa"/>
            <w:vAlign w:val="center"/>
          </w:tcPr>
          <w:p w14:paraId="4621AB0B" w14:textId="77777777" w:rsidR="005A5B8A" w:rsidRDefault="005A5B8A" w:rsidP="005A5B8A">
            <w:pPr>
              <w:spacing w:after="80"/>
            </w:pPr>
            <w:r>
              <w:t>Modulation</w:t>
            </w:r>
          </w:p>
        </w:tc>
        <w:tc>
          <w:tcPr>
            <w:tcW w:w="4419" w:type="dxa"/>
            <w:vAlign w:val="center"/>
          </w:tcPr>
          <w:p w14:paraId="14ABA954" w14:textId="77777777" w:rsidR="005A5B8A" w:rsidRDefault="005A5B8A" w:rsidP="005A5B8A">
            <w:pPr>
              <w:spacing w:after="80"/>
            </w:pPr>
            <w:r>
              <w:t>Rx, Tx</w:t>
            </w:r>
          </w:p>
        </w:tc>
      </w:tr>
      <w:tr w:rsidR="00087CB0" w14:paraId="030EDD12" w14:textId="77777777" w:rsidTr="00003890">
        <w:trPr>
          <w:cantSplit/>
          <w:jc w:val="center"/>
        </w:trPr>
        <w:tc>
          <w:tcPr>
            <w:tcW w:w="4936" w:type="dxa"/>
            <w:vAlign w:val="center"/>
          </w:tcPr>
          <w:p w14:paraId="43042997" w14:textId="77777777" w:rsidR="00087CB0" w:rsidRDefault="00087CB0" w:rsidP="00087CB0">
            <w:pPr>
              <w:spacing w:after="80"/>
            </w:pPr>
            <w:r>
              <w:t>PAM4_CenterEyeOffset</w:t>
            </w:r>
          </w:p>
        </w:tc>
        <w:tc>
          <w:tcPr>
            <w:tcW w:w="4419" w:type="dxa"/>
            <w:vAlign w:val="center"/>
          </w:tcPr>
          <w:p w14:paraId="11BC622C" w14:textId="77777777" w:rsidR="00087CB0" w:rsidRDefault="00087CB0" w:rsidP="00087CB0">
            <w:pPr>
              <w:spacing w:after="80"/>
            </w:pPr>
            <w:r>
              <w:t>Rx</w:t>
            </w:r>
          </w:p>
        </w:tc>
      </w:tr>
      <w:tr w:rsidR="00731246" w14:paraId="3F9AE733" w14:textId="77777777" w:rsidTr="00003890">
        <w:trPr>
          <w:cantSplit/>
          <w:jc w:val="center"/>
        </w:trPr>
        <w:tc>
          <w:tcPr>
            <w:tcW w:w="4936" w:type="dxa"/>
            <w:vAlign w:val="center"/>
          </w:tcPr>
          <w:p w14:paraId="6C43C005" w14:textId="77777777" w:rsidR="00731246" w:rsidRDefault="00731246" w:rsidP="00731246">
            <w:pPr>
              <w:spacing w:after="80"/>
            </w:pPr>
            <w:r>
              <w:t>PAM4_CenterThreshold</w:t>
            </w:r>
          </w:p>
        </w:tc>
        <w:tc>
          <w:tcPr>
            <w:tcW w:w="4419" w:type="dxa"/>
            <w:vAlign w:val="center"/>
          </w:tcPr>
          <w:p w14:paraId="7E2A80C4" w14:textId="77777777" w:rsidR="00731246" w:rsidRDefault="00731246" w:rsidP="00731246">
            <w:pPr>
              <w:spacing w:after="80"/>
            </w:pPr>
            <w:r>
              <w:t>Rx</w:t>
            </w:r>
          </w:p>
        </w:tc>
      </w:tr>
      <w:tr w:rsidR="00731246" w14:paraId="5ABBD79C" w14:textId="77777777" w:rsidTr="00003890">
        <w:trPr>
          <w:cantSplit/>
          <w:jc w:val="center"/>
        </w:trPr>
        <w:tc>
          <w:tcPr>
            <w:tcW w:w="4936" w:type="dxa"/>
            <w:vAlign w:val="center"/>
          </w:tcPr>
          <w:p w14:paraId="34A45D14" w14:textId="77777777" w:rsidR="00731246" w:rsidRDefault="00731246" w:rsidP="00731246">
            <w:pPr>
              <w:spacing w:after="80"/>
            </w:pPr>
            <w:r>
              <w:t>PAM4_LowerEyeOffset</w:t>
            </w:r>
          </w:p>
        </w:tc>
        <w:tc>
          <w:tcPr>
            <w:tcW w:w="4419" w:type="dxa"/>
            <w:vAlign w:val="center"/>
          </w:tcPr>
          <w:p w14:paraId="2093A208" w14:textId="77777777" w:rsidR="00731246" w:rsidRDefault="00731246" w:rsidP="00731246">
            <w:pPr>
              <w:spacing w:after="80"/>
            </w:pPr>
            <w:r>
              <w:t>Rx</w:t>
            </w:r>
          </w:p>
        </w:tc>
      </w:tr>
      <w:tr w:rsidR="00731246" w14:paraId="7153AC72" w14:textId="77777777" w:rsidTr="00003890">
        <w:trPr>
          <w:cantSplit/>
          <w:jc w:val="center"/>
        </w:trPr>
        <w:tc>
          <w:tcPr>
            <w:tcW w:w="4936" w:type="dxa"/>
            <w:vAlign w:val="center"/>
          </w:tcPr>
          <w:p w14:paraId="734B592E" w14:textId="77777777" w:rsidR="00731246" w:rsidRDefault="00731246" w:rsidP="00731246">
            <w:pPr>
              <w:spacing w:after="80"/>
            </w:pPr>
            <w:r>
              <w:t>PAM4_LowerThreshold</w:t>
            </w:r>
          </w:p>
        </w:tc>
        <w:tc>
          <w:tcPr>
            <w:tcW w:w="4419" w:type="dxa"/>
            <w:vAlign w:val="center"/>
          </w:tcPr>
          <w:p w14:paraId="2CA92DED" w14:textId="77777777" w:rsidR="00731246" w:rsidRDefault="00731246" w:rsidP="00731246">
            <w:pPr>
              <w:spacing w:after="80"/>
            </w:pPr>
            <w:r>
              <w:t>Rx</w:t>
            </w:r>
          </w:p>
        </w:tc>
      </w:tr>
      <w:tr w:rsidR="00731246" w14:paraId="2DD531A5" w14:textId="77777777" w:rsidTr="00003890">
        <w:trPr>
          <w:cantSplit/>
          <w:jc w:val="center"/>
        </w:trPr>
        <w:tc>
          <w:tcPr>
            <w:tcW w:w="4936" w:type="dxa"/>
            <w:vAlign w:val="center"/>
          </w:tcPr>
          <w:p w14:paraId="320B78F7" w14:textId="77777777" w:rsidR="00731246" w:rsidRDefault="00731246" w:rsidP="00731246">
            <w:pPr>
              <w:spacing w:after="80"/>
            </w:pPr>
            <w:r>
              <w:t>PAM4_Mapping</w:t>
            </w:r>
          </w:p>
        </w:tc>
        <w:tc>
          <w:tcPr>
            <w:tcW w:w="4419" w:type="dxa"/>
            <w:vAlign w:val="center"/>
          </w:tcPr>
          <w:p w14:paraId="7D2C76C4" w14:textId="77777777" w:rsidR="00731246" w:rsidRDefault="00731246" w:rsidP="00731246">
            <w:pPr>
              <w:spacing w:after="80"/>
            </w:pPr>
            <w:r>
              <w:t>Rx, Tx</w:t>
            </w:r>
          </w:p>
        </w:tc>
      </w:tr>
      <w:tr w:rsidR="00731246" w14:paraId="1A36EF89" w14:textId="77777777" w:rsidTr="00003890">
        <w:trPr>
          <w:cantSplit/>
          <w:jc w:val="center"/>
        </w:trPr>
        <w:tc>
          <w:tcPr>
            <w:tcW w:w="4936" w:type="dxa"/>
            <w:vAlign w:val="center"/>
          </w:tcPr>
          <w:p w14:paraId="1871F5A3" w14:textId="77777777" w:rsidR="00731246" w:rsidRDefault="00731246" w:rsidP="00731246">
            <w:pPr>
              <w:spacing w:after="80"/>
            </w:pPr>
            <w:r>
              <w:t>PAM4_UpperEyeOffset</w:t>
            </w:r>
          </w:p>
        </w:tc>
        <w:tc>
          <w:tcPr>
            <w:tcW w:w="4419" w:type="dxa"/>
            <w:vAlign w:val="center"/>
          </w:tcPr>
          <w:p w14:paraId="66E92B81" w14:textId="77777777" w:rsidR="00731246" w:rsidRDefault="00731246" w:rsidP="00731246">
            <w:pPr>
              <w:spacing w:after="80"/>
            </w:pPr>
            <w:r>
              <w:t>Rx</w:t>
            </w:r>
          </w:p>
        </w:tc>
      </w:tr>
      <w:tr w:rsidR="00731246" w14:paraId="6D8A889C" w14:textId="77777777" w:rsidTr="00003890">
        <w:trPr>
          <w:cantSplit/>
          <w:jc w:val="center"/>
        </w:trPr>
        <w:tc>
          <w:tcPr>
            <w:tcW w:w="4936" w:type="dxa"/>
            <w:vAlign w:val="center"/>
          </w:tcPr>
          <w:p w14:paraId="489019B6" w14:textId="7CE36756" w:rsidR="00731246" w:rsidRDefault="00731246" w:rsidP="00731246">
            <w:pPr>
              <w:spacing w:after="80"/>
            </w:pPr>
            <w:r>
              <w:t>PAM4_UpperThreshold</w:t>
            </w:r>
          </w:p>
        </w:tc>
        <w:tc>
          <w:tcPr>
            <w:tcW w:w="4419" w:type="dxa"/>
            <w:vAlign w:val="center"/>
          </w:tcPr>
          <w:p w14:paraId="5B3724C5" w14:textId="3B005005" w:rsidR="00731246" w:rsidRDefault="00731246" w:rsidP="00731246">
            <w:pPr>
              <w:spacing w:after="80"/>
            </w:pPr>
            <w:r>
              <w:t>Rx</w:t>
            </w:r>
          </w:p>
        </w:tc>
      </w:tr>
      <w:tr w:rsidR="00731246" w14:paraId="4B0260AF" w14:textId="77777777" w:rsidTr="00003890">
        <w:trPr>
          <w:cantSplit/>
          <w:jc w:val="center"/>
        </w:trPr>
        <w:tc>
          <w:tcPr>
            <w:tcW w:w="4936" w:type="dxa"/>
            <w:vAlign w:val="center"/>
          </w:tcPr>
          <w:p w14:paraId="65E2BDCA" w14:textId="77777777" w:rsidR="00731246" w:rsidRDefault="00731246" w:rsidP="00731246">
            <w:pPr>
              <w:spacing w:after="80"/>
            </w:pPr>
            <w:r>
              <w:t>Repeater_Type</w:t>
            </w:r>
          </w:p>
        </w:tc>
        <w:tc>
          <w:tcPr>
            <w:tcW w:w="4419" w:type="dxa"/>
            <w:vAlign w:val="center"/>
          </w:tcPr>
          <w:p w14:paraId="4697DCE7" w14:textId="77777777" w:rsidR="00731246" w:rsidRDefault="00731246" w:rsidP="00731246">
            <w:pPr>
              <w:spacing w:after="80"/>
            </w:pPr>
            <w:r>
              <w:t>Rx</w:t>
            </w:r>
          </w:p>
        </w:tc>
      </w:tr>
      <w:tr w:rsidR="00731246" w:rsidRPr="00213323" w14:paraId="74D5E613" w14:textId="77777777" w:rsidTr="00003890">
        <w:trPr>
          <w:cantSplit/>
          <w:jc w:val="center"/>
        </w:trPr>
        <w:tc>
          <w:tcPr>
            <w:tcW w:w="4936" w:type="dxa"/>
            <w:vAlign w:val="center"/>
          </w:tcPr>
          <w:p w14:paraId="35440074" w14:textId="77777777" w:rsidR="00731246" w:rsidRDefault="00731246" w:rsidP="00731246">
            <w:pPr>
              <w:spacing w:after="80"/>
            </w:pPr>
            <w:r>
              <w:t>Resolve_Exists</w:t>
            </w:r>
          </w:p>
        </w:tc>
        <w:tc>
          <w:tcPr>
            <w:tcW w:w="4419" w:type="dxa"/>
            <w:vAlign w:val="center"/>
          </w:tcPr>
          <w:p w14:paraId="0CD224AE" w14:textId="77777777" w:rsidR="00731246" w:rsidRPr="00FA2D62" w:rsidRDefault="00731246" w:rsidP="00731246">
            <w:pPr>
              <w:spacing w:after="80"/>
              <w:rPr>
                <w:rFonts w:cs="Arial"/>
              </w:rPr>
            </w:pPr>
            <w:r>
              <w:t>Rx, Tx</w:t>
            </w:r>
          </w:p>
        </w:tc>
      </w:tr>
      <w:tr w:rsidR="00731246" w:rsidRPr="00213323" w14:paraId="25995F9A" w14:textId="77777777" w:rsidTr="00003890">
        <w:trPr>
          <w:cantSplit/>
          <w:jc w:val="center"/>
        </w:trPr>
        <w:tc>
          <w:tcPr>
            <w:tcW w:w="4936" w:type="dxa"/>
            <w:vAlign w:val="center"/>
          </w:tcPr>
          <w:p w14:paraId="4CE84FF4" w14:textId="77777777" w:rsidR="00731246" w:rsidRPr="00213323" w:rsidRDefault="00731246" w:rsidP="00731246">
            <w:pPr>
              <w:spacing w:after="80"/>
            </w:pPr>
            <w:r>
              <w:t>Rx_Clock_PDF</w:t>
            </w:r>
            <w:r w:rsidRPr="00213323">
              <w:t xml:space="preserve">  </w:t>
            </w:r>
          </w:p>
        </w:tc>
        <w:tc>
          <w:tcPr>
            <w:tcW w:w="4419" w:type="dxa"/>
            <w:vAlign w:val="center"/>
          </w:tcPr>
          <w:p w14:paraId="07501099" w14:textId="77777777" w:rsidR="00731246" w:rsidRPr="006F6B26" w:rsidRDefault="00731246" w:rsidP="00731246">
            <w:pPr>
              <w:spacing w:after="80"/>
              <w:rPr>
                <w:rFonts w:cs="Arial"/>
              </w:rPr>
            </w:pPr>
            <w:r>
              <w:rPr>
                <w:rFonts w:cs="Arial"/>
              </w:rPr>
              <w:t>Rx</w:t>
            </w:r>
          </w:p>
        </w:tc>
      </w:tr>
      <w:tr w:rsidR="00731246" w:rsidRPr="00213323" w14:paraId="556829A6" w14:textId="77777777" w:rsidTr="00003890">
        <w:trPr>
          <w:cantSplit/>
          <w:jc w:val="center"/>
        </w:trPr>
        <w:tc>
          <w:tcPr>
            <w:tcW w:w="4936" w:type="dxa"/>
            <w:vAlign w:val="center"/>
          </w:tcPr>
          <w:p w14:paraId="07F55C42" w14:textId="77777777" w:rsidR="00731246" w:rsidRPr="00213323" w:rsidRDefault="00731246" w:rsidP="00731246">
            <w:pPr>
              <w:spacing w:after="80"/>
            </w:pPr>
            <w:r>
              <w:t>Rx_Clock_Recovery_DCD</w:t>
            </w:r>
          </w:p>
        </w:tc>
        <w:tc>
          <w:tcPr>
            <w:tcW w:w="4419" w:type="dxa"/>
            <w:vAlign w:val="center"/>
          </w:tcPr>
          <w:p w14:paraId="6AE10420" w14:textId="77777777" w:rsidR="00731246" w:rsidRPr="00213323" w:rsidRDefault="00731246" w:rsidP="00731246">
            <w:pPr>
              <w:spacing w:after="80"/>
            </w:pPr>
            <w:r>
              <w:rPr>
                <w:rFonts w:cs="Arial"/>
              </w:rPr>
              <w:t>Rx</w:t>
            </w:r>
          </w:p>
        </w:tc>
      </w:tr>
      <w:tr w:rsidR="00731246" w:rsidRPr="00213323" w14:paraId="1CD9C89D" w14:textId="77777777" w:rsidTr="00003890">
        <w:trPr>
          <w:cantSplit/>
          <w:jc w:val="center"/>
        </w:trPr>
        <w:tc>
          <w:tcPr>
            <w:tcW w:w="4936" w:type="dxa"/>
            <w:vAlign w:val="center"/>
          </w:tcPr>
          <w:p w14:paraId="1812A00C" w14:textId="77777777" w:rsidR="00731246" w:rsidRPr="00213323" w:rsidRDefault="00731246" w:rsidP="00731246">
            <w:pPr>
              <w:spacing w:after="80"/>
              <w:rPr>
                <w:rFonts w:cs="Arial"/>
                <w:b/>
              </w:rPr>
            </w:pPr>
            <w:r>
              <w:t>Rx_Clock_Recovery_Dj</w:t>
            </w:r>
          </w:p>
        </w:tc>
        <w:tc>
          <w:tcPr>
            <w:tcW w:w="4419" w:type="dxa"/>
            <w:vAlign w:val="center"/>
          </w:tcPr>
          <w:p w14:paraId="1D929E90" w14:textId="77777777" w:rsidR="00731246" w:rsidRPr="00213323" w:rsidRDefault="00731246" w:rsidP="00731246">
            <w:pPr>
              <w:spacing w:after="80"/>
              <w:rPr>
                <w:rFonts w:cs="Arial"/>
                <w:b/>
              </w:rPr>
            </w:pPr>
            <w:r>
              <w:rPr>
                <w:rFonts w:cs="Arial"/>
              </w:rPr>
              <w:t>Rx</w:t>
            </w:r>
          </w:p>
        </w:tc>
      </w:tr>
      <w:tr w:rsidR="00731246" w:rsidRPr="00213323" w14:paraId="48699923" w14:textId="77777777" w:rsidTr="00003890">
        <w:trPr>
          <w:cantSplit/>
          <w:jc w:val="center"/>
        </w:trPr>
        <w:tc>
          <w:tcPr>
            <w:tcW w:w="4936" w:type="dxa"/>
            <w:vAlign w:val="center"/>
          </w:tcPr>
          <w:p w14:paraId="69F201C1" w14:textId="77777777" w:rsidR="00731246" w:rsidRPr="00213323" w:rsidRDefault="00731246" w:rsidP="00731246">
            <w:pPr>
              <w:spacing w:after="80"/>
              <w:rPr>
                <w:rFonts w:cs="Arial"/>
                <w:b/>
              </w:rPr>
            </w:pPr>
            <w:r>
              <w:t>Rx_Clock_Recovery_Mean</w:t>
            </w:r>
          </w:p>
        </w:tc>
        <w:tc>
          <w:tcPr>
            <w:tcW w:w="4419" w:type="dxa"/>
            <w:vAlign w:val="center"/>
          </w:tcPr>
          <w:p w14:paraId="043A3756" w14:textId="77777777" w:rsidR="00731246" w:rsidRPr="00213323" w:rsidRDefault="00731246" w:rsidP="00731246">
            <w:pPr>
              <w:spacing w:after="80"/>
              <w:rPr>
                <w:rFonts w:cs="Arial"/>
                <w:b/>
              </w:rPr>
            </w:pPr>
            <w:r>
              <w:rPr>
                <w:rFonts w:cs="Arial"/>
              </w:rPr>
              <w:t>Rx</w:t>
            </w:r>
          </w:p>
        </w:tc>
      </w:tr>
      <w:tr w:rsidR="00731246" w:rsidRPr="00213323" w14:paraId="3B3FD845" w14:textId="77777777" w:rsidTr="00003890">
        <w:trPr>
          <w:cantSplit/>
          <w:jc w:val="center"/>
        </w:trPr>
        <w:tc>
          <w:tcPr>
            <w:tcW w:w="4936" w:type="dxa"/>
            <w:vAlign w:val="center"/>
          </w:tcPr>
          <w:p w14:paraId="1624A4B7" w14:textId="77777777" w:rsidR="00731246" w:rsidRPr="00213323" w:rsidRDefault="00731246" w:rsidP="00731246">
            <w:pPr>
              <w:spacing w:after="80"/>
              <w:rPr>
                <w:rFonts w:cs="Arial"/>
                <w:b/>
              </w:rPr>
            </w:pPr>
            <w:r>
              <w:t>Rx_Clock_Recovery_Rj</w:t>
            </w:r>
          </w:p>
        </w:tc>
        <w:tc>
          <w:tcPr>
            <w:tcW w:w="4419" w:type="dxa"/>
            <w:vAlign w:val="center"/>
          </w:tcPr>
          <w:p w14:paraId="16CFC185" w14:textId="77777777" w:rsidR="00731246" w:rsidRPr="00213323" w:rsidRDefault="00731246" w:rsidP="00731246">
            <w:pPr>
              <w:spacing w:after="80"/>
              <w:rPr>
                <w:rFonts w:cs="Arial"/>
                <w:b/>
              </w:rPr>
            </w:pPr>
            <w:r>
              <w:rPr>
                <w:rFonts w:cs="Arial"/>
              </w:rPr>
              <w:t>Rx</w:t>
            </w:r>
          </w:p>
        </w:tc>
      </w:tr>
      <w:tr w:rsidR="00731246" w:rsidRPr="00213323" w14:paraId="72261281" w14:textId="77777777" w:rsidTr="00003890">
        <w:trPr>
          <w:cantSplit/>
          <w:jc w:val="center"/>
        </w:trPr>
        <w:tc>
          <w:tcPr>
            <w:tcW w:w="4936" w:type="dxa"/>
            <w:vAlign w:val="center"/>
          </w:tcPr>
          <w:p w14:paraId="1B589773" w14:textId="77777777" w:rsidR="00731246" w:rsidRPr="00213323" w:rsidRDefault="00731246" w:rsidP="00731246">
            <w:pPr>
              <w:spacing w:after="80"/>
              <w:rPr>
                <w:rFonts w:cs="Arial"/>
                <w:b/>
              </w:rPr>
            </w:pPr>
            <w:r>
              <w:t>Rx_Clock_Recovery_Sj</w:t>
            </w:r>
          </w:p>
        </w:tc>
        <w:tc>
          <w:tcPr>
            <w:tcW w:w="4419" w:type="dxa"/>
            <w:vAlign w:val="center"/>
          </w:tcPr>
          <w:p w14:paraId="30B6DC16" w14:textId="77777777" w:rsidR="00731246" w:rsidRPr="00213323" w:rsidRDefault="00731246" w:rsidP="00731246">
            <w:pPr>
              <w:spacing w:after="80"/>
              <w:rPr>
                <w:rFonts w:cs="Arial"/>
                <w:b/>
              </w:rPr>
            </w:pPr>
            <w:r>
              <w:rPr>
                <w:rFonts w:cs="Arial"/>
              </w:rPr>
              <w:t>Rx</w:t>
            </w:r>
          </w:p>
        </w:tc>
      </w:tr>
      <w:tr w:rsidR="00731246" w:rsidRPr="00213323" w14:paraId="1B1AAE75" w14:textId="77777777" w:rsidTr="00003890">
        <w:trPr>
          <w:cantSplit/>
          <w:jc w:val="center"/>
        </w:trPr>
        <w:tc>
          <w:tcPr>
            <w:tcW w:w="4936" w:type="dxa"/>
            <w:vAlign w:val="center"/>
          </w:tcPr>
          <w:p w14:paraId="39A0C8E3" w14:textId="77777777" w:rsidR="00731246" w:rsidRPr="002E0674" w:rsidRDefault="00731246" w:rsidP="00731246">
            <w:pPr>
              <w:spacing w:after="80"/>
              <w:rPr>
                <w:rFonts w:cs="Arial"/>
                <w:b/>
              </w:rPr>
            </w:pPr>
            <w:r>
              <w:t>Rx_DCD</w:t>
            </w:r>
            <w:r w:rsidRPr="00213323">
              <w:t xml:space="preserve"> </w:t>
            </w:r>
          </w:p>
        </w:tc>
        <w:tc>
          <w:tcPr>
            <w:tcW w:w="4419" w:type="dxa"/>
            <w:vAlign w:val="center"/>
          </w:tcPr>
          <w:p w14:paraId="68478733" w14:textId="77777777" w:rsidR="00731246" w:rsidRPr="00213323" w:rsidRDefault="00731246" w:rsidP="00731246">
            <w:pPr>
              <w:spacing w:after="80"/>
            </w:pPr>
            <w:r>
              <w:rPr>
                <w:rFonts w:cs="Arial"/>
              </w:rPr>
              <w:t>Rx</w:t>
            </w:r>
          </w:p>
        </w:tc>
      </w:tr>
      <w:tr w:rsidR="00731246" w:rsidRPr="00213323" w14:paraId="1A0C6ECF" w14:textId="77777777" w:rsidTr="00003890">
        <w:trPr>
          <w:cantSplit/>
          <w:jc w:val="center"/>
        </w:trPr>
        <w:tc>
          <w:tcPr>
            <w:tcW w:w="4936" w:type="dxa"/>
            <w:vAlign w:val="center"/>
          </w:tcPr>
          <w:p w14:paraId="69A38CCD" w14:textId="77777777" w:rsidR="00731246" w:rsidRPr="002E0674" w:rsidRDefault="00731246" w:rsidP="00731246">
            <w:pPr>
              <w:spacing w:after="80"/>
              <w:rPr>
                <w:rFonts w:cs="Arial"/>
                <w:b/>
              </w:rPr>
            </w:pPr>
            <w:r>
              <w:t>Rx_Dj</w:t>
            </w:r>
          </w:p>
        </w:tc>
        <w:tc>
          <w:tcPr>
            <w:tcW w:w="4419" w:type="dxa"/>
            <w:vAlign w:val="center"/>
          </w:tcPr>
          <w:p w14:paraId="425D8D8F" w14:textId="77777777" w:rsidR="00731246" w:rsidRPr="00213323" w:rsidRDefault="00731246" w:rsidP="00731246">
            <w:pPr>
              <w:spacing w:after="80"/>
            </w:pPr>
            <w:r>
              <w:rPr>
                <w:rFonts w:cs="Arial"/>
              </w:rPr>
              <w:t>Rx</w:t>
            </w:r>
          </w:p>
        </w:tc>
      </w:tr>
      <w:tr w:rsidR="00731246" w:rsidRPr="00213323" w14:paraId="23FC5EE2" w14:textId="77777777" w:rsidTr="00003890">
        <w:trPr>
          <w:cantSplit/>
          <w:jc w:val="center"/>
        </w:trPr>
        <w:tc>
          <w:tcPr>
            <w:tcW w:w="4936" w:type="dxa"/>
            <w:vAlign w:val="center"/>
          </w:tcPr>
          <w:p w14:paraId="6A03B617" w14:textId="2FD0FE16" w:rsidR="00731246" w:rsidRPr="00213323" w:rsidRDefault="00731246" w:rsidP="00731246">
            <w:pPr>
              <w:spacing w:after="80"/>
            </w:pPr>
            <w:r>
              <w:t>Rx_Gaussian Noise, Rx_Noise</w:t>
            </w:r>
          </w:p>
        </w:tc>
        <w:tc>
          <w:tcPr>
            <w:tcW w:w="4419" w:type="dxa"/>
            <w:vAlign w:val="center"/>
          </w:tcPr>
          <w:p w14:paraId="2B6D87B8" w14:textId="77777777" w:rsidR="00731246" w:rsidRPr="00213323" w:rsidRDefault="00731246" w:rsidP="00731246">
            <w:pPr>
              <w:spacing w:after="80"/>
            </w:pPr>
            <w:r>
              <w:rPr>
                <w:rFonts w:cs="Arial"/>
              </w:rPr>
              <w:t>Rx</w:t>
            </w:r>
          </w:p>
        </w:tc>
      </w:tr>
      <w:tr w:rsidR="00731246" w:rsidRPr="00213323" w14:paraId="4ECF7536" w14:textId="77777777" w:rsidTr="00003890">
        <w:trPr>
          <w:cantSplit/>
          <w:jc w:val="center"/>
        </w:trPr>
        <w:tc>
          <w:tcPr>
            <w:tcW w:w="4936" w:type="dxa"/>
            <w:vAlign w:val="center"/>
          </w:tcPr>
          <w:p w14:paraId="3902F66F" w14:textId="77777777" w:rsidR="00731246" w:rsidRDefault="00731246" w:rsidP="00731246">
            <w:pPr>
              <w:spacing w:after="80"/>
            </w:pPr>
            <w:r>
              <w:t>Rx_R</w:t>
            </w:r>
          </w:p>
        </w:tc>
        <w:tc>
          <w:tcPr>
            <w:tcW w:w="4419" w:type="dxa"/>
            <w:vAlign w:val="center"/>
          </w:tcPr>
          <w:p w14:paraId="41B4C3FC" w14:textId="77777777" w:rsidR="00731246" w:rsidRDefault="00731246" w:rsidP="00731246">
            <w:pPr>
              <w:spacing w:after="80"/>
              <w:rPr>
                <w:rFonts w:cs="Arial"/>
              </w:rPr>
            </w:pPr>
            <w:r>
              <w:rPr>
                <w:rFonts w:cs="Arial"/>
              </w:rPr>
              <w:t>Rx</w:t>
            </w:r>
          </w:p>
        </w:tc>
      </w:tr>
      <w:tr w:rsidR="00731246" w:rsidRPr="00213323" w14:paraId="29084BC4" w14:textId="77777777" w:rsidTr="00003890">
        <w:trPr>
          <w:cantSplit/>
          <w:jc w:val="center"/>
        </w:trPr>
        <w:tc>
          <w:tcPr>
            <w:tcW w:w="4936" w:type="dxa"/>
            <w:vAlign w:val="center"/>
          </w:tcPr>
          <w:p w14:paraId="07D06A38" w14:textId="77777777" w:rsidR="00731246" w:rsidRPr="00213323" w:rsidRDefault="00731246" w:rsidP="00731246">
            <w:pPr>
              <w:spacing w:after="80"/>
            </w:pPr>
            <w:r>
              <w:lastRenderedPageBreak/>
              <w:t>Rx_Receiver_Sensitivity</w:t>
            </w:r>
          </w:p>
        </w:tc>
        <w:tc>
          <w:tcPr>
            <w:tcW w:w="4419" w:type="dxa"/>
            <w:vAlign w:val="center"/>
          </w:tcPr>
          <w:p w14:paraId="61879266" w14:textId="77777777" w:rsidR="00731246" w:rsidRDefault="00731246" w:rsidP="00731246">
            <w:pPr>
              <w:spacing w:after="80"/>
            </w:pPr>
            <w:r>
              <w:rPr>
                <w:rFonts w:cs="Arial"/>
              </w:rPr>
              <w:t>Rx</w:t>
            </w:r>
          </w:p>
        </w:tc>
      </w:tr>
      <w:tr w:rsidR="00731246" w:rsidRPr="00213323" w14:paraId="11F9179E" w14:textId="77777777" w:rsidTr="00003890">
        <w:trPr>
          <w:cantSplit/>
          <w:jc w:val="center"/>
        </w:trPr>
        <w:tc>
          <w:tcPr>
            <w:tcW w:w="4936" w:type="dxa"/>
            <w:vAlign w:val="center"/>
          </w:tcPr>
          <w:p w14:paraId="3E4F6995" w14:textId="77777777" w:rsidR="00731246" w:rsidRPr="00213323" w:rsidRDefault="00731246" w:rsidP="00731246">
            <w:pPr>
              <w:spacing w:after="80"/>
            </w:pPr>
            <w:r>
              <w:t>Rx_Rj</w:t>
            </w:r>
          </w:p>
        </w:tc>
        <w:tc>
          <w:tcPr>
            <w:tcW w:w="4419" w:type="dxa"/>
            <w:vAlign w:val="center"/>
          </w:tcPr>
          <w:p w14:paraId="079248A2" w14:textId="77777777" w:rsidR="00731246" w:rsidRDefault="00731246" w:rsidP="00731246">
            <w:pPr>
              <w:spacing w:after="80"/>
            </w:pPr>
            <w:r>
              <w:rPr>
                <w:rFonts w:cs="Arial"/>
              </w:rPr>
              <w:t>Rx</w:t>
            </w:r>
          </w:p>
        </w:tc>
      </w:tr>
      <w:tr w:rsidR="00731246" w:rsidRPr="00213323" w14:paraId="3677BA3F" w14:textId="77777777" w:rsidTr="00003890">
        <w:trPr>
          <w:cantSplit/>
          <w:jc w:val="center"/>
        </w:trPr>
        <w:tc>
          <w:tcPr>
            <w:tcW w:w="4936" w:type="dxa"/>
            <w:vAlign w:val="center"/>
          </w:tcPr>
          <w:p w14:paraId="1C0BB4AF" w14:textId="77777777" w:rsidR="00731246" w:rsidRPr="00213323" w:rsidRDefault="00731246" w:rsidP="00731246">
            <w:pPr>
              <w:spacing w:after="80"/>
            </w:pPr>
            <w:r>
              <w:t>Rx_Sj</w:t>
            </w:r>
          </w:p>
        </w:tc>
        <w:tc>
          <w:tcPr>
            <w:tcW w:w="4419" w:type="dxa"/>
            <w:vAlign w:val="center"/>
          </w:tcPr>
          <w:p w14:paraId="081F5E77" w14:textId="77777777" w:rsidR="00731246" w:rsidRDefault="00731246" w:rsidP="00731246">
            <w:pPr>
              <w:spacing w:after="80"/>
            </w:pPr>
            <w:r>
              <w:rPr>
                <w:rFonts w:cs="Arial"/>
              </w:rPr>
              <w:t>Rx</w:t>
            </w:r>
          </w:p>
        </w:tc>
      </w:tr>
      <w:tr w:rsidR="00731246" w:rsidRPr="00213323" w14:paraId="5E184C5C" w14:textId="77777777" w:rsidTr="00003890">
        <w:trPr>
          <w:cantSplit/>
          <w:jc w:val="center"/>
        </w:trPr>
        <w:tc>
          <w:tcPr>
            <w:tcW w:w="4936" w:type="dxa"/>
            <w:vAlign w:val="center"/>
          </w:tcPr>
          <w:p w14:paraId="2A30D383" w14:textId="77777777" w:rsidR="00731246" w:rsidRDefault="00731246" w:rsidP="00731246">
            <w:pPr>
              <w:spacing w:after="80"/>
            </w:pPr>
            <w:r>
              <w:t>Rx_UniformNoise</w:t>
            </w:r>
          </w:p>
        </w:tc>
        <w:tc>
          <w:tcPr>
            <w:tcW w:w="4419" w:type="dxa"/>
            <w:vAlign w:val="center"/>
          </w:tcPr>
          <w:p w14:paraId="2E2F0D27" w14:textId="77777777" w:rsidR="00731246" w:rsidRDefault="00731246" w:rsidP="00731246">
            <w:pPr>
              <w:spacing w:after="80"/>
            </w:pPr>
            <w:r>
              <w:rPr>
                <w:rFonts w:cs="Arial"/>
              </w:rPr>
              <w:t>Rx</w:t>
            </w:r>
          </w:p>
        </w:tc>
      </w:tr>
      <w:tr w:rsidR="00731246" w:rsidRPr="00213323" w14:paraId="45FABFB5" w14:textId="77777777" w:rsidTr="00003890">
        <w:trPr>
          <w:cantSplit/>
          <w:jc w:val="center"/>
        </w:trPr>
        <w:tc>
          <w:tcPr>
            <w:tcW w:w="4936" w:type="dxa"/>
            <w:vAlign w:val="center"/>
          </w:tcPr>
          <w:p w14:paraId="6536524A" w14:textId="77777777" w:rsidR="00731246" w:rsidRDefault="00731246" w:rsidP="00731246">
            <w:pPr>
              <w:spacing w:after="80"/>
            </w:pPr>
            <w:r>
              <w:t>Special_Param_Names</w:t>
            </w:r>
          </w:p>
        </w:tc>
        <w:tc>
          <w:tcPr>
            <w:tcW w:w="4419" w:type="dxa"/>
            <w:vAlign w:val="center"/>
          </w:tcPr>
          <w:p w14:paraId="6FFFDE29" w14:textId="77777777" w:rsidR="00731246" w:rsidRDefault="00731246" w:rsidP="00731246">
            <w:pPr>
              <w:spacing w:after="80"/>
            </w:pPr>
            <w:r>
              <w:t>Rx, Tx</w:t>
            </w:r>
          </w:p>
        </w:tc>
      </w:tr>
      <w:tr w:rsidR="00731246" w:rsidRPr="00213323" w14:paraId="2D508629" w14:textId="77777777" w:rsidTr="00003890">
        <w:trPr>
          <w:cantSplit/>
          <w:jc w:val="center"/>
        </w:trPr>
        <w:tc>
          <w:tcPr>
            <w:tcW w:w="4936" w:type="dxa"/>
            <w:vAlign w:val="center"/>
          </w:tcPr>
          <w:p w14:paraId="3F99637D" w14:textId="77777777" w:rsidR="00731246" w:rsidRDefault="00731246" w:rsidP="00731246">
            <w:pPr>
              <w:spacing w:after="80"/>
            </w:pPr>
            <w:r>
              <w:t>Supporting Files</w:t>
            </w:r>
          </w:p>
        </w:tc>
        <w:tc>
          <w:tcPr>
            <w:tcW w:w="4419" w:type="dxa"/>
            <w:vAlign w:val="center"/>
          </w:tcPr>
          <w:p w14:paraId="7A8A78FD" w14:textId="77777777" w:rsidR="00731246" w:rsidRDefault="00731246" w:rsidP="00731246">
            <w:pPr>
              <w:spacing w:after="80"/>
            </w:pPr>
            <w:r>
              <w:t>Rx, Tx</w:t>
            </w:r>
          </w:p>
        </w:tc>
      </w:tr>
      <w:tr w:rsidR="00731246" w:rsidRPr="00213323" w14:paraId="58ACC301" w14:textId="77777777" w:rsidTr="00003890">
        <w:trPr>
          <w:cantSplit/>
          <w:jc w:val="center"/>
        </w:trPr>
        <w:tc>
          <w:tcPr>
            <w:tcW w:w="4936" w:type="dxa"/>
            <w:vAlign w:val="center"/>
          </w:tcPr>
          <w:p w14:paraId="05379D4D" w14:textId="77777777" w:rsidR="00731246" w:rsidRDefault="00731246" w:rsidP="00731246">
            <w:pPr>
              <w:spacing w:after="80"/>
            </w:pPr>
            <w:r>
              <w:t>Ts4file</w:t>
            </w:r>
          </w:p>
        </w:tc>
        <w:tc>
          <w:tcPr>
            <w:tcW w:w="4419" w:type="dxa"/>
            <w:vAlign w:val="center"/>
          </w:tcPr>
          <w:p w14:paraId="419A549C" w14:textId="77777777" w:rsidR="00731246" w:rsidRDefault="00731246" w:rsidP="00731246">
            <w:pPr>
              <w:spacing w:after="80"/>
            </w:pPr>
            <w:r>
              <w:t>Rx, Tx</w:t>
            </w:r>
          </w:p>
        </w:tc>
      </w:tr>
      <w:tr w:rsidR="00731246" w:rsidRPr="00213323" w14:paraId="763F1866" w14:textId="77777777" w:rsidTr="00003890">
        <w:trPr>
          <w:cantSplit/>
          <w:jc w:val="center"/>
        </w:trPr>
        <w:tc>
          <w:tcPr>
            <w:tcW w:w="4936" w:type="dxa"/>
            <w:vAlign w:val="center"/>
          </w:tcPr>
          <w:p w14:paraId="76C1F180" w14:textId="77777777" w:rsidR="00731246" w:rsidRDefault="00731246" w:rsidP="00731246">
            <w:pPr>
              <w:spacing w:after="80"/>
            </w:pPr>
            <w:r>
              <w:t>Tx_DCD</w:t>
            </w:r>
          </w:p>
        </w:tc>
        <w:tc>
          <w:tcPr>
            <w:tcW w:w="4419" w:type="dxa"/>
            <w:vAlign w:val="center"/>
          </w:tcPr>
          <w:p w14:paraId="095AAA2C" w14:textId="77777777" w:rsidR="00731246" w:rsidRDefault="00731246" w:rsidP="00731246">
            <w:pPr>
              <w:spacing w:after="80"/>
            </w:pPr>
            <w:r>
              <w:t>Tx</w:t>
            </w:r>
          </w:p>
        </w:tc>
      </w:tr>
      <w:tr w:rsidR="00731246" w:rsidRPr="00213323" w14:paraId="69B46C95" w14:textId="77777777" w:rsidTr="00003890">
        <w:trPr>
          <w:cantSplit/>
          <w:jc w:val="center"/>
        </w:trPr>
        <w:tc>
          <w:tcPr>
            <w:tcW w:w="4936" w:type="dxa"/>
            <w:vAlign w:val="center"/>
          </w:tcPr>
          <w:p w14:paraId="6D97E6A8" w14:textId="77777777" w:rsidR="00731246" w:rsidRDefault="00731246" w:rsidP="00731246">
            <w:pPr>
              <w:spacing w:after="80"/>
            </w:pPr>
            <w:r>
              <w:t>Tx_Dj</w:t>
            </w:r>
          </w:p>
        </w:tc>
        <w:tc>
          <w:tcPr>
            <w:tcW w:w="4419" w:type="dxa"/>
            <w:vAlign w:val="center"/>
          </w:tcPr>
          <w:p w14:paraId="7778A08E" w14:textId="77777777" w:rsidR="00731246" w:rsidRDefault="00731246" w:rsidP="00731246">
            <w:pPr>
              <w:spacing w:after="80"/>
            </w:pPr>
            <w:r>
              <w:t>Tx</w:t>
            </w:r>
          </w:p>
        </w:tc>
      </w:tr>
      <w:tr w:rsidR="00731246" w:rsidRPr="00213323" w14:paraId="1CA1896A" w14:textId="77777777" w:rsidTr="00003890">
        <w:trPr>
          <w:cantSplit/>
          <w:jc w:val="center"/>
        </w:trPr>
        <w:tc>
          <w:tcPr>
            <w:tcW w:w="4936" w:type="dxa"/>
            <w:vAlign w:val="center"/>
          </w:tcPr>
          <w:p w14:paraId="49B679DA" w14:textId="77777777" w:rsidR="00731246" w:rsidRDefault="00731246" w:rsidP="00731246">
            <w:pPr>
              <w:spacing w:after="80"/>
            </w:pPr>
            <w:r>
              <w:t>Tx_Jitter</w:t>
            </w:r>
          </w:p>
        </w:tc>
        <w:tc>
          <w:tcPr>
            <w:tcW w:w="4419" w:type="dxa"/>
            <w:vAlign w:val="center"/>
          </w:tcPr>
          <w:p w14:paraId="786D8558" w14:textId="77777777" w:rsidR="00731246" w:rsidRDefault="00731246" w:rsidP="00731246">
            <w:pPr>
              <w:spacing w:after="80"/>
            </w:pPr>
            <w:r>
              <w:t>Tx</w:t>
            </w:r>
          </w:p>
        </w:tc>
      </w:tr>
      <w:tr w:rsidR="00731246" w:rsidRPr="00213323" w14:paraId="729401A7" w14:textId="77777777" w:rsidTr="00003890">
        <w:trPr>
          <w:cantSplit/>
          <w:jc w:val="center"/>
        </w:trPr>
        <w:tc>
          <w:tcPr>
            <w:tcW w:w="4936" w:type="dxa"/>
            <w:vAlign w:val="center"/>
          </w:tcPr>
          <w:p w14:paraId="7C217880" w14:textId="77777777" w:rsidR="00731246" w:rsidRDefault="00731246" w:rsidP="00731246">
            <w:pPr>
              <w:spacing w:after="80"/>
            </w:pPr>
            <w:r>
              <w:t>Tx_R</w:t>
            </w:r>
          </w:p>
        </w:tc>
        <w:tc>
          <w:tcPr>
            <w:tcW w:w="4419" w:type="dxa"/>
            <w:vAlign w:val="center"/>
          </w:tcPr>
          <w:p w14:paraId="2B18D444" w14:textId="77777777" w:rsidR="00731246" w:rsidRDefault="00731246" w:rsidP="00731246">
            <w:pPr>
              <w:spacing w:after="80"/>
            </w:pPr>
            <w:r>
              <w:t>Tx</w:t>
            </w:r>
          </w:p>
        </w:tc>
      </w:tr>
      <w:tr w:rsidR="00731246" w:rsidRPr="00213323" w14:paraId="07BEF92F" w14:textId="77777777" w:rsidTr="00003890">
        <w:trPr>
          <w:cantSplit/>
          <w:jc w:val="center"/>
        </w:trPr>
        <w:tc>
          <w:tcPr>
            <w:tcW w:w="4936" w:type="dxa"/>
            <w:vAlign w:val="center"/>
          </w:tcPr>
          <w:p w14:paraId="3310526A" w14:textId="77777777" w:rsidR="00731246" w:rsidRDefault="00731246" w:rsidP="00731246">
            <w:pPr>
              <w:spacing w:after="80"/>
            </w:pPr>
            <w:r>
              <w:t>Tx_Rj</w:t>
            </w:r>
          </w:p>
        </w:tc>
        <w:tc>
          <w:tcPr>
            <w:tcW w:w="4419" w:type="dxa"/>
            <w:vAlign w:val="center"/>
          </w:tcPr>
          <w:p w14:paraId="143671F8" w14:textId="77777777" w:rsidR="00731246" w:rsidRDefault="00731246" w:rsidP="00731246">
            <w:pPr>
              <w:spacing w:after="80"/>
            </w:pPr>
            <w:r>
              <w:t>Tx</w:t>
            </w:r>
          </w:p>
        </w:tc>
      </w:tr>
      <w:tr w:rsidR="00731246" w:rsidRPr="00213323" w14:paraId="55A0F7FD" w14:textId="77777777" w:rsidTr="00003890">
        <w:trPr>
          <w:cantSplit/>
          <w:jc w:val="center"/>
        </w:trPr>
        <w:tc>
          <w:tcPr>
            <w:tcW w:w="4936" w:type="dxa"/>
            <w:vAlign w:val="center"/>
          </w:tcPr>
          <w:p w14:paraId="446A3B7E" w14:textId="77777777" w:rsidR="00731246" w:rsidRDefault="00731246" w:rsidP="00731246">
            <w:pPr>
              <w:spacing w:after="80"/>
            </w:pPr>
            <w:r>
              <w:t>Tx_Sj</w:t>
            </w:r>
          </w:p>
        </w:tc>
        <w:tc>
          <w:tcPr>
            <w:tcW w:w="4419" w:type="dxa"/>
            <w:vAlign w:val="center"/>
          </w:tcPr>
          <w:p w14:paraId="3A792C30" w14:textId="77777777" w:rsidR="00731246" w:rsidRDefault="00731246" w:rsidP="00731246">
            <w:pPr>
              <w:spacing w:after="80"/>
            </w:pPr>
            <w:r>
              <w:t>Tx</w:t>
            </w:r>
          </w:p>
        </w:tc>
      </w:tr>
      <w:tr w:rsidR="00731246" w:rsidRPr="00213323" w14:paraId="02B6EEA0" w14:textId="77777777" w:rsidTr="00003890">
        <w:trPr>
          <w:cantSplit/>
          <w:jc w:val="center"/>
        </w:trPr>
        <w:tc>
          <w:tcPr>
            <w:tcW w:w="4936" w:type="dxa"/>
            <w:vAlign w:val="center"/>
          </w:tcPr>
          <w:p w14:paraId="1B569ADA" w14:textId="77777777" w:rsidR="00731246" w:rsidRDefault="00731246" w:rsidP="00731246">
            <w:pPr>
              <w:spacing w:after="80"/>
            </w:pPr>
            <w:r>
              <w:t>Tx_Sj_Frequency</w:t>
            </w:r>
          </w:p>
        </w:tc>
        <w:tc>
          <w:tcPr>
            <w:tcW w:w="4419" w:type="dxa"/>
            <w:vAlign w:val="center"/>
          </w:tcPr>
          <w:p w14:paraId="647F4CEC" w14:textId="77777777" w:rsidR="00731246" w:rsidRDefault="00731246" w:rsidP="00731246">
            <w:pPr>
              <w:spacing w:after="80"/>
            </w:pPr>
            <w:r>
              <w:t>Tx</w:t>
            </w:r>
          </w:p>
        </w:tc>
      </w:tr>
      <w:tr w:rsidR="00731246" w:rsidRPr="00213323" w14:paraId="25D065AD" w14:textId="77777777" w:rsidTr="00003890">
        <w:trPr>
          <w:cantSplit/>
          <w:jc w:val="center"/>
        </w:trPr>
        <w:tc>
          <w:tcPr>
            <w:tcW w:w="4936" w:type="dxa"/>
            <w:vAlign w:val="center"/>
          </w:tcPr>
          <w:p w14:paraId="3EED3163" w14:textId="77777777" w:rsidR="00731246" w:rsidRDefault="00731246" w:rsidP="00731246">
            <w:pPr>
              <w:spacing w:after="80"/>
            </w:pPr>
            <w:r>
              <w:t>Tx_V</w:t>
            </w:r>
          </w:p>
        </w:tc>
        <w:tc>
          <w:tcPr>
            <w:tcW w:w="4419" w:type="dxa"/>
            <w:vAlign w:val="center"/>
          </w:tcPr>
          <w:p w14:paraId="2C8C84D3" w14:textId="77777777" w:rsidR="00731246" w:rsidRDefault="00731246" w:rsidP="00731246">
            <w:pPr>
              <w:spacing w:after="80"/>
            </w:pPr>
            <w:r>
              <w:t>Tx</w:t>
            </w:r>
          </w:p>
        </w:tc>
      </w:tr>
      <w:tr w:rsidR="00731246" w:rsidRPr="00213323" w14:paraId="0FBB479D" w14:textId="77777777" w:rsidTr="00003890">
        <w:trPr>
          <w:cantSplit/>
          <w:jc w:val="center"/>
        </w:trPr>
        <w:tc>
          <w:tcPr>
            <w:tcW w:w="4936" w:type="dxa"/>
            <w:vAlign w:val="center"/>
          </w:tcPr>
          <w:p w14:paraId="46D95B37" w14:textId="77777777" w:rsidR="00731246" w:rsidRPr="00213323" w:rsidRDefault="00731246" w:rsidP="00731246">
            <w:pPr>
              <w:spacing w:after="80"/>
            </w:pPr>
            <w:r>
              <w:t>Use_Init_Output</w:t>
            </w:r>
          </w:p>
        </w:tc>
        <w:tc>
          <w:tcPr>
            <w:tcW w:w="4419" w:type="dxa"/>
            <w:vAlign w:val="center"/>
          </w:tcPr>
          <w:p w14:paraId="1B8D1DC1" w14:textId="77777777" w:rsidR="00731246" w:rsidRDefault="00731246" w:rsidP="00731246">
            <w:pPr>
              <w:spacing w:after="80"/>
            </w:pPr>
            <w:r>
              <w:t>N/A (illegal combination)</w:t>
            </w:r>
          </w:p>
        </w:tc>
      </w:tr>
    </w:tbl>
    <w:p w14:paraId="3A69B27F" w14:textId="77777777" w:rsidR="005F3CA8" w:rsidRDefault="005F3CA8" w:rsidP="005F3CA8">
      <w:pPr>
        <w:pStyle w:val="KeywordDescriptions"/>
        <w:rPr>
          <w:b/>
          <w:bCs/>
          <w:szCs w:val="18"/>
        </w:rPr>
      </w:pPr>
    </w:p>
    <w:p w14:paraId="03F17DE5" w14:textId="6A1FC994" w:rsidR="005F3CA8" w:rsidRDefault="005C2D74" w:rsidP="005F3CA8">
      <w:pPr>
        <w:pStyle w:val="TableCaption"/>
        <w:spacing w:after="80"/>
      </w:pPr>
      <w:bookmarkStart w:id="6869" w:name="_Ref528137480"/>
      <w:bookmarkStart w:id="6870" w:name="_Toc529714072"/>
      <w:bookmarkStart w:id="6871" w:name="_Toc532101677"/>
      <w:r w:rsidRPr="00A7454D">
        <w:rPr>
          <w:bCs w:val="0"/>
        </w:rPr>
        <w:t xml:space="preserve">Table </w:t>
      </w:r>
      <w:fldSimple w:instr=" SEQ Table \* ARABIC ">
        <w:r w:rsidR="00790DC3">
          <w:rPr>
            <w:noProof/>
          </w:rPr>
          <w:t>45</w:t>
        </w:r>
      </w:fldSimple>
      <w:bookmarkEnd w:id="6869"/>
      <w:r w:rsidRPr="0028178F">
        <w:rPr>
          <w:b w:val="0"/>
          <w:bCs w:val="0"/>
        </w:rPr>
        <w:t xml:space="preserve"> </w:t>
      </w:r>
      <w:r w:rsidR="005F3CA8">
        <w:t>– [Algorithmic Model] Subparameter and [Model] Model_Type Interaction</w:t>
      </w:r>
      <w:bookmarkEnd w:id="6870"/>
      <w:bookmarkEnd w:id="687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495"/>
        <w:gridCol w:w="4860"/>
      </w:tblGrid>
      <w:tr w:rsidR="005F3CA8" w:rsidRPr="00213323" w14:paraId="4A43615D" w14:textId="77777777" w:rsidTr="00003890">
        <w:trPr>
          <w:cantSplit/>
          <w:tblHeader/>
          <w:jc w:val="center"/>
        </w:trPr>
        <w:tc>
          <w:tcPr>
            <w:tcW w:w="4495" w:type="dxa"/>
            <w:vAlign w:val="center"/>
          </w:tcPr>
          <w:p w14:paraId="62775FCE" w14:textId="77777777" w:rsidR="005F3CA8" w:rsidRPr="00213323" w:rsidRDefault="005F3CA8" w:rsidP="00487FC8">
            <w:pPr>
              <w:spacing w:after="80"/>
              <w:jc w:val="center"/>
              <w:rPr>
                <w:b/>
              </w:rPr>
            </w:pPr>
            <w:r>
              <w:rPr>
                <w:b/>
              </w:rPr>
              <w:t xml:space="preserve">[Model] </w:t>
            </w:r>
            <w:r w:rsidRPr="00213323">
              <w:rPr>
                <w:b/>
              </w:rPr>
              <w:t>Model Type</w:t>
            </w:r>
          </w:p>
        </w:tc>
        <w:tc>
          <w:tcPr>
            <w:tcW w:w="4860" w:type="dxa"/>
          </w:tcPr>
          <w:p w14:paraId="18A342B9" w14:textId="77777777" w:rsidR="005F3CA8" w:rsidRDefault="005F3CA8" w:rsidP="00487FC8">
            <w:pPr>
              <w:spacing w:after="80"/>
              <w:jc w:val="center"/>
              <w:rPr>
                <w:b/>
              </w:rPr>
            </w:pPr>
            <w:r>
              <w:rPr>
                <w:b/>
              </w:rPr>
              <w:t>[Algorithmic Model] Executable Subparameters Permitted</w:t>
            </w:r>
          </w:p>
        </w:tc>
      </w:tr>
      <w:tr w:rsidR="00E26B14" w:rsidRPr="00213323" w14:paraId="42BFFAA9" w14:textId="77777777" w:rsidTr="00003890">
        <w:trPr>
          <w:cantSplit/>
          <w:jc w:val="center"/>
        </w:trPr>
        <w:tc>
          <w:tcPr>
            <w:tcW w:w="4495" w:type="dxa"/>
            <w:vAlign w:val="center"/>
          </w:tcPr>
          <w:p w14:paraId="15FB026E" w14:textId="77777777" w:rsidR="00E26B14" w:rsidRDefault="00E26B14" w:rsidP="00E26B14">
            <w:pPr>
              <w:spacing w:after="80"/>
            </w:pPr>
            <w:r w:rsidRPr="00213323">
              <w:t>3-state</w:t>
            </w:r>
          </w:p>
          <w:p w14:paraId="5999010A" w14:textId="77777777" w:rsidR="00E26B14" w:rsidRPr="00213323" w:rsidRDefault="00E26B14" w:rsidP="00E26B14">
            <w:pPr>
              <w:spacing w:after="80"/>
            </w:pPr>
            <w:r>
              <w:t>3-state_ECL</w:t>
            </w:r>
          </w:p>
        </w:tc>
        <w:tc>
          <w:tcPr>
            <w:tcW w:w="4860" w:type="dxa"/>
          </w:tcPr>
          <w:p w14:paraId="5DC9B69F" w14:textId="77777777" w:rsidR="00E26B14" w:rsidRDefault="00E26B14" w:rsidP="00E26B14">
            <w:pPr>
              <w:spacing w:after="80"/>
            </w:pPr>
            <w:r>
              <w:t>Executable only</w:t>
            </w:r>
          </w:p>
          <w:p w14:paraId="1E6FD15F" w14:textId="77777777" w:rsidR="00E26B14" w:rsidRDefault="00E26B14" w:rsidP="00E26B14">
            <w:pPr>
              <w:spacing w:after="80"/>
            </w:pPr>
            <w:r>
              <w:t>Executable_Rx and Executable_Tx are not permitted</w:t>
            </w:r>
          </w:p>
        </w:tc>
      </w:tr>
      <w:tr w:rsidR="00E26B14" w:rsidRPr="00213323" w14:paraId="67CEAA5E" w14:textId="77777777" w:rsidTr="00003890">
        <w:trPr>
          <w:cantSplit/>
          <w:jc w:val="center"/>
        </w:trPr>
        <w:tc>
          <w:tcPr>
            <w:tcW w:w="4495" w:type="dxa"/>
            <w:vAlign w:val="center"/>
          </w:tcPr>
          <w:p w14:paraId="59FFF45E" w14:textId="77777777" w:rsidR="00E26B14" w:rsidRPr="00213323" w:rsidRDefault="00E26B14" w:rsidP="00E26B14">
            <w:pPr>
              <w:spacing w:after="80"/>
            </w:pPr>
            <w:r w:rsidRPr="00213323">
              <w:t>3-state_diff</w:t>
            </w:r>
          </w:p>
        </w:tc>
        <w:tc>
          <w:tcPr>
            <w:tcW w:w="4860" w:type="dxa"/>
          </w:tcPr>
          <w:p w14:paraId="4B4EA538" w14:textId="77777777" w:rsidR="00E26B14" w:rsidRDefault="00E26B14" w:rsidP="00E26B14">
            <w:pPr>
              <w:spacing w:after="80"/>
            </w:pPr>
            <w:r>
              <w:t>Executable only</w:t>
            </w:r>
          </w:p>
          <w:p w14:paraId="232544D7" w14:textId="77777777" w:rsidR="00E26B14" w:rsidRDefault="00E26B14" w:rsidP="00E26B14">
            <w:pPr>
              <w:spacing w:after="80"/>
            </w:pPr>
            <w:r>
              <w:t>Executable_Rx and Executable_Tx are not permitted</w:t>
            </w:r>
          </w:p>
        </w:tc>
      </w:tr>
      <w:tr w:rsidR="00E26B14" w:rsidRPr="00213323" w14:paraId="28E92A5E" w14:textId="77777777" w:rsidTr="00003890">
        <w:trPr>
          <w:cantSplit/>
          <w:jc w:val="center"/>
        </w:trPr>
        <w:tc>
          <w:tcPr>
            <w:tcW w:w="4495" w:type="dxa"/>
            <w:vAlign w:val="center"/>
          </w:tcPr>
          <w:p w14:paraId="7E6AD62D" w14:textId="77777777" w:rsidR="00E26B14" w:rsidRDefault="00E26B14" w:rsidP="00E26B14">
            <w:pPr>
              <w:spacing w:after="80"/>
            </w:pPr>
            <w:r w:rsidRPr="00213323">
              <w:lastRenderedPageBreak/>
              <w:t xml:space="preserve">Input    </w:t>
            </w:r>
          </w:p>
          <w:p w14:paraId="63A76A1E" w14:textId="77777777" w:rsidR="00E26B14" w:rsidRPr="00213323" w:rsidRDefault="00E26B14" w:rsidP="00E26B14">
            <w:pPr>
              <w:spacing w:after="80"/>
            </w:pPr>
            <w:r>
              <w:t>Input_ECL</w:t>
            </w:r>
            <w:r w:rsidRPr="00213323">
              <w:t xml:space="preserve">          </w:t>
            </w:r>
          </w:p>
        </w:tc>
        <w:tc>
          <w:tcPr>
            <w:tcW w:w="4860" w:type="dxa"/>
          </w:tcPr>
          <w:p w14:paraId="289EDEC9" w14:textId="77777777" w:rsidR="00E26B14" w:rsidRDefault="00E26B14" w:rsidP="00E26B14">
            <w:pPr>
              <w:spacing w:after="80"/>
            </w:pPr>
            <w:r>
              <w:t>Executable only</w:t>
            </w:r>
          </w:p>
          <w:p w14:paraId="71D58F58" w14:textId="77777777" w:rsidR="00E26B14" w:rsidRDefault="00E26B14" w:rsidP="00E26B14">
            <w:pPr>
              <w:spacing w:after="80"/>
            </w:pPr>
            <w:r>
              <w:t>Executable_Rx and Executable_Tx are not permitted</w:t>
            </w:r>
          </w:p>
        </w:tc>
      </w:tr>
      <w:tr w:rsidR="00E26B14" w:rsidRPr="00213323" w14:paraId="33E7C321" w14:textId="77777777" w:rsidTr="00003890">
        <w:trPr>
          <w:cantSplit/>
          <w:jc w:val="center"/>
        </w:trPr>
        <w:tc>
          <w:tcPr>
            <w:tcW w:w="4495" w:type="dxa"/>
            <w:vAlign w:val="center"/>
          </w:tcPr>
          <w:p w14:paraId="140B1452" w14:textId="77777777" w:rsidR="00E26B14" w:rsidRPr="00213323" w:rsidRDefault="00E26B14" w:rsidP="00E26B14">
            <w:pPr>
              <w:spacing w:after="80"/>
              <w:rPr>
                <w:rFonts w:cs="Arial"/>
                <w:b/>
              </w:rPr>
            </w:pPr>
            <w:r w:rsidRPr="00213323">
              <w:t xml:space="preserve">Input_diff  </w:t>
            </w:r>
          </w:p>
          <w:p w14:paraId="08173BCC" w14:textId="77777777" w:rsidR="00E26B14" w:rsidRPr="00213323" w:rsidRDefault="00E26B14" w:rsidP="00E26B14">
            <w:pPr>
              <w:spacing w:after="80"/>
            </w:pPr>
          </w:p>
        </w:tc>
        <w:tc>
          <w:tcPr>
            <w:tcW w:w="4860" w:type="dxa"/>
          </w:tcPr>
          <w:p w14:paraId="7E5DC8D0" w14:textId="77777777" w:rsidR="00E26B14" w:rsidRDefault="00E26B14" w:rsidP="00E26B14">
            <w:pPr>
              <w:spacing w:after="80"/>
            </w:pPr>
            <w:r>
              <w:t>Executable only</w:t>
            </w:r>
          </w:p>
          <w:p w14:paraId="6EEDCD3E" w14:textId="77777777" w:rsidR="00E26B14" w:rsidRDefault="00E26B14" w:rsidP="00E26B14">
            <w:pPr>
              <w:spacing w:after="80"/>
            </w:pPr>
            <w:r>
              <w:t>Executable_Rx and Executable_Tx are not permitted</w:t>
            </w:r>
          </w:p>
        </w:tc>
      </w:tr>
      <w:tr w:rsidR="00E26B14" w:rsidRPr="00213323" w14:paraId="39C44AF1" w14:textId="77777777" w:rsidTr="00003890">
        <w:trPr>
          <w:cantSplit/>
          <w:jc w:val="center"/>
        </w:trPr>
        <w:tc>
          <w:tcPr>
            <w:tcW w:w="4495" w:type="dxa"/>
            <w:vAlign w:val="center"/>
          </w:tcPr>
          <w:p w14:paraId="5D35895A" w14:textId="77777777" w:rsidR="00E26B14" w:rsidRPr="00213323" w:rsidRDefault="00E26B14" w:rsidP="00E26B14">
            <w:pPr>
              <w:spacing w:after="80"/>
            </w:pPr>
            <w:r w:rsidRPr="00213323">
              <w:t xml:space="preserve">I/O                </w:t>
            </w:r>
          </w:p>
          <w:p w14:paraId="69E31CA8" w14:textId="77777777" w:rsidR="00E26B14" w:rsidRPr="00213323" w:rsidRDefault="00E26B14" w:rsidP="00E26B14">
            <w:pPr>
              <w:spacing w:after="80"/>
            </w:pPr>
            <w:r w:rsidRPr="00213323">
              <w:t xml:space="preserve">I/O_open_drain     </w:t>
            </w:r>
          </w:p>
          <w:p w14:paraId="48CF4680" w14:textId="77777777" w:rsidR="00E26B14" w:rsidRPr="00213323" w:rsidRDefault="00E26B14" w:rsidP="00E26B14">
            <w:pPr>
              <w:spacing w:after="80"/>
            </w:pPr>
            <w:r w:rsidRPr="00213323">
              <w:t xml:space="preserve">I/O_open_sink      </w:t>
            </w:r>
          </w:p>
          <w:p w14:paraId="52D084CD" w14:textId="77777777" w:rsidR="00E26B14" w:rsidRDefault="00E26B14" w:rsidP="00E26B14">
            <w:pPr>
              <w:spacing w:after="80"/>
            </w:pPr>
            <w:r w:rsidRPr="00213323">
              <w:t xml:space="preserve">I/O_open_source   </w:t>
            </w:r>
          </w:p>
          <w:p w14:paraId="24838052" w14:textId="77777777" w:rsidR="00E26B14" w:rsidRPr="00213323" w:rsidRDefault="00E26B14" w:rsidP="00E26B14">
            <w:pPr>
              <w:spacing w:after="80"/>
            </w:pPr>
            <w:r w:rsidRPr="00213323">
              <w:t xml:space="preserve">I/O_ECL  </w:t>
            </w:r>
          </w:p>
        </w:tc>
        <w:tc>
          <w:tcPr>
            <w:tcW w:w="4860" w:type="dxa"/>
          </w:tcPr>
          <w:p w14:paraId="63DE8714" w14:textId="77777777" w:rsidR="00E26B14" w:rsidRDefault="00E26B14" w:rsidP="00E26B14">
            <w:pPr>
              <w:spacing w:after="80"/>
            </w:pPr>
            <w:r>
              <w:t>Executable illegal</w:t>
            </w:r>
          </w:p>
          <w:p w14:paraId="6AF0FA6E" w14:textId="77777777" w:rsidR="00E26B14" w:rsidRDefault="00E26B14" w:rsidP="00E26B14">
            <w:pPr>
              <w:spacing w:after="80"/>
            </w:pPr>
            <w:r>
              <w:t>Executable_Rx and/or Executable_Tx are required</w:t>
            </w:r>
          </w:p>
        </w:tc>
      </w:tr>
      <w:tr w:rsidR="00E26B14" w:rsidRPr="00213323" w14:paraId="7246D81E" w14:textId="77777777" w:rsidTr="00003890">
        <w:trPr>
          <w:cantSplit/>
          <w:jc w:val="center"/>
        </w:trPr>
        <w:tc>
          <w:tcPr>
            <w:tcW w:w="4495" w:type="dxa"/>
            <w:vAlign w:val="center"/>
          </w:tcPr>
          <w:p w14:paraId="3A7BD87E" w14:textId="77777777" w:rsidR="00E26B14" w:rsidRPr="00213323" w:rsidRDefault="00E26B14" w:rsidP="00E26B14">
            <w:pPr>
              <w:spacing w:after="80"/>
            </w:pPr>
            <w:r w:rsidRPr="00213323">
              <w:t xml:space="preserve">I/O_diff    </w:t>
            </w:r>
          </w:p>
        </w:tc>
        <w:tc>
          <w:tcPr>
            <w:tcW w:w="4860" w:type="dxa"/>
          </w:tcPr>
          <w:p w14:paraId="3C2D248D" w14:textId="77777777" w:rsidR="00E26B14" w:rsidRDefault="00E26B14" w:rsidP="00E26B14">
            <w:pPr>
              <w:spacing w:after="80"/>
            </w:pPr>
            <w:r>
              <w:t>Executable illegal</w:t>
            </w:r>
          </w:p>
          <w:p w14:paraId="2AE019B4" w14:textId="77777777" w:rsidR="00E26B14" w:rsidRDefault="00E26B14" w:rsidP="00E26B14">
            <w:pPr>
              <w:spacing w:after="80"/>
            </w:pPr>
            <w:r>
              <w:t>Executable_Rx and/or Executable_Tx are required</w:t>
            </w:r>
          </w:p>
        </w:tc>
      </w:tr>
      <w:tr w:rsidR="00E26B14" w:rsidRPr="00213323" w14:paraId="444A1C2B" w14:textId="77777777" w:rsidTr="00003890">
        <w:trPr>
          <w:cantSplit/>
          <w:jc w:val="center"/>
        </w:trPr>
        <w:tc>
          <w:tcPr>
            <w:tcW w:w="4495" w:type="dxa"/>
            <w:vAlign w:val="center"/>
          </w:tcPr>
          <w:p w14:paraId="22DDECEA" w14:textId="77777777" w:rsidR="00E26B14" w:rsidRPr="00213323" w:rsidRDefault="00E26B14" w:rsidP="00E26B14">
            <w:pPr>
              <w:spacing w:after="80"/>
              <w:rPr>
                <w:rFonts w:cs="Arial"/>
                <w:b/>
              </w:rPr>
            </w:pPr>
            <w:r w:rsidRPr="00213323">
              <w:t xml:space="preserve">Open_sink </w:t>
            </w:r>
          </w:p>
          <w:p w14:paraId="36D683C8" w14:textId="77777777" w:rsidR="00E26B14" w:rsidRDefault="00E26B14" w:rsidP="00E26B14">
            <w:pPr>
              <w:spacing w:after="80"/>
            </w:pPr>
            <w:r w:rsidRPr="00213323">
              <w:t>Open_drain</w:t>
            </w:r>
          </w:p>
          <w:p w14:paraId="5E8A6107" w14:textId="6085149F" w:rsidR="00E26B14" w:rsidRPr="00213323" w:rsidRDefault="00E26B14" w:rsidP="00E26B14">
            <w:pPr>
              <w:spacing w:after="80"/>
              <w:rPr>
                <w:rFonts w:cs="Arial"/>
                <w:b/>
              </w:rPr>
            </w:pPr>
            <w:r>
              <w:t>Open_source</w:t>
            </w:r>
          </w:p>
        </w:tc>
        <w:tc>
          <w:tcPr>
            <w:tcW w:w="4860" w:type="dxa"/>
          </w:tcPr>
          <w:p w14:paraId="7DB92D6B" w14:textId="77777777" w:rsidR="00E26B14" w:rsidRDefault="00E26B14" w:rsidP="00E26B14">
            <w:pPr>
              <w:spacing w:after="80"/>
            </w:pPr>
            <w:r>
              <w:t>Executable only</w:t>
            </w:r>
          </w:p>
          <w:p w14:paraId="441066F2" w14:textId="6C74FA24" w:rsidR="00E26B14" w:rsidRDefault="00E26B14" w:rsidP="00E26B14">
            <w:pPr>
              <w:spacing w:after="80"/>
            </w:pPr>
            <w:r>
              <w:t>Executable_Rx and Executable_Tx are not permitted</w:t>
            </w:r>
          </w:p>
        </w:tc>
      </w:tr>
      <w:tr w:rsidR="00E26B14" w:rsidRPr="00213323" w14:paraId="793FD623" w14:textId="77777777" w:rsidTr="00003890">
        <w:trPr>
          <w:cantSplit/>
          <w:jc w:val="center"/>
        </w:trPr>
        <w:tc>
          <w:tcPr>
            <w:tcW w:w="4495" w:type="dxa"/>
            <w:vAlign w:val="center"/>
          </w:tcPr>
          <w:p w14:paraId="6A2777AF" w14:textId="77777777" w:rsidR="00E26B14" w:rsidRDefault="00E26B14" w:rsidP="00E26B14">
            <w:pPr>
              <w:spacing w:after="80"/>
            </w:pPr>
            <w:r w:rsidRPr="00213323">
              <w:t>Output</w:t>
            </w:r>
          </w:p>
          <w:p w14:paraId="07275B28" w14:textId="77777777" w:rsidR="00E26B14" w:rsidRPr="00213323" w:rsidRDefault="00E26B14" w:rsidP="00E26B14">
            <w:pPr>
              <w:spacing w:after="80"/>
              <w:rPr>
                <w:rFonts w:cs="Arial"/>
                <w:b/>
              </w:rPr>
            </w:pPr>
            <w:r>
              <w:t>Output_ECL</w:t>
            </w:r>
          </w:p>
        </w:tc>
        <w:tc>
          <w:tcPr>
            <w:tcW w:w="4860" w:type="dxa"/>
          </w:tcPr>
          <w:p w14:paraId="0BE0B433" w14:textId="77777777" w:rsidR="00E26B14" w:rsidRDefault="00E26B14" w:rsidP="00E26B14">
            <w:pPr>
              <w:spacing w:after="80"/>
            </w:pPr>
            <w:r>
              <w:t>Executable only</w:t>
            </w:r>
          </w:p>
          <w:p w14:paraId="466DB183" w14:textId="77777777" w:rsidR="00E26B14" w:rsidRDefault="00E26B14" w:rsidP="00E26B14">
            <w:pPr>
              <w:spacing w:after="80"/>
            </w:pPr>
            <w:r>
              <w:t>Executable_Rx and Executable_Tx are not permitted</w:t>
            </w:r>
          </w:p>
        </w:tc>
      </w:tr>
      <w:tr w:rsidR="00E26B14" w:rsidRPr="00213323" w14:paraId="21832EA0" w14:textId="77777777" w:rsidTr="00003890">
        <w:trPr>
          <w:cantSplit/>
          <w:jc w:val="center"/>
        </w:trPr>
        <w:tc>
          <w:tcPr>
            <w:tcW w:w="4495" w:type="dxa"/>
            <w:vAlign w:val="center"/>
          </w:tcPr>
          <w:p w14:paraId="2449D34F" w14:textId="231FFABA" w:rsidR="00E26B14" w:rsidRPr="00213323" w:rsidRDefault="00E26B14" w:rsidP="00E26B14">
            <w:pPr>
              <w:spacing w:after="80"/>
              <w:rPr>
                <w:rFonts w:cs="Arial"/>
                <w:b/>
              </w:rPr>
            </w:pPr>
            <w:r w:rsidRPr="00213323">
              <w:t xml:space="preserve">Output_diff </w:t>
            </w:r>
          </w:p>
        </w:tc>
        <w:tc>
          <w:tcPr>
            <w:tcW w:w="4860" w:type="dxa"/>
          </w:tcPr>
          <w:p w14:paraId="3F3C4ABA" w14:textId="77777777" w:rsidR="00E26B14" w:rsidRDefault="00E26B14" w:rsidP="00E26B14">
            <w:pPr>
              <w:spacing w:after="80"/>
            </w:pPr>
            <w:r>
              <w:t>Executable only</w:t>
            </w:r>
          </w:p>
          <w:p w14:paraId="61C36EEC" w14:textId="3A118646" w:rsidR="00E26B14" w:rsidRDefault="00E26B14" w:rsidP="00E26B14">
            <w:pPr>
              <w:spacing w:after="80"/>
            </w:pPr>
            <w:r>
              <w:t>Executable_Rx and Executable_Tx are not permitted</w:t>
            </w:r>
          </w:p>
        </w:tc>
      </w:tr>
      <w:tr w:rsidR="00E26B14" w:rsidRPr="00213323" w14:paraId="31177600" w14:textId="77777777" w:rsidTr="00003890">
        <w:trPr>
          <w:cantSplit/>
          <w:jc w:val="center"/>
        </w:trPr>
        <w:tc>
          <w:tcPr>
            <w:tcW w:w="4495" w:type="dxa"/>
            <w:vAlign w:val="center"/>
          </w:tcPr>
          <w:p w14:paraId="041EBC77" w14:textId="77777777" w:rsidR="00E26B14" w:rsidRPr="00213323" w:rsidRDefault="00E26B14" w:rsidP="00E26B14">
            <w:pPr>
              <w:spacing w:after="80"/>
              <w:rPr>
                <w:rFonts w:cs="Arial"/>
                <w:b/>
              </w:rPr>
            </w:pPr>
            <w:r w:rsidRPr="00213323">
              <w:t>Series</w:t>
            </w:r>
          </w:p>
        </w:tc>
        <w:tc>
          <w:tcPr>
            <w:tcW w:w="4860" w:type="dxa"/>
          </w:tcPr>
          <w:p w14:paraId="2A30E6EA" w14:textId="77777777" w:rsidR="00E26B14" w:rsidRDefault="00E26B14" w:rsidP="00E26B14">
            <w:pPr>
              <w:spacing w:after="80"/>
            </w:pPr>
            <w:r>
              <w:t>N/A (illegal)</w:t>
            </w:r>
          </w:p>
        </w:tc>
      </w:tr>
      <w:tr w:rsidR="00E26B14" w:rsidRPr="00213323" w14:paraId="6B933835" w14:textId="77777777" w:rsidTr="00003890">
        <w:trPr>
          <w:cantSplit/>
          <w:jc w:val="center"/>
        </w:trPr>
        <w:tc>
          <w:tcPr>
            <w:tcW w:w="4495" w:type="dxa"/>
            <w:vAlign w:val="center"/>
          </w:tcPr>
          <w:p w14:paraId="6C16B36A" w14:textId="77777777" w:rsidR="00E26B14" w:rsidRPr="00213323" w:rsidRDefault="00E26B14" w:rsidP="00E26B14">
            <w:pPr>
              <w:spacing w:after="80"/>
              <w:rPr>
                <w:rFonts w:cs="Arial"/>
                <w:b/>
              </w:rPr>
            </w:pPr>
            <w:r w:rsidRPr="00213323">
              <w:t>Series_switch</w:t>
            </w:r>
          </w:p>
        </w:tc>
        <w:tc>
          <w:tcPr>
            <w:tcW w:w="4860" w:type="dxa"/>
          </w:tcPr>
          <w:p w14:paraId="3DEDEC68" w14:textId="77777777" w:rsidR="00E26B14" w:rsidRDefault="00E26B14" w:rsidP="00E26B14">
            <w:pPr>
              <w:spacing w:after="80"/>
            </w:pPr>
            <w:r>
              <w:t>N/A (illegal)</w:t>
            </w:r>
          </w:p>
        </w:tc>
      </w:tr>
      <w:tr w:rsidR="00E26B14" w:rsidRPr="00213323" w14:paraId="7C48AF82" w14:textId="77777777" w:rsidTr="00003890">
        <w:trPr>
          <w:cantSplit/>
          <w:jc w:val="center"/>
        </w:trPr>
        <w:tc>
          <w:tcPr>
            <w:tcW w:w="4495" w:type="dxa"/>
            <w:vAlign w:val="center"/>
          </w:tcPr>
          <w:p w14:paraId="09E02EB6" w14:textId="77777777" w:rsidR="00E26B14" w:rsidRPr="00213323" w:rsidRDefault="00E26B14" w:rsidP="00E26B14">
            <w:pPr>
              <w:spacing w:after="80"/>
            </w:pPr>
            <w:r w:rsidRPr="00213323">
              <w:t>Terminator</w:t>
            </w:r>
          </w:p>
        </w:tc>
        <w:tc>
          <w:tcPr>
            <w:tcW w:w="4860" w:type="dxa"/>
          </w:tcPr>
          <w:p w14:paraId="786CAD7E" w14:textId="77777777" w:rsidR="00E26B14" w:rsidRDefault="00E26B14" w:rsidP="00E26B14">
            <w:pPr>
              <w:spacing w:after="80"/>
            </w:pPr>
            <w:r>
              <w:t>N/A (illegal)</w:t>
            </w:r>
          </w:p>
        </w:tc>
      </w:tr>
      <w:bookmarkEnd w:id="5946"/>
      <w:bookmarkEnd w:id="5947"/>
      <w:bookmarkEnd w:id="5948"/>
      <w:bookmarkEnd w:id="5949"/>
      <w:bookmarkEnd w:id="5950"/>
      <w:bookmarkEnd w:id="5951"/>
    </w:tbl>
    <w:p w14:paraId="6FDE6BBC" w14:textId="77777777" w:rsidR="00075030" w:rsidRDefault="00075030">
      <w:r>
        <w:br w:type="page"/>
      </w:r>
    </w:p>
    <w:p w14:paraId="42D8014F" w14:textId="738FA979" w:rsidR="00075030" w:rsidRPr="00F36374" w:rsidRDefault="00075030" w:rsidP="00003890">
      <w:pPr>
        <w:pStyle w:val="Heading1"/>
      </w:pPr>
      <w:bookmarkStart w:id="6872" w:name="_Ref528137866"/>
      <w:bookmarkStart w:id="6873" w:name="_Toc532553275"/>
      <w:r w:rsidRPr="00F36374">
        <w:lastRenderedPageBreak/>
        <w:t>I</w:t>
      </w:r>
      <w:r w:rsidR="009E5379">
        <w:t>nterconnect</w:t>
      </w:r>
      <w:r w:rsidRPr="00F36374">
        <w:t xml:space="preserve"> M</w:t>
      </w:r>
      <w:r w:rsidR="009E5379">
        <w:t>odeling</w:t>
      </w:r>
      <w:bookmarkEnd w:id="6872"/>
      <w:bookmarkEnd w:id="6873"/>
    </w:p>
    <w:p w14:paraId="510DB31D" w14:textId="769A6617" w:rsidR="00075030" w:rsidRPr="00746948" w:rsidRDefault="00075030" w:rsidP="00003890">
      <w:pPr>
        <w:pStyle w:val="Heading2"/>
      </w:pPr>
      <w:bookmarkStart w:id="6874" w:name="_Toc532065564"/>
      <w:bookmarkStart w:id="6875" w:name="_Toc532068312"/>
      <w:bookmarkStart w:id="6876" w:name="_Toc532101577"/>
      <w:bookmarkStart w:id="6877" w:name="_Toc532553276"/>
      <w:bookmarkStart w:id="6878" w:name="_Toc532553277"/>
      <w:bookmarkEnd w:id="6874"/>
      <w:bookmarkEnd w:id="6875"/>
      <w:bookmarkEnd w:id="6876"/>
      <w:bookmarkEnd w:id="6877"/>
      <w:r w:rsidRPr="00973E88">
        <w:t>I</w:t>
      </w:r>
      <w:r w:rsidR="00976E43">
        <w:t>ntroduction</w:t>
      </w:r>
      <w:bookmarkEnd w:id="6878"/>
    </w:p>
    <w:p w14:paraId="159D4391" w14:textId="77777777" w:rsidR="00075030" w:rsidRPr="00746948" w:rsidRDefault="00075030" w:rsidP="00003890">
      <w:pPr>
        <w:spacing w:after="80"/>
      </w:pP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p>
    <w:p w14:paraId="25AABA62" w14:textId="77777777" w:rsidR="00075030" w:rsidRPr="00746948" w:rsidRDefault="00075030" w:rsidP="00003890">
      <w:pPr>
        <w:spacing w:after="80"/>
      </w:pPr>
      <w:r w:rsidRPr="00746948">
        <w:t xml:space="preserve">Interconnect is defined between up to three </w:t>
      </w:r>
      <w:r>
        <w:t>interface locations</w:t>
      </w:r>
      <w:r w:rsidRPr="00746948">
        <w:t>:</w:t>
      </w:r>
    </w:p>
    <w:p w14:paraId="21BCF60E" w14:textId="77777777" w:rsidR="00075030" w:rsidRPr="00746948" w:rsidRDefault="00075030" w:rsidP="00003890">
      <w:pPr>
        <w:pStyle w:val="ListParagraph"/>
        <w:numPr>
          <w:ilvl w:val="0"/>
          <w:numId w:val="88"/>
        </w:numPr>
        <w:spacing w:after="80"/>
      </w:pPr>
      <w:r>
        <w:t>p</w:t>
      </w:r>
      <w:r w:rsidRPr="00746948">
        <w:t>in, wh</w:t>
      </w:r>
      <w:r>
        <w:t>ere</w:t>
      </w:r>
      <w:r w:rsidRPr="00746948">
        <w:t xml:space="preserve"> a component</w:t>
      </w:r>
      <w:r>
        <w:t xml:space="preserve"> connects</w:t>
      </w:r>
      <w:r w:rsidRPr="00746948">
        <w:t xml:space="preserve"> to a printed circuit board</w:t>
      </w:r>
    </w:p>
    <w:p w14:paraId="69383041" w14:textId="77777777" w:rsidR="00075030" w:rsidRPr="00746948" w:rsidRDefault="00075030" w:rsidP="00003890">
      <w:pPr>
        <w:pStyle w:val="ListParagraph"/>
        <w:numPr>
          <w:ilvl w:val="0"/>
          <w:numId w:val="88"/>
        </w:numPr>
        <w:spacing w:after="80"/>
      </w:pPr>
      <w:r>
        <w:t>d</w:t>
      </w:r>
      <w:r w:rsidRPr="00746948">
        <w:t xml:space="preserve">ie </w:t>
      </w:r>
      <w:r>
        <w:t>p</w:t>
      </w:r>
      <w:r w:rsidRPr="00746948">
        <w:t xml:space="preserve">ad, where a component die connects to the routing on a package substrate </w:t>
      </w:r>
    </w:p>
    <w:p w14:paraId="2BA01E28" w14:textId="77777777" w:rsidR="00075030" w:rsidRDefault="00075030" w:rsidP="00003890">
      <w:pPr>
        <w:pStyle w:val="ListParagraph"/>
        <w:numPr>
          <w:ilvl w:val="0"/>
          <w:numId w:val="88"/>
        </w:numPr>
        <w:spacing w:after="80"/>
      </w:pPr>
      <w:r>
        <w:t>b</w:t>
      </w:r>
      <w:r w:rsidRPr="00746948">
        <w:t>uffer, where the buffer itself connects to the die substrate and routing</w:t>
      </w:r>
    </w:p>
    <w:p w14:paraId="14DE5FD3" w14:textId="77777777" w:rsidR="00075030" w:rsidRPr="00746948" w:rsidRDefault="00075030" w:rsidP="00003890">
      <w:pPr>
        <w:spacing w:after="80"/>
      </w:pPr>
      <w:r>
        <w:t xml:space="preserve">The relationship between the terminals at the buffer, die pad, and pin interfaces is shown in </w:t>
      </w:r>
      <w:commentRangeStart w:id="6879"/>
      <w:r>
        <w:t>the figure below</w:t>
      </w:r>
      <w:commentRangeEnd w:id="6879"/>
      <w:r w:rsidR="00EF4062">
        <w:rPr>
          <w:rStyle w:val="CommentReference"/>
        </w:rPr>
        <w:commentReference w:id="6879"/>
      </w:r>
      <w:r>
        <w:t>.</w:t>
      </w:r>
    </w:p>
    <w:p w14:paraId="320EEE4E" w14:textId="77777777" w:rsidR="00075030" w:rsidRPr="00746948" w:rsidRDefault="00075030" w:rsidP="00075030"/>
    <w:p w14:paraId="01D8F936" w14:textId="77777777" w:rsidR="00F71715" w:rsidRDefault="00075030">
      <w:pPr>
        <w:keepNext/>
        <w:jc w:val="center"/>
      </w:pPr>
      <w:r w:rsidRPr="006D5DD5">
        <w:rPr>
          <w:noProof/>
        </w:rPr>
        <w:drawing>
          <wp:inline distT="0" distB="0" distL="0" distR="0" wp14:anchorId="44D17E9A" wp14:editId="33F2A746">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p>
    <w:p w14:paraId="75EB58B2" w14:textId="6F4173FF" w:rsidR="00075030" w:rsidRDefault="00F71715" w:rsidP="00003890">
      <w:pPr>
        <w:pStyle w:val="Figurecaption"/>
      </w:pPr>
      <w:bookmarkStart w:id="6880" w:name="_Toc529783995"/>
      <w:bookmarkStart w:id="6881" w:name="_Toc532101626"/>
      <w:r>
        <w:t xml:space="preserve">Figure </w:t>
      </w:r>
      <w:fldSimple w:instr=" SEQ Figure \* ARABIC ">
        <w:r w:rsidR="00790DC3">
          <w:rPr>
            <w:noProof/>
          </w:rPr>
          <w:t>44</w:t>
        </w:r>
      </w:fldSimple>
      <w:r>
        <w:t xml:space="preserve"> – Example Interconnect Model Structure</w:t>
      </w:r>
      <w:bookmarkEnd w:id="6880"/>
      <w:bookmarkEnd w:id="6881"/>
    </w:p>
    <w:p w14:paraId="60B6A95C" w14:textId="77777777" w:rsidR="00075030" w:rsidRDefault="00075030" w:rsidP="00003890">
      <w:pPr>
        <w:spacing w:after="80"/>
      </w:pPr>
    </w:p>
    <w:p w14:paraId="5A8C22A2" w14:textId="77777777" w:rsidR="00075030" w:rsidRDefault="00075030" w:rsidP="00003890">
      <w:pPr>
        <w:spacing w:after="80"/>
      </w:pPr>
      <w:r>
        <w:t xml:space="preserve">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w:t>
      </w:r>
      <w:r>
        <w:lastRenderedPageBreak/>
        <w:t>through the [Model] keyword and related keywords, and would not include transmission line behavior.</w:t>
      </w:r>
    </w:p>
    <w:p w14:paraId="69AF19FE" w14:textId="7B15A400" w:rsidR="00075030" w:rsidRPr="00746948" w:rsidRDefault="00075030" w:rsidP="00003890">
      <w:pPr>
        <w:spacing w:after="80"/>
      </w:pPr>
      <w:r w:rsidRPr="00746948">
        <w:t xml:space="preserve">Interconnect </w:t>
      </w:r>
      <w:del w:id="6882" w:author="Author">
        <w:r w:rsidRPr="00746948">
          <w:delText>models</w:delText>
        </w:r>
      </w:del>
      <w:commentRangeStart w:id="6883"/>
      <w:ins w:id="6884" w:author="Author">
        <w:r w:rsidRPr="00746948">
          <w:t>m</w:t>
        </w:r>
        <w:commentRangeEnd w:id="6883"/>
        <w:r w:rsidR="00EF4062">
          <w:rPr>
            <w:rStyle w:val="CommentReference"/>
          </w:rPr>
          <w:commentReference w:id="6883"/>
        </w:r>
        <w:r w:rsidRPr="00746948">
          <w:t>odels</w:t>
        </w:r>
      </w:ins>
      <w:r w:rsidRPr="00746948">
        <w:t xml:space="preserve">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p>
    <w:p w14:paraId="73022448" w14:textId="77777777" w:rsidR="00075030" w:rsidRPr="00024360" w:rsidRDefault="00075030" w:rsidP="00003890">
      <w:pPr>
        <w:spacing w:after="80"/>
      </w:pP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p>
    <w:p w14:paraId="7E509698" w14:textId="77777777" w:rsidR="00075030" w:rsidRPr="00746948" w:rsidRDefault="00075030" w:rsidP="00003890">
      <w:pPr>
        <w:spacing w:after="80"/>
      </w:pP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commentRangeStart w:id="6885"/>
      <w:r>
        <w:t xml:space="preserve">interconnect models or different interconnect models </w:t>
      </w:r>
      <w:commentRangeEnd w:id="6885"/>
      <w:r w:rsidR="00EF4062">
        <w:rPr>
          <w:rStyle w:val="CommentReference"/>
        </w:rPr>
        <w:commentReference w:id="6885"/>
      </w:r>
      <w:r>
        <w:t>to describe the complete connections from the buffer to pin interface.</w:t>
      </w:r>
    </w:p>
    <w:p w14:paraId="59AD7461" w14:textId="77777777" w:rsidR="00075030" w:rsidRPr="003B3C21" w:rsidRDefault="00075030" w:rsidP="00003890">
      <w:pPr>
        <w:spacing w:after="80"/>
      </w:pP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r w:rsidRPr="003B3C21">
        <w:t>.</w:t>
      </w:r>
    </w:p>
    <w:p w14:paraId="0CD2EA8A" w14:textId="3D0BE005" w:rsidR="00075030" w:rsidRDefault="00745789" w:rsidP="00003890">
      <w:pPr>
        <w:spacing w:after="80"/>
      </w:pPr>
      <w:r w:rsidRPr="00350B91">
        <w:fldChar w:fldCharType="begin"/>
      </w:r>
      <w:r w:rsidRPr="003B3C21">
        <w:instrText xml:space="preserve"> REF _Ref531772073 \h </w:instrText>
      </w:r>
      <w:r w:rsidR="003B3C21">
        <w:instrText xml:space="preserve"> \* MERGEFORMAT </w:instrText>
      </w:r>
      <w:r w:rsidRPr="00350B91">
        <w:fldChar w:fldCharType="separate"/>
      </w:r>
      <w:r w:rsidR="00790DC3" w:rsidRPr="003B3C21">
        <w:t xml:space="preserve">Figure </w:t>
      </w:r>
      <w:r w:rsidR="00790DC3" w:rsidRPr="003B3C21">
        <w:rPr>
          <w:noProof/>
        </w:rPr>
        <w:t>45</w:t>
      </w:r>
      <w:r w:rsidRPr="00350B91">
        <w:fldChar w:fldCharType="end"/>
      </w:r>
      <w:r w:rsidR="00075030" w:rsidRPr="003B3C21">
        <w:t xml:space="preserve"> </w:t>
      </w:r>
      <w:r w:rsidR="00075030">
        <w:t>below</w:t>
      </w:r>
      <w:r w:rsidR="00075030" w:rsidRPr="00746948">
        <w:t xml:space="preserve"> shows the [Interconnect Model] terminals for an I/O</w:t>
      </w:r>
      <w:r w:rsidR="00075030">
        <w:t xml:space="preserve"> path on both package and on-die substrates. </w:t>
      </w:r>
    </w:p>
    <w:p w14:paraId="127C61D0" w14:textId="77777777" w:rsidR="00075030" w:rsidRPr="00746948" w:rsidRDefault="00075030" w:rsidP="00003890">
      <w:pPr>
        <w:spacing w:after="80"/>
      </w:pPr>
    </w:p>
    <w:p w14:paraId="48C12C73" w14:textId="77777777" w:rsidR="00271291" w:rsidRDefault="00075030" w:rsidP="00003890">
      <w:pPr>
        <w:keepNext/>
        <w:spacing w:after="80"/>
        <w:jc w:val="center"/>
      </w:pPr>
      <w:r>
        <w:rPr>
          <w:noProof/>
        </w:rPr>
        <w:lastRenderedPageBreak/>
        <w:drawing>
          <wp:inline distT="0" distB="0" distL="0" distR="0" wp14:anchorId="7F07ED49" wp14:editId="6E2706F2">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p>
    <w:p w14:paraId="7AD988C7" w14:textId="4DDD8791" w:rsidR="00075030" w:rsidRPr="00746948" w:rsidRDefault="00271291" w:rsidP="00003890">
      <w:pPr>
        <w:pStyle w:val="Figurecaption"/>
        <w:spacing w:before="0" w:after="80"/>
        <w:rPr>
          <w:color w:val="000000" w:themeColor="text1"/>
        </w:rPr>
      </w:pPr>
      <w:bookmarkStart w:id="6886" w:name="_Ref531772073"/>
      <w:bookmarkStart w:id="6887" w:name="_Toc529783996"/>
      <w:bookmarkStart w:id="6888" w:name="_Toc532101627"/>
      <w:r>
        <w:t xml:space="preserve">Figure </w:t>
      </w:r>
      <w:fldSimple w:instr=" SEQ Figure \* ARABIC ">
        <w:r w:rsidR="00790DC3">
          <w:rPr>
            <w:noProof/>
          </w:rPr>
          <w:t>45</w:t>
        </w:r>
      </w:fldSimple>
      <w:bookmarkEnd w:id="6886"/>
      <w:r w:rsidR="00AA4947">
        <w:t xml:space="preserve"> – Package </w:t>
      </w:r>
      <w:ins w:id="6889" w:author="Author">
        <w:r w:rsidR="00EF4062">
          <w:t xml:space="preserve">and On-die </w:t>
        </w:r>
      </w:ins>
      <w:r w:rsidR="00AA4947">
        <w:t>Substrate I/O Paths</w:t>
      </w:r>
      <w:bookmarkEnd w:id="6887"/>
      <w:bookmarkEnd w:id="6888"/>
    </w:p>
    <w:p w14:paraId="5A1C76BF" w14:textId="77777777" w:rsidR="00075030" w:rsidRPr="00746948" w:rsidRDefault="00075030" w:rsidP="00003890">
      <w:pPr>
        <w:spacing w:after="80"/>
      </w:pPr>
    </w:p>
    <w:p w14:paraId="11045EA6" w14:textId="77777777" w:rsidR="00075030" w:rsidRPr="00563626" w:rsidRDefault="00075030" w:rsidP="00003890">
      <w:pPr>
        <w:spacing w:after="80"/>
        <w:rPr>
          <w:color w:val="1F497D"/>
        </w:rPr>
      </w:pP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p>
    <w:p w14:paraId="4223CE97" w14:textId="77777777" w:rsidR="00075030" w:rsidRPr="000C5261" w:rsidRDefault="00075030" w:rsidP="00003890">
      <w:pPr>
        <w:spacing w:after="80"/>
      </w:pP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p>
    <w:p w14:paraId="486B2494" w14:textId="77777777" w:rsidR="00075030" w:rsidRPr="00563626" w:rsidRDefault="00075030" w:rsidP="00003890">
      <w:pPr>
        <w:spacing w:after="80"/>
      </w:pPr>
      <w:r w:rsidRPr="000C5261">
        <w:t xml:space="preserve">Crosstalk </w:t>
      </w:r>
      <w:r w:rsidRPr="00563626">
        <w:t xml:space="preserve">simulations require Interconnect Models </w:t>
      </w:r>
      <w:r>
        <w:t xml:space="preserve">to </w:t>
      </w:r>
      <w:r w:rsidRPr="00563626">
        <w:t xml:space="preserve">have connections to multiple I/O pin_names. </w:t>
      </w:r>
    </w:p>
    <w:p w14:paraId="7E4CBBF0" w14:textId="2ABCDA70" w:rsidR="00075030" w:rsidRPr="00B41CA8" w:rsidRDefault="009F2538" w:rsidP="00003890">
      <w:pPr>
        <w:spacing w:after="80"/>
        <w:rPr>
          <w:b/>
        </w:rPr>
      </w:pPr>
      <w:r>
        <w:fldChar w:fldCharType="begin"/>
      </w:r>
      <w:r>
        <w:instrText xml:space="preserve"> REF _Ref531168516 \h </w:instrText>
      </w:r>
      <w:r>
        <w:fldChar w:fldCharType="separate"/>
      </w:r>
      <w:r w:rsidR="00790DC3">
        <w:t xml:space="preserve">Figure </w:t>
      </w:r>
      <w:r w:rsidR="00790DC3">
        <w:rPr>
          <w:noProof/>
        </w:rPr>
        <w:t>46</w:t>
      </w:r>
      <w:r>
        <w:fldChar w:fldCharType="end"/>
      </w:r>
      <w:r>
        <w:t>,</w:t>
      </w:r>
      <w:r w:rsidR="00075030" w:rsidRPr="00746948">
        <w:t xml:space="preserve"> </w:t>
      </w:r>
      <w:r>
        <w:t>showing</w:t>
      </w:r>
      <w:r w:rsidR="00075030" w:rsidRPr="00746948">
        <w:t xml:space="preserve"> a package and die</w:t>
      </w:r>
      <w:r>
        <w:t>,</w:t>
      </w:r>
      <w:r w:rsidR="00075030" w:rsidRPr="00746948">
        <w:t xml:space="preserve"> </w:t>
      </w:r>
      <w:r>
        <w:t>illustrates</w:t>
      </w:r>
      <w:r w:rsidR="00075030" w:rsidRPr="00746948">
        <w:t xml:space="preserve"> graphically the potential [Interconnect Model] terminals for a rail connection. </w:t>
      </w:r>
      <w:r w:rsidR="00075030">
        <w:t xml:space="preserve">A single terminal for a supply rail connects to multiple die pads.  </w:t>
      </w:r>
      <w:r w:rsidR="00075030" w:rsidRPr="00746948">
        <w:t xml:space="preserve">Note that these terminals </w:t>
      </w:r>
      <w:r w:rsidR="00075030">
        <w:t>may</w:t>
      </w:r>
      <w:r w:rsidR="00075030" w:rsidRPr="00746948">
        <w:t xml:space="preserve"> be collapsed to a single terminal at the pin</w:t>
      </w:r>
      <w:r w:rsidR="00075030">
        <w:t xml:space="preserve"> (as shown)</w:t>
      </w:r>
      <w:r w:rsidR="00075030" w:rsidRPr="00746948">
        <w:t xml:space="preserve">, </w:t>
      </w:r>
      <w:r w:rsidR="00075030">
        <w:t xml:space="preserve">or alternately at </w:t>
      </w:r>
      <w:r w:rsidR="00075030" w:rsidRPr="00746948">
        <w:t>the die</w:t>
      </w:r>
      <w:r w:rsidR="00075030">
        <w:t xml:space="preserve"> pad </w:t>
      </w:r>
      <w:r w:rsidR="00075030" w:rsidRPr="00746948">
        <w:t>interface and</w:t>
      </w:r>
      <w:r w:rsidR="00075030">
        <w:t>/or</w:t>
      </w:r>
      <w:r w:rsidR="00075030" w:rsidRPr="00746948">
        <w:t xml:space="preserve"> the buffer rail terminals.</w:t>
      </w:r>
    </w:p>
    <w:p w14:paraId="60D2EE55" w14:textId="77777777" w:rsidR="00075030" w:rsidRPr="00746948" w:rsidRDefault="00075030" w:rsidP="00003890">
      <w:pPr>
        <w:spacing w:after="80"/>
      </w:pPr>
    </w:p>
    <w:p w14:paraId="170E0E5F" w14:textId="77777777" w:rsidR="00271291" w:rsidRDefault="00075030" w:rsidP="00003890">
      <w:pPr>
        <w:keepNext/>
        <w:spacing w:after="80"/>
        <w:jc w:val="center"/>
      </w:pPr>
      <w:r>
        <w:rPr>
          <w:noProof/>
        </w:rPr>
        <w:lastRenderedPageBreak/>
        <w:drawing>
          <wp:inline distT="0" distB="0" distL="0" distR="0" wp14:anchorId="6A4274D0" wp14:editId="128835FE">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p>
    <w:p w14:paraId="5E957AF0" w14:textId="72B5F390" w:rsidR="00075030" w:rsidRPr="00746948" w:rsidRDefault="00271291" w:rsidP="00003890">
      <w:pPr>
        <w:pStyle w:val="Figurecaption"/>
        <w:spacing w:before="0" w:after="80"/>
        <w:rPr>
          <w:color w:val="000000" w:themeColor="text1"/>
        </w:rPr>
      </w:pPr>
      <w:bookmarkStart w:id="6890" w:name="_Ref531168516"/>
      <w:bookmarkStart w:id="6891" w:name="_Toc529783997"/>
      <w:bookmarkStart w:id="6892" w:name="_Toc532101628"/>
      <w:r>
        <w:t xml:space="preserve">Figure </w:t>
      </w:r>
      <w:fldSimple w:instr=" SEQ Figure \* ARABIC ">
        <w:r w:rsidR="00790DC3">
          <w:rPr>
            <w:noProof/>
          </w:rPr>
          <w:t>46</w:t>
        </w:r>
      </w:fldSimple>
      <w:bookmarkEnd w:id="6890"/>
      <w:r w:rsidR="00AA4947">
        <w:t xml:space="preserve"> – Package Substrate Rail Terminals</w:t>
      </w:r>
      <w:bookmarkEnd w:id="6891"/>
      <w:bookmarkEnd w:id="6892"/>
    </w:p>
    <w:p w14:paraId="279A1FA8" w14:textId="77777777" w:rsidR="00075030" w:rsidRDefault="00075030" w:rsidP="00003890">
      <w:pPr>
        <w:spacing w:after="80"/>
      </w:pPr>
    </w:p>
    <w:p w14:paraId="5EBD3B08" w14:textId="77777777" w:rsidR="00075030" w:rsidRPr="00973E88" w:rsidRDefault="00075030" w:rsidP="00003890">
      <w:pPr>
        <w:spacing w:after="80"/>
      </w:pP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p>
    <w:p w14:paraId="1C8E9B4B" w14:textId="77777777" w:rsidR="00075030" w:rsidRDefault="00075030" w:rsidP="00075030"/>
    <w:p w14:paraId="25E8499D" w14:textId="77777777" w:rsidR="007677DE" w:rsidRDefault="007677DE">
      <w:r>
        <w:br w:type="page"/>
      </w:r>
    </w:p>
    <w:p w14:paraId="148FC3B3" w14:textId="2203A1D2" w:rsidR="00075030" w:rsidRPr="000C5261" w:rsidRDefault="00075030" w:rsidP="00003890">
      <w:pPr>
        <w:pStyle w:val="Heading2"/>
      </w:pPr>
      <w:bookmarkStart w:id="6893" w:name="_Toc531076509"/>
      <w:bookmarkStart w:id="6894" w:name="_Toc531616348"/>
      <w:bookmarkStart w:id="6895" w:name="_Toc532065566"/>
      <w:bookmarkStart w:id="6896" w:name="_Toc532068314"/>
      <w:bookmarkStart w:id="6897" w:name="_Toc532101579"/>
      <w:bookmarkStart w:id="6898" w:name="_Toc532553278"/>
      <w:bookmarkStart w:id="6899" w:name="_Toc532553279"/>
      <w:bookmarkEnd w:id="6893"/>
      <w:bookmarkEnd w:id="6894"/>
      <w:bookmarkEnd w:id="6895"/>
      <w:bookmarkEnd w:id="6896"/>
      <w:bookmarkEnd w:id="6897"/>
      <w:bookmarkEnd w:id="6898"/>
      <w:r>
        <w:lastRenderedPageBreak/>
        <w:t>G</w:t>
      </w:r>
      <w:r w:rsidR="009A3FB2">
        <w:t>eneral</w:t>
      </w:r>
      <w:r>
        <w:t xml:space="preserve"> I</w:t>
      </w:r>
      <w:r w:rsidR="009A3FB2">
        <w:t>nterconnect</w:t>
      </w:r>
      <w:r>
        <w:t xml:space="preserve"> S</w:t>
      </w:r>
      <w:r w:rsidR="009A3FB2">
        <w:t>yntax</w:t>
      </w:r>
      <w:r>
        <w:t xml:space="preserve"> R</w:t>
      </w:r>
      <w:r w:rsidR="009A3FB2">
        <w:t>equirements</w:t>
      </w:r>
      <w:bookmarkEnd w:id="6899"/>
    </w:p>
    <w:p w14:paraId="1B22D071" w14:textId="45861D60" w:rsidR="00075030" w:rsidRDefault="00075030" w:rsidP="00003890">
      <w:pPr>
        <w:spacing w:after="80"/>
      </w:pPr>
      <w:r>
        <w:t>Terminal lines under the [Interconnect Model] keyword describe connections.</w:t>
      </w:r>
    </w:p>
    <w:p w14:paraId="4521CABC" w14:textId="77777777" w:rsidR="00DF714E" w:rsidRDefault="00DF714E" w:rsidP="00003890">
      <w:pPr>
        <w:spacing w:after="80"/>
        <w:rPr>
          <w:ins w:id="6900" w:author="Author"/>
        </w:rPr>
      </w:pPr>
    </w:p>
    <w:p w14:paraId="1117A5B4" w14:textId="77777777" w:rsidR="00075030" w:rsidRDefault="00075030" w:rsidP="00003890">
      <w:pPr>
        <w:spacing w:after="80"/>
      </w:pPr>
      <w:r>
        <w:t>I/O terminals shall be connected using only the pin_name qualifier at these locations:</w:t>
      </w:r>
    </w:p>
    <w:p w14:paraId="533CA86E" w14:textId="77777777" w:rsidR="00075030" w:rsidRDefault="00075030" w:rsidP="00003890">
      <w:pPr>
        <w:pStyle w:val="ListParagraph"/>
        <w:numPr>
          <w:ilvl w:val="0"/>
          <w:numId w:val="92"/>
        </w:numPr>
        <w:spacing w:after="80"/>
      </w:pPr>
      <w:r>
        <w:t>pins: I/O pin_name</w:t>
      </w:r>
    </w:p>
    <w:p w14:paraId="59166D16" w14:textId="77777777" w:rsidR="00075030" w:rsidRDefault="00075030" w:rsidP="00003890">
      <w:pPr>
        <w:pStyle w:val="ListParagraph"/>
        <w:numPr>
          <w:ilvl w:val="0"/>
          <w:numId w:val="92"/>
        </w:numPr>
        <w:spacing w:after="80"/>
      </w:pPr>
      <w:r>
        <w:t>die pads: I/O pin_name</w:t>
      </w:r>
    </w:p>
    <w:p w14:paraId="4C63B8C3" w14:textId="77777777" w:rsidR="00075030" w:rsidRDefault="00075030" w:rsidP="00003890">
      <w:pPr>
        <w:pStyle w:val="ListParagraph"/>
        <w:numPr>
          <w:ilvl w:val="0"/>
          <w:numId w:val="92"/>
        </w:numPr>
        <w:spacing w:after="80"/>
      </w:pPr>
      <w:r>
        <w:t>buffer: I/O pin_name</w:t>
      </w:r>
    </w:p>
    <w:p w14:paraId="19AC21F9" w14:textId="77777777" w:rsidR="00075030" w:rsidRDefault="00075030" w:rsidP="00003890">
      <w:pPr>
        <w:spacing w:after="80"/>
      </w:pP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p>
    <w:p w14:paraId="7B9FFD55" w14:textId="77777777" w:rsidR="00075030" w:rsidRPr="00973E88" w:rsidRDefault="00075030" w:rsidP="00003890">
      <w:pPr>
        <w:pStyle w:val="ListParagraph"/>
        <w:numPr>
          <w:ilvl w:val="0"/>
          <w:numId w:val="86"/>
        </w:numPr>
        <w:spacing w:after="80"/>
      </w:pPr>
      <w:r>
        <w:t>p</w:t>
      </w:r>
      <w:r w:rsidRPr="00973E88">
        <w:t>ins</w:t>
      </w:r>
    </w:p>
    <w:p w14:paraId="43C6A8B4" w14:textId="77777777" w:rsidR="00075030" w:rsidRPr="00973E88" w:rsidRDefault="00075030" w:rsidP="00003890">
      <w:pPr>
        <w:pStyle w:val="ListParagraph"/>
        <w:numPr>
          <w:ilvl w:val="0"/>
          <w:numId w:val="85"/>
        </w:numPr>
        <w:spacing w:after="80"/>
      </w:pPr>
      <w:r w:rsidRPr="00973E88">
        <w:t>a specific rail pin_name</w:t>
      </w:r>
    </w:p>
    <w:p w14:paraId="3742E0ED" w14:textId="77777777" w:rsidR="00075030" w:rsidRPr="00973E88" w:rsidRDefault="00075030" w:rsidP="00003890">
      <w:pPr>
        <w:pStyle w:val="ListParagraph"/>
        <w:numPr>
          <w:ilvl w:val="0"/>
          <w:numId w:val="85"/>
        </w:numPr>
        <w:spacing w:after="80"/>
      </w:pPr>
      <w:r w:rsidRPr="00973E88">
        <w:t>all of the pins of a rail signal_name</w:t>
      </w:r>
    </w:p>
    <w:p w14:paraId="1BBBAE47" w14:textId="77777777" w:rsidR="00075030" w:rsidRDefault="00075030" w:rsidP="00003890">
      <w:pPr>
        <w:pStyle w:val="ListParagraph"/>
        <w:numPr>
          <w:ilvl w:val="0"/>
          <w:numId w:val="85"/>
        </w:numPr>
        <w:spacing w:after="80"/>
      </w:pPr>
      <w:r w:rsidRPr="00973E88">
        <w:t>all of the pins of a bus_label</w:t>
      </w:r>
    </w:p>
    <w:p w14:paraId="0A19ACE4" w14:textId="77777777" w:rsidR="00075030" w:rsidRPr="00973E88" w:rsidRDefault="00075030" w:rsidP="00003890">
      <w:pPr>
        <w:pStyle w:val="ListParagraph"/>
        <w:spacing w:after="80"/>
        <w:ind w:left="1080"/>
      </w:pPr>
    </w:p>
    <w:p w14:paraId="160A6B2A" w14:textId="77777777" w:rsidR="00075030" w:rsidRPr="00973E88" w:rsidRDefault="00075030" w:rsidP="00003890">
      <w:pPr>
        <w:pStyle w:val="ListParagraph"/>
        <w:numPr>
          <w:ilvl w:val="0"/>
          <w:numId w:val="87"/>
        </w:numPr>
        <w:spacing w:after="80"/>
      </w:pPr>
      <w:r>
        <w:t>die pad</w:t>
      </w:r>
      <w:r w:rsidRPr="00973E88">
        <w:t>s</w:t>
      </w:r>
    </w:p>
    <w:p w14:paraId="28BDF6E9" w14:textId="77777777" w:rsidR="00075030" w:rsidRDefault="00075030" w:rsidP="00003890">
      <w:pPr>
        <w:pStyle w:val="ListParagraph"/>
        <w:numPr>
          <w:ilvl w:val="0"/>
          <w:numId w:val="85"/>
        </w:numPr>
        <w:spacing w:after="80"/>
      </w:pPr>
      <w:r w:rsidRPr="00973E88">
        <w:t xml:space="preserve">all of the </w:t>
      </w:r>
      <w:r>
        <w:t>d</w:t>
      </w:r>
      <w:r w:rsidRPr="00973E88">
        <w:t xml:space="preserve">ie </w:t>
      </w:r>
      <w:r>
        <w:t>p</w:t>
      </w:r>
      <w:r w:rsidRPr="00973E88">
        <w:t>ads</w:t>
      </w:r>
      <w:r>
        <w:t xml:space="preserve"> with</w:t>
      </w:r>
      <w:r w:rsidRPr="00973E88">
        <w:t xml:space="preserve"> a rail signal_name</w:t>
      </w:r>
    </w:p>
    <w:p w14:paraId="1AB61B85" w14:textId="77777777" w:rsidR="00075030" w:rsidRDefault="00075030" w:rsidP="00003890">
      <w:pPr>
        <w:pStyle w:val="ListParagraph"/>
        <w:numPr>
          <w:ilvl w:val="0"/>
          <w:numId w:val="85"/>
        </w:numPr>
        <w:spacing w:after="80"/>
      </w:pPr>
      <w:r w:rsidRPr="00973E88">
        <w:t xml:space="preserve">all of the </w:t>
      </w:r>
      <w:r>
        <w:t>d</w:t>
      </w:r>
      <w:r w:rsidRPr="00973E88">
        <w:t xml:space="preserve">ie </w:t>
      </w:r>
      <w:r>
        <w:t>p</w:t>
      </w:r>
      <w:r w:rsidRPr="00973E88">
        <w:t xml:space="preserve">ads </w:t>
      </w:r>
      <w:r>
        <w:t>with a rail bus_label</w:t>
      </w:r>
    </w:p>
    <w:p w14:paraId="574A6CBF" w14:textId="77777777" w:rsidR="00075030" w:rsidRDefault="00075030" w:rsidP="00003890">
      <w:pPr>
        <w:pStyle w:val="ListParagraph"/>
        <w:numPr>
          <w:ilvl w:val="0"/>
          <w:numId w:val="85"/>
        </w:numPr>
        <w:spacing w:after="80"/>
      </w:pPr>
      <w:r w:rsidRPr="00973E88">
        <w:t xml:space="preserve">a specific </w:t>
      </w:r>
      <w:r>
        <w:t>die pad pad_name</w:t>
      </w:r>
    </w:p>
    <w:p w14:paraId="5D3AB466" w14:textId="77777777" w:rsidR="00075030" w:rsidRPr="00973E88" w:rsidRDefault="00075030" w:rsidP="00003890">
      <w:pPr>
        <w:pStyle w:val="ListParagraph"/>
        <w:spacing w:after="80"/>
        <w:ind w:left="1080"/>
      </w:pPr>
    </w:p>
    <w:p w14:paraId="3027A52B" w14:textId="77777777" w:rsidR="00075030" w:rsidRPr="00973E88" w:rsidRDefault="00075030" w:rsidP="00003890">
      <w:pPr>
        <w:pStyle w:val="ListParagraph"/>
        <w:numPr>
          <w:ilvl w:val="0"/>
          <w:numId w:val="87"/>
        </w:numPr>
        <w:spacing w:after="80"/>
      </w:pPr>
      <w:r>
        <w:t>buffer</w:t>
      </w:r>
      <w:r w:rsidRPr="00973E88">
        <w:t xml:space="preserve"> </w:t>
      </w:r>
      <w:r>
        <w:t>r</w:t>
      </w:r>
      <w:r w:rsidRPr="00973E88">
        <w:t xml:space="preserve">ail </w:t>
      </w:r>
      <w:r>
        <w:t>t</w:t>
      </w:r>
      <w:r w:rsidRPr="00973E88">
        <w:t>erminal</w:t>
      </w:r>
      <w:r>
        <w:t>s</w:t>
      </w:r>
    </w:p>
    <w:p w14:paraId="7BF81C9D" w14:textId="77777777" w:rsidR="00075030" w:rsidRPr="00973E88" w:rsidRDefault="00075030" w:rsidP="00003890">
      <w:pPr>
        <w:pStyle w:val="ListParagraph"/>
        <w:numPr>
          <w:ilvl w:val="0"/>
          <w:numId w:val="85"/>
        </w:numPr>
        <w:spacing w:after="80"/>
      </w:pPr>
      <w:r w:rsidRPr="00973E88">
        <w:t xml:space="preserve">all of the </w:t>
      </w:r>
      <w:r>
        <w:t>buffer</w:t>
      </w:r>
      <w:r w:rsidRPr="00973E88">
        <w:t xml:space="preserve"> rail terminals of a rail signal_name</w:t>
      </w:r>
    </w:p>
    <w:p w14:paraId="786EA380" w14:textId="77777777" w:rsidR="00075030" w:rsidRDefault="00075030" w:rsidP="00003890">
      <w:pPr>
        <w:pStyle w:val="ListParagraph"/>
        <w:numPr>
          <w:ilvl w:val="0"/>
          <w:numId w:val="85"/>
        </w:numPr>
        <w:spacing w:after="80"/>
      </w:pPr>
      <w:r w:rsidRPr="00973E88">
        <w:t xml:space="preserve">all of the </w:t>
      </w:r>
      <w:r>
        <w:t>buffer</w:t>
      </w:r>
      <w:r w:rsidRPr="00973E88">
        <w:t xml:space="preserve"> rail terminals of a </w:t>
      </w:r>
      <w:r>
        <w:t>bus_label</w:t>
      </w:r>
    </w:p>
    <w:p w14:paraId="47835811" w14:textId="77777777" w:rsidR="00075030" w:rsidRPr="00973E88" w:rsidRDefault="00075030" w:rsidP="00003890">
      <w:pPr>
        <w:pStyle w:val="ListParagraph"/>
        <w:numPr>
          <w:ilvl w:val="0"/>
          <w:numId w:val="85"/>
        </w:numPr>
        <w:spacing w:after="80"/>
      </w:pPr>
      <w:r w:rsidRPr="00973E88">
        <w:t xml:space="preserve">a specific </w:t>
      </w:r>
      <w:r>
        <w:t>buffer</w:t>
      </w:r>
      <w:r w:rsidRPr="00973E88">
        <w:t xml:space="preserve"> rail terminal</w:t>
      </w:r>
      <w:r>
        <w:t xml:space="preserve"> for an I/O buffer pin_name</w:t>
      </w:r>
    </w:p>
    <w:p w14:paraId="14D653AD" w14:textId="77777777" w:rsidR="00075030" w:rsidRPr="00746948" w:rsidRDefault="00075030" w:rsidP="00003890">
      <w:pPr>
        <w:spacing w:after="80"/>
      </w:pPr>
    </w:p>
    <w:p w14:paraId="7D54E2F8" w14:textId="6FB2B13A" w:rsidR="00075030" w:rsidRPr="00756484" w:rsidRDefault="00075030">
      <w:pPr>
        <w:pStyle w:val="TableCaption"/>
        <w:spacing w:after="80"/>
      </w:pP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060180">
        <w:rPr>
          <w:b w:val="0"/>
        </w:rPr>
        <w:fldChar w:fldCharType="begin"/>
      </w:r>
      <w:r w:rsidR="00A311FA" w:rsidRPr="00A311FA">
        <w:rPr>
          <w:b w:val="0"/>
        </w:rPr>
        <w:instrText xml:space="preserve"> REF _Ref528137521 \h </w:instrText>
      </w:r>
      <w:r w:rsidR="00A311FA" w:rsidRPr="00003890">
        <w:rPr>
          <w:b w:val="0"/>
        </w:rPr>
        <w:instrText xml:space="preserve"> \* MERGEFORMAT </w:instrText>
      </w:r>
      <w:r w:rsidR="00A311FA" w:rsidRPr="00060180">
        <w:rPr>
          <w:b w:val="0"/>
        </w:rPr>
      </w:r>
      <w:r w:rsidR="00A311FA" w:rsidRPr="00060180">
        <w:rPr>
          <w:b w:val="0"/>
        </w:rPr>
        <w:fldChar w:fldCharType="separate"/>
      </w:r>
      <w:r w:rsidR="00790DC3" w:rsidRPr="00003890">
        <w:rPr>
          <w:b w:val="0"/>
          <w:bCs w:val="0"/>
        </w:rPr>
        <w:t xml:space="preserve">Table </w:t>
      </w:r>
      <w:r w:rsidR="00790DC3" w:rsidRPr="00003890">
        <w:rPr>
          <w:b w:val="0"/>
          <w:noProof/>
        </w:rPr>
        <w:t>46</w:t>
      </w:r>
      <w:r w:rsidR="00A311FA" w:rsidRPr="00060180">
        <w:rPr>
          <w:b w:val="0"/>
        </w:rPr>
        <w:fldChar w:fldCharType="end"/>
      </w:r>
      <w:r w:rsidRPr="00A311FA">
        <w:rPr>
          <w:b w:val="0"/>
        </w:rPr>
        <w:t>.</w:t>
      </w:r>
    </w:p>
    <w:p w14:paraId="3C943D1A" w14:textId="77777777" w:rsidR="00075030" w:rsidRDefault="00075030" w:rsidP="00075030">
      <w:pPr>
        <w:pStyle w:val="TableCaption"/>
        <w:spacing w:after="80"/>
      </w:pPr>
    </w:p>
    <w:p w14:paraId="1DF8F5C6" w14:textId="2861DE0A" w:rsidR="00075030" w:rsidRPr="00213323" w:rsidRDefault="005C2D74" w:rsidP="00075030">
      <w:pPr>
        <w:pStyle w:val="TableCaption"/>
        <w:spacing w:after="80"/>
      </w:pPr>
      <w:bookmarkStart w:id="6901" w:name="_Ref528137521"/>
      <w:bookmarkStart w:id="6902" w:name="_Toc529714073"/>
      <w:bookmarkStart w:id="6903" w:name="_Toc532101678"/>
      <w:r w:rsidRPr="00A7454D">
        <w:rPr>
          <w:bCs w:val="0"/>
        </w:rPr>
        <w:t xml:space="preserve">Table </w:t>
      </w:r>
      <w:fldSimple w:instr=" SEQ Table \* ARABIC ">
        <w:r w:rsidR="00790DC3">
          <w:rPr>
            <w:noProof/>
          </w:rPr>
          <w:t>46</w:t>
        </w:r>
      </w:fldSimple>
      <w:bookmarkEnd w:id="6901"/>
      <w:r w:rsidRPr="0028178F">
        <w:rPr>
          <w:b w:val="0"/>
          <w:bCs w:val="0"/>
        </w:rPr>
        <w:t xml:space="preserve"> </w:t>
      </w:r>
      <w:r w:rsidR="00075030" w:rsidRPr="00213323">
        <w:t xml:space="preserve">– </w:t>
      </w:r>
      <w:r w:rsidR="00075030">
        <w:t>Interconnect</w:t>
      </w:r>
      <w:r w:rsidR="00075030" w:rsidRPr="00213323">
        <w:t xml:space="preserve"> Modeling Keywords</w:t>
      </w:r>
      <w:r w:rsidR="00075030">
        <w:t xml:space="preserve"> and Subparameters</w:t>
      </w:r>
      <w:bookmarkEnd w:id="6902"/>
      <w:bookmarkEnd w:id="690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675"/>
        <w:gridCol w:w="4685"/>
      </w:tblGrid>
      <w:tr w:rsidR="00075030" w:rsidRPr="00213323" w14:paraId="1356319A" w14:textId="77777777" w:rsidTr="00003890">
        <w:trPr>
          <w:cantSplit/>
          <w:tblHeader/>
          <w:jc w:val="center"/>
        </w:trPr>
        <w:tc>
          <w:tcPr>
            <w:tcW w:w="4675" w:type="dxa"/>
            <w:tcBorders>
              <w:top w:val="single" w:sz="4" w:space="0" w:color="auto"/>
            </w:tcBorders>
          </w:tcPr>
          <w:p w14:paraId="72F972E9" w14:textId="77777777" w:rsidR="00075030" w:rsidRPr="00213323" w:rsidRDefault="00075030">
            <w:pPr>
              <w:spacing w:after="80"/>
              <w:jc w:val="center"/>
              <w:rPr>
                <w:b/>
              </w:rPr>
            </w:pPr>
            <w:r w:rsidRPr="00213323">
              <w:rPr>
                <w:b/>
              </w:rPr>
              <w:t>Keyword</w:t>
            </w:r>
            <w:r>
              <w:rPr>
                <w:b/>
              </w:rPr>
              <w:t xml:space="preserve"> or Subparameter</w:t>
            </w:r>
          </w:p>
        </w:tc>
        <w:tc>
          <w:tcPr>
            <w:tcW w:w="4680" w:type="dxa"/>
            <w:tcBorders>
              <w:top w:val="single" w:sz="4" w:space="0" w:color="auto"/>
            </w:tcBorders>
          </w:tcPr>
          <w:p w14:paraId="66BA4782" w14:textId="77777777" w:rsidR="00075030" w:rsidRPr="00213323" w:rsidRDefault="00075030" w:rsidP="001167D1">
            <w:pPr>
              <w:spacing w:after="80"/>
              <w:jc w:val="center"/>
              <w:rPr>
                <w:b/>
              </w:rPr>
            </w:pPr>
            <w:r w:rsidRPr="00213323">
              <w:rPr>
                <w:b/>
              </w:rPr>
              <w:t>Notes</w:t>
            </w:r>
          </w:p>
        </w:tc>
      </w:tr>
      <w:tr w:rsidR="00075030" w:rsidRPr="00213323" w14:paraId="3DAD7374" w14:textId="77777777" w:rsidTr="00003890">
        <w:trPr>
          <w:jc w:val="center"/>
        </w:trPr>
        <w:tc>
          <w:tcPr>
            <w:tcW w:w="4675" w:type="dxa"/>
          </w:tcPr>
          <w:p w14:paraId="6CB99F95" w14:textId="77777777" w:rsidR="00075030" w:rsidRPr="00213323" w:rsidRDefault="00075030" w:rsidP="001167D1">
            <w:pPr>
              <w:spacing w:after="80"/>
            </w:pPr>
            <w:r>
              <w:t>[Interconnect Model Set]</w:t>
            </w:r>
          </w:p>
        </w:tc>
        <w:tc>
          <w:tcPr>
            <w:tcW w:w="4680" w:type="dxa"/>
          </w:tcPr>
          <w:p w14:paraId="282C11A3" w14:textId="77777777" w:rsidR="00075030" w:rsidRPr="00213323" w:rsidRDefault="00075030" w:rsidP="001167D1">
            <w:pPr>
              <w:spacing w:after="80"/>
              <w:rPr>
                <w:rFonts w:cs="Arial"/>
                <w:b/>
              </w:rPr>
            </w:pPr>
          </w:p>
        </w:tc>
      </w:tr>
      <w:tr w:rsidR="00075030" w:rsidRPr="00213323" w14:paraId="4262EE40" w14:textId="77777777" w:rsidTr="00003890">
        <w:trPr>
          <w:jc w:val="center"/>
        </w:trPr>
        <w:tc>
          <w:tcPr>
            <w:tcW w:w="4675" w:type="dxa"/>
          </w:tcPr>
          <w:p w14:paraId="42330FCB" w14:textId="77777777" w:rsidR="00075030" w:rsidRPr="00B77693" w:rsidRDefault="00075030" w:rsidP="001167D1">
            <w:pPr>
              <w:spacing w:after="80"/>
              <w:rPr>
                <w:rFonts w:cs="Arial"/>
                <w:b/>
              </w:rPr>
            </w:pPr>
            <w:r>
              <w:t>[</w:t>
            </w:r>
            <w:r w:rsidRPr="00B77693">
              <w:t>Manufacturer</w:t>
            </w:r>
            <w:r>
              <w:t>]</w:t>
            </w:r>
          </w:p>
        </w:tc>
        <w:tc>
          <w:tcPr>
            <w:tcW w:w="4680" w:type="dxa"/>
          </w:tcPr>
          <w:p w14:paraId="3BF1B2BE" w14:textId="77777777" w:rsidR="00075030" w:rsidRPr="00B77693" w:rsidRDefault="00075030" w:rsidP="001167D1">
            <w:pPr>
              <w:spacing w:after="80"/>
              <w:rPr>
                <w:rFonts w:cs="Arial"/>
                <w:b/>
              </w:rPr>
            </w:pPr>
            <w:r>
              <w:t>(note 1</w:t>
            </w:r>
            <w:r w:rsidRPr="00213323">
              <w:t>)</w:t>
            </w:r>
          </w:p>
        </w:tc>
      </w:tr>
      <w:tr w:rsidR="00075030" w:rsidRPr="00213323" w14:paraId="3AAEBC61" w14:textId="77777777" w:rsidTr="00003890">
        <w:trPr>
          <w:jc w:val="center"/>
        </w:trPr>
        <w:tc>
          <w:tcPr>
            <w:tcW w:w="4675" w:type="dxa"/>
          </w:tcPr>
          <w:p w14:paraId="685AF52C" w14:textId="77777777" w:rsidR="00075030" w:rsidRPr="00B77693" w:rsidRDefault="00075030" w:rsidP="001167D1">
            <w:pPr>
              <w:spacing w:after="80"/>
              <w:rPr>
                <w:rFonts w:cs="Arial"/>
                <w:b/>
              </w:rPr>
            </w:pPr>
            <w:r>
              <w:t>[</w:t>
            </w:r>
            <w:r w:rsidRPr="00B77693">
              <w:t>Description</w:t>
            </w:r>
            <w:r>
              <w:t>]</w:t>
            </w:r>
          </w:p>
        </w:tc>
        <w:tc>
          <w:tcPr>
            <w:tcW w:w="4680" w:type="dxa"/>
          </w:tcPr>
          <w:p w14:paraId="047C96B8" w14:textId="77777777" w:rsidR="00075030" w:rsidRPr="00B77693" w:rsidRDefault="00075030" w:rsidP="001167D1">
            <w:pPr>
              <w:spacing w:after="80"/>
              <w:rPr>
                <w:rFonts w:cs="Arial"/>
                <w:b/>
              </w:rPr>
            </w:pPr>
            <w:r>
              <w:t>(note 1</w:t>
            </w:r>
            <w:r w:rsidRPr="00213323">
              <w:t>)</w:t>
            </w:r>
          </w:p>
        </w:tc>
      </w:tr>
      <w:tr w:rsidR="00075030" w:rsidRPr="00213323" w14:paraId="4EF3EBB5" w14:textId="77777777" w:rsidTr="00003890">
        <w:trPr>
          <w:jc w:val="center"/>
        </w:trPr>
        <w:tc>
          <w:tcPr>
            <w:tcW w:w="4675" w:type="dxa"/>
          </w:tcPr>
          <w:p w14:paraId="5C7D9D2B" w14:textId="77777777" w:rsidR="00075030" w:rsidRDefault="00075030" w:rsidP="001167D1">
            <w:pPr>
              <w:spacing w:after="80"/>
            </w:pPr>
            <w:r w:rsidRPr="00213323">
              <w:t>[</w:t>
            </w:r>
            <w:r>
              <w:t>Interconnect</w:t>
            </w:r>
            <w:r w:rsidRPr="00213323">
              <w:t xml:space="preserve"> Model]</w:t>
            </w:r>
          </w:p>
        </w:tc>
        <w:tc>
          <w:tcPr>
            <w:tcW w:w="4680" w:type="dxa"/>
          </w:tcPr>
          <w:p w14:paraId="5A0362D8" w14:textId="77777777" w:rsidR="00075030" w:rsidRPr="00213323" w:rsidRDefault="00075030" w:rsidP="001167D1">
            <w:pPr>
              <w:spacing w:after="80"/>
            </w:pPr>
            <w:r>
              <w:t>(note 2</w:t>
            </w:r>
            <w:r w:rsidRPr="00213323">
              <w:t>)</w:t>
            </w:r>
          </w:p>
        </w:tc>
      </w:tr>
      <w:tr w:rsidR="00075030" w:rsidRPr="00213323" w14:paraId="466943E1" w14:textId="77777777" w:rsidTr="00003890">
        <w:trPr>
          <w:jc w:val="center"/>
        </w:trPr>
        <w:tc>
          <w:tcPr>
            <w:tcW w:w="4675" w:type="dxa"/>
          </w:tcPr>
          <w:p w14:paraId="7EA66687" w14:textId="77777777" w:rsidR="00075030" w:rsidRPr="00213323" w:rsidRDefault="00075030" w:rsidP="001167D1">
            <w:pPr>
              <w:spacing w:after="80"/>
            </w:pPr>
            <w:r>
              <w:t>Param</w:t>
            </w:r>
          </w:p>
        </w:tc>
        <w:tc>
          <w:tcPr>
            <w:tcW w:w="4680" w:type="dxa"/>
          </w:tcPr>
          <w:p w14:paraId="50B838D6" w14:textId="77777777" w:rsidR="00075030" w:rsidRPr="00213323" w:rsidRDefault="00075030" w:rsidP="001167D1">
            <w:pPr>
              <w:spacing w:after="80"/>
            </w:pPr>
          </w:p>
        </w:tc>
      </w:tr>
      <w:tr w:rsidR="00075030" w:rsidRPr="00213323" w14:paraId="30083653" w14:textId="77777777" w:rsidTr="00003890">
        <w:trPr>
          <w:jc w:val="center"/>
        </w:trPr>
        <w:tc>
          <w:tcPr>
            <w:tcW w:w="4675" w:type="dxa"/>
          </w:tcPr>
          <w:p w14:paraId="4F5DFC48" w14:textId="77777777" w:rsidR="00075030" w:rsidRPr="00213323" w:rsidRDefault="00075030" w:rsidP="001167D1">
            <w:pPr>
              <w:spacing w:after="80"/>
              <w:rPr>
                <w:rFonts w:cs="Arial"/>
                <w:b/>
              </w:rPr>
            </w:pPr>
            <w:r>
              <w:lastRenderedPageBreak/>
              <w:t>File_TS</w:t>
            </w:r>
          </w:p>
        </w:tc>
        <w:tc>
          <w:tcPr>
            <w:tcW w:w="4680" w:type="dxa"/>
          </w:tcPr>
          <w:p w14:paraId="63A4456C" w14:textId="77777777" w:rsidR="00075030" w:rsidRPr="00213323" w:rsidRDefault="00075030" w:rsidP="001167D1">
            <w:pPr>
              <w:spacing w:after="80"/>
              <w:rPr>
                <w:rFonts w:cs="Arial"/>
                <w:b/>
              </w:rPr>
            </w:pPr>
            <w:r>
              <w:t>(note 3</w:t>
            </w:r>
            <w:r w:rsidRPr="00213323">
              <w:t>)</w:t>
            </w:r>
          </w:p>
        </w:tc>
      </w:tr>
      <w:tr w:rsidR="00075030" w:rsidRPr="00213323" w14:paraId="57BFB26A" w14:textId="77777777" w:rsidTr="00003890">
        <w:trPr>
          <w:jc w:val="center"/>
        </w:trPr>
        <w:tc>
          <w:tcPr>
            <w:tcW w:w="4675" w:type="dxa"/>
          </w:tcPr>
          <w:p w14:paraId="4618CBD1" w14:textId="77777777" w:rsidR="00075030" w:rsidRPr="00213323" w:rsidRDefault="00075030" w:rsidP="001167D1">
            <w:pPr>
              <w:spacing w:after="80"/>
            </w:pPr>
            <w:r>
              <w:t>File_IBIS-ISS</w:t>
            </w:r>
          </w:p>
        </w:tc>
        <w:tc>
          <w:tcPr>
            <w:tcW w:w="4680" w:type="dxa"/>
          </w:tcPr>
          <w:p w14:paraId="404FFD92" w14:textId="77777777" w:rsidR="00075030" w:rsidRPr="00213323" w:rsidRDefault="00075030" w:rsidP="001167D1">
            <w:pPr>
              <w:spacing w:after="80"/>
            </w:pPr>
            <w:r w:rsidRPr="00213323">
              <w:t xml:space="preserve">(note </w:t>
            </w:r>
            <w:r>
              <w:t>3</w:t>
            </w:r>
            <w:r w:rsidRPr="00213323">
              <w:t>)</w:t>
            </w:r>
          </w:p>
        </w:tc>
      </w:tr>
      <w:tr w:rsidR="00075030" w:rsidRPr="00213323" w14:paraId="633AFE68" w14:textId="77777777" w:rsidTr="00003890">
        <w:trPr>
          <w:jc w:val="center"/>
        </w:trPr>
        <w:tc>
          <w:tcPr>
            <w:tcW w:w="4675" w:type="dxa"/>
          </w:tcPr>
          <w:p w14:paraId="702C6751" w14:textId="77777777" w:rsidR="00075030" w:rsidRDefault="00075030" w:rsidP="001167D1">
            <w:pPr>
              <w:spacing w:after="80"/>
            </w:pPr>
            <w:r>
              <w:t>Unused_port_termination</w:t>
            </w:r>
          </w:p>
        </w:tc>
        <w:tc>
          <w:tcPr>
            <w:tcW w:w="4680" w:type="dxa"/>
          </w:tcPr>
          <w:p w14:paraId="72849452" w14:textId="77777777" w:rsidR="00075030" w:rsidRDefault="00075030" w:rsidP="001167D1">
            <w:pPr>
              <w:spacing w:after="80"/>
            </w:pPr>
            <w:r>
              <w:t>(note 4)</w:t>
            </w:r>
          </w:p>
        </w:tc>
      </w:tr>
      <w:tr w:rsidR="00075030" w14:paraId="19E23147" w14:textId="77777777" w:rsidTr="00003890">
        <w:trPr>
          <w:jc w:val="center"/>
        </w:trPr>
        <w:tc>
          <w:tcPr>
            <w:tcW w:w="4675" w:type="dxa"/>
          </w:tcPr>
          <w:p w14:paraId="693EB5EB" w14:textId="77777777" w:rsidR="00075030" w:rsidRDefault="00075030" w:rsidP="001167D1">
            <w:pPr>
              <w:spacing w:after="80"/>
            </w:pPr>
            <w:r w:rsidRPr="00213323">
              <w:t>Number</w:t>
            </w:r>
            <w:r>
              <w:t>_o</w:t>
            </w:r>
            <w:r w:rsidRPr="00213323">
              <w:t>f</w:t>
            </w:r>
            <w:r>
              <w:t>_terminals</w:t>
            </w:r>
          </w:p>
        </w:tc>
        <w:tc>
          <w:tcPr>
            <w:tcW w:w="4680" w:type="dxa"/>
          </w:tcPr>
          <w:p w14:paraId="25D5E5EB" w14:textId="77777777" w:rsidR="00075030" w:rsidRDefault="00075030" w:rsidP="001167D1">
            <w:pPr>
              <w:spacing w:after="80"/>
            </w:pPr>
            <w:r>
              <w:t>(note 5)</w:t>
            </w:r>
          </w:p>
        </w:tc>
      </w:tr>
      <w:tr w:rsidR="00075030" w:rsidRPr="00213323" w14:paraId="4C75E8D4" w14:textId="77777777" w:rsidTr="00003890">
        <w:trPr>
          <w:jc w:val="center"/>
        </w:trPr>
        <w:tc>
          <w:tcPr>
            <w:tcW w:w="4675" w:type="dxa"/>
          </w:tcPr>
          <w:p w14:paraId="15894085" w14:textId="77777777" w:rsidR="00075030" w:rsidRPr="00213323" w:rsidRDefault="00075030" w:rsidP="001167D1">
            <w:pPr>
              <w:spacing w:after="80"/>
              <w:rPr>
                <w:rFonts w:cs="Arial"/>
                <w:b/>
              </w:rPr>
            </w:pPr>
            <w:r>
              <w:t>&lt;terminal line&gt;</w:t>
            </w:r>
          </w:p>
        </w:tc>
        <w:tc>
          <w:tcPr>
            <w:tcW w:w="4680" w:type="dxa"/>
          </w:tcPr>
          <w:p w14:paraId="4D7CEBFB" w14:textId="77777777" w:rsidR="00075030" w:rsidRPr="00213323" w:rsidRDefault="00075030" w:rsidP="001167D1">
            <w:pPr>
              <w:spacing w:after="80"/>
              <w:rPr>
                <w:rFonts w:cs="Arial"/>
                <w:b/>
              </w:rPr>
            </w:pPr>
            <w:r>
              <w:t>(note 6)</w:t>
            </w:r>
          </w:p>
        </w:tc>
      </w:tr>
      <w:tr w:rsidR="00075030" w:rsidRPr="00213323" w14:paraId="4E73BC9C" w14:textId="77777777" w:rsidTr="00003890">
        <w:trPr>
          <w:jc w:val="center"/>
        </w:trPr>
        <w:tc>
          <w:tcPr>
            <w:tcW w:w="4675" w:type="dxa"/>
          </w:tcPr>
          <w:p w14:paraId="6271F564" w14:textId="77777777" w:rsidR="00075030" w:rsidRPr="00213323" w:rsidRDefault="00075030" w:rsidP="001167D1">
            <w:pPr>
              <w:spacing w:after="80"/>
              <w:rPr>
                <w:rFonts w:cs="Arial"/>
                <w:b/>
              </w:rPr>
            </w:pPr>
            <w:r w:rsidRPr="00213323">
              <w:t xml:space="preserve">[End </w:t>
            </w:r>
            <w:r>
              <w:t>Interconnect</w:t>
            </w:r>
            <w:r w:rsidRPr="00213323">
              <w:t xml:space="preserve"> Model]</w:t>
            </w:r>
          </w:p>
        </w:tc>
        <w:tc>
          <w:tcPr>
            <w:tcW w:w="4680" w:type="dxa"/>
          </w:tcPr>
          <w:p w14:paraId="48DFD824" w14:textId="77777777" w:rsidR="00075030" w:rsidRPr="00213323" w:rsidRDefault="00075030" w:rsidP="001167D1">
            <w:pPr>
              <w:spacing w:after="80"/>
              <w:rPr>
                <w:rFonts w:cs="Arial"/>
                <w:b/>
              </w:rPr>
            </w:pPr>
            <w:r w:rsidRPr="00213323">
              <w:t xml:space="preserve">(note </w:t>
            </w:r>
            <w:r>
              <w:t>7</w:t>
            </w:r>
            <w:r w:rsidRPr="00213323">
              <w:t>)</w:t>
            </w:r>
          </w:p>
        </w:tc>
      </w:tr>
      <w:tr w:rsidR="00075030" w:rsidRPr="00213323" w14:paraId="07B0359B" w14:textId="77777777" w:rsidTr="00003890">
        <w:trPr>
          <w:jc w:val="center"/>
        </w:trPr>
        <w:tc>
          <w:tcPr>
            <w:tcW w:w="4675" w:type="dxa"/>
          </w:tcPr>
          <w:p w14:paraId="49179D37" w14:textId="77777777" w:rsidR="00075030" w:rsidRPr="00213323" w:rsidRDefault="00075030" w:rsidP="001167D1">
            <w:pPr>
              <w:spacing w:after="80"/>
            </w:pPr>
            <w:r>
              <w:t>[End Interconnect Model Set]</w:t>
            </w:r>
          </w:p>
        </w:tc>
        <w:tc>
          <w:tcPr>
            <w:tcW w:w="4680" w:type="dxa"/>
          </w:tcPr>
          <w:p w14:paraId="29F71A14" w14:textId="77777777" w:rsidR="00075030" w:rsidRPr="00213323" w:rsidRDefault="00075030" w:rsidP="001167D1">
            <w:pPr>
              <w:spacing w:after="80"/>
            </w:pPr>
            <w:r>
              <w:t>(note 8)</w:t>
            </w:r>
          </w:p>
        </w:tc>
      </w:tr>
      <w:tr w:rsidR="00075030" w:rsidRPr="00213323" w14:paraId="42300F53" w14:textId="77777777" w:rsidTr="00003890">
        <w:trPr>
          <w:jc w:val="center"/>
        </w:trPr>
        <w:tc>
          <w:tcPr>
            <w:tcW w:w="9360" w:type="dxa"/>
            <w:gridSpan w:val="2"/>
          </w:tcPr>
          <w:p w14:paraId="6D581426" w14:textId="77777777" w:rsidR="00E37C61" w:rsidRDefault="00075030" w:rsidP="001167D1">
            <w:pPr>
              <w:spacing w:after="80"/>
              <w:ind w:left="810" w:hanging="810"/>
            </w:pPr>
            <w:r w:rsidRPr="00213323">
              <w:t>Note</w:t>
            </w:r>
            <w:r w:rsidR="00E37C61">
              <w:t>s:</w:t>
            </w:r>
          </w:p>
          <w:p w14:paraId="0E05219A" w14:textId="68AA8A8E" w:rsidR="00075030" w:rsidRDefault="00075030" w:rsidP="00003890">
            <w:pPr>
              <w:pStyle w:val="ListParagraph"/>
              <w:numPr>
                <w:ilvl w:val="0"/>
                <w:numId w:val="113"/>
              </w:numPr>
              <w:spacing w:after="80"/>
            </w:pPr>
            <w:r>
              <w:t>[Manufacturer] and [Description] are each optional keywords within any [Interconnect Model Set].</w:t>
            </w:r>
          </w:p>
          <w:p w14:paraId="75E6BD73" w14:textId="71924F7C" w:rsidR="00075030" w:rsidRDefault="00075030" w:rsidP="00003890">
            <w:pPr>
              <w:pStyle w:val="ListParagraph"/>
              <w:numPr>
                <w:ilvl w:val="0"/>
                <w:numId w:val="113"/>
              </w:numPr>
              <w:spacing w:after="80"/>
            </w:pPr>
            <w:r>
              <w:t>At least one [Interconnect Model] is required for each [Interconnect Model Set].</w:t>
            </w:r>
          </w:p>
          <w:p w14:paraId="2FFEE0EF" w14:textId="15004973" w:rsidR="00075030" w:rsidRDefault="00075030" w:rsidP="00003890">
            <w:pPr>
              <w:pStyle w:val="ListParagraph"/>
              <w:numPr>
                <w:ilvl w:val="0"/>
                <w:numId w:val="113"/>
              </w:numPr>
              <w:spacing w:after="80"/>
            </w:pPr>
            <w:r>
              <w:t>One of e</w:t>
            </w:r>
            <w:r w:rsidRPr="00213323">
              <w:t xml:space="preserve">ither </w:t>
            </w:r>
            <w:r>
              <w:t>the File_TS or File_IBIS-ISS</w:t>
            </w:r>
            <w:r w:rsidRPr="00213323">
              <w:t xml:space="preserve"> </w:t>
            </w:r>
            <w:r>
              <w:t>subparameters is</w:t>
            </w:r>
            <w:r w:rsidRPr="00213323">
              <w:t xml:space="preserve"> required.</w:t>
            </w:r>
          </w:p>
          <w:p w14:paraId="600809EA" w14:textId="470E8EED" w:rsidR="00075030" w:rsidRDefault="00075030" w:rsidP="00003890">
            <w:pPr>
              <w:pStyle w:val="ListParagraph"/>
              <w:numPr>
                <w:ilvl w:val="0"/>
                <w:numId w:val="113"/>
              </w:numPr>
              <w:spacing w:after="80"/>
            </w:pPr>
            <w:r>
              <w:t>Required for Touchstone files where ports are unused, illegal if there are no unused ports or for IBIS-ISS file</w:t>
            </w:r>
            <w:r w:rsidR="00351DE6">
              <w:t>.</w:t>
            </w:r>
          </w:p>
          <w:p w14:paraId="2F712EB9" w14:textId="148E0540" w:rsidR="00075030" w:rsidRDefault="00075030" w:rsidP="00003890">
            <w:pPr>
              <w:pStyle w:val="ListParagraph"/>
              <w:numPr>
                <w:ilvl w:val="0"/>
                <w:numId w:val="113"/>
              </w:numPr>
              <w:spacing w:after="80"/>
            </w:pPr>
            <w:r>
              <w:t>This subparameter shall be followed by the “=” character and an integer value, with both optionally surrounded by whitespace.</w:t>
            </w:r>
          </w:p>
          <w:p w14:paraId="241A4B72" w14:textId="276C11FD" w:rsidR="00075030" w:rsidRDefault="00075030" w:rsidP="00003890">
            <w:pPr>
              <w:pStyle w:val="ListParagraph"/>
              <w:numPr>
                <w:ilvl w:val="0"/>
                <w:numId w:val="113"/>
              </w:numPr>
              <w:spacing w:after="80"/>
            </w:pPr>
            <w:r>
              <w:t>See text below.</w:t>
            </w:r>
          </w:p>
          <w:p w14:paraId="1FCD1EE5" w14:textId="76805BF2" w:rsidR="00075030" w:rsidRDefault="00075030" w:rsidP="00003890">
            <w:pPr>
              <w:pStyle w:val="ListParagraph"/>
              <w:numPr>
                <w:ilvl w:val="0"/>
                <w:numId w:val="113"/>
              </w:numPr>
              <w:spacing w:after="80"/>
            </w:pPr>
            <w:r w:rsidRPr="00213323">
              <w:t>Required when the [</w:t>
            </w:r>
            <w:r>
              <w:t>Interconnect</w:t>
            </w:r>
            <w:r w:rsidRPr="00213323">
              <w:t xml:space="preserve"> Model] keyword is used</w:t>
            </w:r>
            <w:r w:rsidR="00351DE6">
              <w:t>.</w:t>
            </w:r>
          </w:p>
          <w:p w14:paraId="1B26FFCD" w14:textId="6C96E34B" w:rsidR="00075030" w:rsidRPr="00B177FF" w:rsidRDefault="00075030" w:rsidP="00003890">
            <w:pPr>
              <w:pStyle w:val="ListParagraph"/>
              <w:numPr>
                <w:ilvl w:val="0"/>
                <w:numId w:val="113"/>
              </w:numPr>
              <w:spacing w:after="80"/>
            </w:pPr>
            <w:r w:rsidRPr="00213323">
              <w:t>Required when the [</w:t>
            </w:r>
            <w:r>
              <w:t>Interconnect</w:t>
            </w:r>
            <w:r w:rsidRPr="00213323">
              <w:t xml:space="preserve"> Model</w:t>
            </w:r>
            <w:r>
              <w:t xml:space="preserve"> Set</w:t>
            </w:r>
            <w:r w:rsidRPr="00213323">
              <w:t>] keyword is used</w:t>
            </w:r>
            <w:r w:rsidR="00351DE6">
              <w:t>.</w:t>
            </w:r>
          </w:p>
        </w:tc>
      </w:tr>
    </w:tbl>
    <w:p w14:paraId="48C8B14D" w14:textId="40262C9D" w:rsidR="00075030" w:rsidRPr="00213323" w:rsidRDefault="003B3C21" w:rsidP="00003890">
      <w:pPr>
        <w:pStyle w:val="PlainText"/>
        <w:tabs>
          <w:tab w:val="left" w:pos="2378"/>
        </w:tabs>
        <w:spacing w:after="80"/>
        <w:rPr>
          <w:rFonts w:ascii="Times New Roman" w:hAnsi="Times New Roman" w:cs="Times New Roman"/>
          <w:sz w:val="24"/>
          <w:szCs w:val="24"/>
        </w:rPr>
      </w:pPr>
      <w:r>
        <w:rPr>
          <w:rFonts w:ascii="Times New Roman" w:hAnsi="Times New Roman" w:cs="Times New Roman"/>
          <w:sz w:val="24"/>
          <w:szCs w:val="24"/>
        </w:rPr>
        <w:tab/>
      </w:r>
    </w:p>
    <w:p w14:paraId="5646C21E" w14:textId="091644CD" w:rsidR="00075030" w:rsidRPr="00213323" w:rsidRDefault="00075030">
      <w:pPr>
        <w:spacing w:after="80"/>
      </w:pP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w:t>
      </w:r>
      <w:r w:rsidR="008F23E6">
        <w:t xml:space="preserve">for the same pins </w:t>
      </w:r>
      <w:r>
        <w:t>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w:t>
      </w:r>
      <w:r w:rsidR="008F23E6">
        <w:t xml:space="preserve">for the same pins </w:t>
      </w:r>
      <w:r>
        <w:t>in the same .ibs file using the [Package], [Pin], or [Define Package Model] keywords</w:t>
      </w:r>
      <w:r w:rsidRPr="00213323">
        <w:t>.</w:t>
      </w:r>
      <w:r>
        <w:t xml:space="preserve">  </w:t>
      </w:r>
    </w:p>
    <w:p w14:paraId="7391EF5B" w14:textId="77777777" w:rsidR="00075030" w:rsidRPr="00213323" w:rsidRDefault="00075030">
      <w:pPr>
        <w:spacing w:after="80"/>
      </w:pPr>
      <w:r w:rsidRPr="00213323">
        <w:t>Usage Rules for the .</w:t>
      </w:r>
      <w:r>
        <w:t>ims</w:t>
      </w:r>
      <w:r w:rsidRPr="00213323">
        <w:t xml:space="preserve"> </w:t>
      </w:r>
      <w:r>
        <w:t>f</w:t>
      </w:r>
      <w:r w:rsidRPr="00213323">
        <w:t>ile:</w:t>
      </w:r>
    </w:p>
    <w:p w14:paraId="40987CEE" w14:textId="084196E7" w:rsidR="00075030" w:rsidRPr="00213323" w:rsidRDefault="00075030">
      <w:pPr>
        <w:spacing w:after="80"/>
      </w:pPr>
      <w:r>
        <w:t>Interconnect</w:t>
      </w:r>
      <w:r w:rsidRPr="00213323">
        <w:t xml:space="preserve"> </w:t>
      </w:r>
      <w:del w:id="6904" w:author="Author">
        <w:r w:rsidRPr="00213323">
          <w:delText>models</w:delText>
        </w:r>
      </w:del>
      <w:ins w:id="6905" w:author="Author">
        <w:r w:rsidR="007C3305">
          <w:t>M</w:t>
        </w:r>
        <w:r w:rsidRPr="00213323">
          <w:t>odels</w:t>
        </w:r>
      </w:ins>
      <w:r w:rsidRPr="00213323">
        <w:t xml:space="preserve"> are stored in a file whose </w:t>
      </w:r>
      <w:r>
        <w:t xml:space="preserve">file </w:t>
      </w:r>
      <w:r w:rsidRPr="00213323">
        <w:t xml:space="preserve">name </w:t>
      </w:r>
      <w:r>
        <w:t>uses the format</w:t>
      </w:r>
      <w:r w:rsidRPr="00213323">
        <w:t>:</w:t>
      </w:r>
    </w:p>
    <w:p w14:paraId="34FD8E81" w14:textId="77777777" w:rsidR="00075030" w:rsidRPr="00213323" w:rsidRDefault="00075030">
      <w:pPr>
        <w:pStyle w:val="ListContinue"/>
        <w:spacing w:after="80"/>
      </w:pPr>
      <w:r w:rsidRPr="00213323">
        <w:t>&lt;</w:t>
      </w:r>
      <w:r>
        <w:t>stem</w:t>
      </w:r>
      <w:r w:rsidRPr="00213323">
        <w:t>&gt;.</w:t>
      </w:r>
      <w:r>
        <w:t>ims</w:t>
      </w:r>
    </w:p>
    <w:p w14:paraId="7E50AEBF" w14:textId="7DB9EB8D" w:rsidR="00075030" w:rsidRPr="009261EF" w:rsidRDefault="00075030">
      <w:pPr>
        <w:spacing w:after="80"/>
        <w:rPr>
          <w:color w:val="000000" w:themeColor="text1"/>
        </w:rPr>
      </w:pPr>
      <w:r w:rsidRPr="009261EF">
        <w:rPr>
          <w:color w:val="000000" w:themeColor="text1"/>
        </w:rPr>
        <w:t xml:space="preserve">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w:t>
      </w:r>
      <w:ins w:id="6906" w:author="Author">
        <w:r w:rsidR="007C3305">
          <w:rPr>
            <w:color w:val="000000" w:themeColor="text1"/>
          </w:rPr>
          <w:t xml:space="preserve"> </w:t>
        </w:r>
      </w:ins>
      <w:r w:rsidRPr="009261EF">
        <w:rPr>
          <w:color w:val="000000" w:themeColor="text1"/>
        </w:rPr>
        <w:t>All of these keywords and associated subparameters follow the same rules as those for a normal .ibs file.</w:t>
      </w:r>
    </w:p>
    <w:p w14:paraId="784CC4F4" w14:textId="138A4786" w:rsidR="00075030" w:rsidRDefault="00075030">
      <w:pPr>
        <w:spacing w:after="80"/>
        <w:rPr>
          <w:color w:val="000000" w:themeColor="text1"/>
        </w:rPr>
      </w:pPr>
      <w:r w:rsidRPr="009261EF">
        <w:rPr>
          <w:color w:val="000000" w:themeColor="text1"/>
        </w:rPr>
        <w:t>Note that the [Component] and [Model] keywords are not allowed in the .ims file.  The .ims file is for Interconnect Models only.</w:t>
      </w:r>
    </w:p>
    <w:p w14:paraId="3AE693E8" w14:textId="77777777" w:rsidR="003B3C21" w:rsidRPr="009261EF" w:rsidRDefault="003B3C21">
      <w:pPr>
        <w:spacing w:after="80"/>
        <w:rPr>
          <w:color w:val="000000" w:themeColor="text1"/>
        </w:rPr>
      </w:pPr>
    </w:p>
    <w:p w14:paraId="342CB050" w14:textId="77777777" w:rsidR="00075030" w:rsidRDefault="00075030" w:rsidP="00075030">
      <w:pPr>
        <w:pStyle w:val="KeywordDescriptions"/>
      </w:pPr>
    </w:p>
    <w:p w14:paraId="3174C7A7" w14:textId="77777777" w:rsidR="00075030" w:rsidRPr="00213323" w:rsidRDefault="00075030" w:rsidP="00075030">
      <w:pPr>
        <w:pStyle w:val="KeywordDescriptions"/>
        <w:keepNext/>
        <w:rPr>
          <w:rStyle w:val="KeywordNameTOCChar"/>
        </w:rPr>
      </w:pP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p>
    <w:p w14:paraId="681C1C4B" w14:textId="77777777" w:rsidR="00075030" w:rsidRPr="00213323" w:rsidRDefault="00075030" w:rsidP="00075030">
      <w:pPr>
        <w:pStyle w:val="KeywordDescriptions"/>
        <w:keepNext/>
      </w:pPr>
      <w:r w:rsidRPr="00213323">
        <w:rPr>
          <w:i/>
        </w:rPr>
        <w:t>Required:</w:t>
      </w:r>
      <w:r w:rsidRPr="00213323">
        <w:tab/>
        <w:t>No</w:t>
      </w:r>
    </w:p>
    <w:p w14:paraId="19766627" w14:textId="77777777" w:rsidR="00075030" w:rsidRDefault="00075030" w:rsidP="00075030">
      <w:pPr>
        <w:pStyle w:val="KeywordDescriptions"/>
        <w:keepNext/>
      </w:pPr>
      <w:r w:rsidRPr="00213323">
        <w:rPr>
          <w:i/>
        </w:rPr>
        <w:t>Description:</w:t>
      </w:r>
      <w:r w:rsidRPr="00213323">
        <w:rPr>
          <w:i/>
        </w:rPr>
        <w:tab/>
      </w:r>
      <w:r>
        <w:t>Used to contain Interconnect Models</w:t>
      </w:r>
      <w:r w:rsidR="001C7DD3">
        <w:t>.</w:t>
      </w:r>
    </w:p>
    <w:p w14:paraId="6E39B823" w14:textId="77777777" w:rsidR="00075030" w:rsidRDefault="00075030" w:rsidP="00075030">
      <w:pPr>
        <w:pStyle w:val="KeywordDescriptions"/>
      </w:pP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p>
    <w:p w14:paraId="375A0BFA" w14:textId="5746DBFB" w:rsidR="00075030" w:rsidRDefault="00075030" w:rsidP="00075030">
      <w:pPr>
        <w:pStyle w:val="KeywordDescriptions"/>
      </w:pP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 xml:space="preserve">See the </w:t>
      </w:r>
      <w:del w:id="6907" w:author="Author">
        <w:r>
          <w:delText xml:space="preserve">section </w:delText>
        </w:r>
      </w:del>
      <w:r>
        <w:t>[Interconnect Model]</w:t>
      </w:r>
      <w:ins w:id="6908" w:author="Author">
        <w:r>
          <w:t xml:space="preserve"> </w:t>
        </w:r>
        <w:r w:rsidR="007C3305">
          <w:t>section</w:t>
        </w:r>
      </w:ins>
      <w:r w:rsidR="007C3305">
        <w:t xml:space="preserve"> </w:t>
      </w:r>
      <w:r>
        <w:t>for a description of the content of each Interconnect Model.</w:t>
      </w:r>
    </w:p>
    <w:p w14:paraId="148A5A01" w14:textId="77777777" w:rsidR="00075030" w:rsidRDefault="00075030" w:rsidP="00075030">
      <w:pPr>
        <w:rPr>
          <w:sz w:val="22"/>
          <w:szCs w:val="22"/>
          <w:lang w:eastAsia="en-US"/>
        </w:rPr>
      </w:pPr>
      <w:r>
        <w:t>An [Interconnect Model Set] contains a list of [Interconnect Model]s that have a logical association such as:</w:t>
      </w:r>
    </w:p>
    <w:p w14:paraId="1AAB8639" w14:textId="547211A3" w:rsidR="00075030" w:rsidRDefault="00075030" w:rsidP="00075030">
      <w:pPr>
        <w:numPr>
          <w:ilvl w:val="0"/>
          <w:numId w:val="94"/>
        </w:numPr>
        <w:ind w:left="720"/>
        <w:rPr>
          <w:rFonts w:eastAsia="Times New Roman"/>
        </w:rPr>
      </w:pPr>
      <w:r>
        <w:rPr>
          <w:rFonts w:eastAsia="Times New Roman"/>
        </w:rPr>
        <w:t>All models in a bus (e.g. DDR4</w:t>
      </w:r>
      <w:del w:id="6909" w:author="Author">
        <w:r>
          <w:rPr>
            <w:rFonts w:eastAsia="Times New Roman"/>
          </w:rPr>
          <w:delText>,</w:delText>
        </w:r>
      </w:del>
      <w:r>
        <w:rPr>
          <w:rFonts w:eastAsia="Times New Roman"/>
        </w:rPr>
        <w:t xml:space="preserve"> or PCIe</w:t>
      </w:r>
      <w:r w:rsidR="00731246">
        <w:rPr>
          <w:rFonts w:eastAsia="Times New Roman"/>
        </w:rPr>
        <w:t xml:space="preserve"> </w:t>
      </w:r>
      <w:r>
        <w:rPr>
          <w:rFonts w:eastAsia="Times New Roman"/>
        </w:rPr>
        <w:t>3</w:t>
      </w:r>
      <w:r w:rsidR="00731246">
        <w:rPr>
          <w:rFonts w:eastAsia="Times New Roman"/>
        </w:rPr>
        <w:t>.0</w:t>
      </w:r>
      <w:r>
        <w:rPr>
          <w:rFonts w:eastAsia="Times New Roman"/>
        </w:rPr>
        <w:t>)</w:t>
      </w:r>
    </w:p>
    <w:p w14:paraId="4148F27A" w14:textId="77777777" w:rsidR="00075030" w:rsidRDefault="00075030" w:rsidP="00075030">
      <w:pPr>
        <w:numPr>
          <w:ilvl w:val="0"/>
          <w:numId w:val="94"/>
        </w:numPr>
        <w:ind w:left="720"/>
        <w:rPr>
          <w:rFonts w:eastAsia="Times New Roman"/>
        </w:rPr>
      </w:pPr>
      <w:r>
        <w:rPr>
          <w:rFonts w:eastAsia="Times New Roman"/>
        </w:rPr>
        <w:t>Full PDN structure from buffer to pin</w:t>
      </w:r>
    </w:p>
    <w:p w14:paraId="268B0DE2" w14:textId="77777777" w:rsidR="00075030" w:rsidRDefault="00075030" w:rsidP="00075030">
      <w:pPr>
        <w:numPr>
          <w:ilvl w:val="0"/>
          <w:numId w:val="94"/>
        </w:numPr>
        <w:ind w:left="720"/>
        <w:rPr>
          <w:rFonts w:eastAsia="Times New Roman"/>
        </w:rPr>
      </w:pPr>
      <w:r>
        <w:rPr>
          <w:rFonts w:eastAsia="Times New Roman"/>
        </w:rPr>
        <w:t>On-die PDN structure from buffers to die pads</w:t>
      </w:r>
    </w:p>
    <w:p w14:paraId="3FA06F98" w14:textId="371B71CF" w:rsidR="00075030" w:rsidRPr="002B62AD" w:rsidRDefault="00075030" w:rsidP="00075030">
      <w:pPr>
        <w:numPr>
          <w:ilvl w:val="0"/>
          <w:numId w:val="94"/>
        </w:numPr>
        <w:ind w:left="720"/>
        <w:rPr>
          <w:rFonts w:eastAsia="Times New Roman"/>
        </w:rPr>
      </w:pPr>
      <w:r>
        <w:rPr>
          <w:rFonts w:eastAsia="Times New Roman"/>
        </w:rPr>
        <w:t>Package</w:t>
      </w:r>
      <w:del w:id="6910" w:author="Author">
        <w:r>
          <w:rPr>
            <w:rFonts w:eastAsia="Times New Roman"/>
          </w:rPr>
          <w:delText xml:space="preserve"> </w:delText>
        </w:r>
      </w:del>
      <w:ins w:id="6911" w:author="Author">
        <w:r w:rsidR="007C3305">
          <w:rPr>
            <w:rFonts w:eastAsia="Times New Roman"/>
          </w:rPr>
          <w:t>-</w:t>
        </w:r>
      </w:ins>
      <w:r>
        <w:rPr>
          <w:rFonts w:eastAsia="Times New Roman"/>
        </w:rPr>
        <w:t>only PDN structure from die pads to pins</w:t>
      </w:r>
    </w:p>
    <w:p w14:paraId="08E5E18E" w14:textId="77777777" w:rsidR="00075030" w:rsidRDefault="00075030" w:rsidP="00075030">
      <w:pPr>
        <w:numPr>
          <w:ilvl w:val="0"/>
          <w:numId w:val="94"/>
        </w:numPr>
        <w:ind w:left="720"/>
        <w:rPr>
          <w:rFonts w:eastAsia="Times New Roman"/>
        </w:rPr>
      </w:pPr>
      <w:r>
        <w:rPr>
          <w:rFonts w:eastAsia="Times New Roman"/>
        </w:rPr>
        <w:t>All I/O models between die pad and pin</w:t>
      </w:r>
    </w:p>
    <w:p w14:paraId="760AB510" w14:textId="77777777" w:rsidR="00075030" w:rsidRDefault="00075030" w:rsidP="00075030">
      <w:pPr>
        <w:numPr>
          <w:ilvl w:val="0"/>
          <w:numId w:val="94"/>
        </w:numPr>
        <w:ind w:left="720"/>
        <w:rPr>
          <w:rFonts w:eastAsia="Times New Roman"/>
        </w:rPr>
      </w:pPr>
      <w:r>
        <w:rPr>
          <w:rFonts w:eastAsia="Times New Roman"/>
        </w:rPr>
        <w:t>All I/O models between buffer and die pad</w:t>
      </w:r>
    </w:p>
    <w:p w14:paraId="13D114A9" w14:textId="77777777" w:rsidR="00075030" w:rsidRDefault="00075030" w:rsidP="00075030">
      <w:pPr>
        <w:numPr>
          <w:ilvl w:val="0"/>
          <w:numId w:val="94"/>
        </w:numPr>
        <w:ind w:left="720"/>
        <w:rPr>
          <w:rFonts w:eastAsia="Times New Roman"/>
        </w:rPr>
      </w:pPr>
      <w:r>
        <w:rPr>
          <w:rFonts w:eastAsia="Times New Roman"/>
        </w:rPr>
        <w:t>All I/O models between buffer and pin</w:t>
      </w:r>
    </w:p>
    <w:p w14:paraId="571255F5" w14:textId="77777777" w:rsidR="00075030" w:rsidRDefault="00075030" w:rsidP="00075030">
      <w:pPr>
        <w:numPr>
          <w:ilvl w:val="0"/>
          <w:numId w:val="94"/>
        </w:numPr>
        <w:ind w:left="720"/>
        <w:rPr>
          <w:rFonts w:eastAsia="Times New Roman"/>
        </w:rPr>
      </w:pPr>
      <w:r>
        <w:rPr>
          <w:rFonts w:eastAsia="Times New Roman"/>
        </w:rPr>
        <w:t>Combined I/O and PDN models</w:t>
      </w:r>
    </w:p>
    <w:p w14:paraId="75788B8A" w14:textId="77777777" w:rsidR="00075030" w:rsidRPr="00CF2DB9" w:rsidRDefault="00075030" w:rsidP="00075030">
      <w:pPr>
        <w:numPr>
          <w:ilvl w:val="0"/>
          <w:numId w:val="94"/>
        </w:numPr>
        <w:ind w:left="720"/>
        <w:rPr>
          <w:rFonts w:eastAsia="Times New Roman"/>
        </w:rPr>
      </w:pPr>
      <w:r>
        <w:rPr>
          <w:rFonts w:eastAsia="Times New Roman"/>
        </w:rPr>
        <w:t>All uncoupled models</w:t>
      </w:r>
    </w:p>
    <w:p w14:paraId="2C8E30C9" w14:textId="77777777" w:rsidR="00075030" w:rsidRDefault="00075030" w:rsidP="00075030">
      <w:pPr>
        <w:numPr>
          <w:ilvl w:val="0"/>
          <w:numId w:val="94"/>
        </w:numPr>
        <w:ind w:left="720"/>
        <w:rPr>
          <w:rFonts w:eastAsia="Times New Roman"/>
        </w:rPr>
      </w:pPr>
      <w:r>
        <w:rPr>
          <w:rFonts w:eastAsia="Times New Roman"/>
        </w:rPr>
        <w:t>Coupled models</w:t>
      </w:r>
    </w:p>
    <w:p w14:paraId="65F2480A" w14:textId="77777777" w:rsidR="00075030" w:rsidRDefault="00075030" w:rsidP="00075030">
      <w:pPr>
        <w:numPr>
          <w:ilvl w:val="0"/>
          <w:numId w:val="94"/>
        </w:numPr>
        <w:ind w:left="720"/>
        <w:rPr>
          <w:rFonts w:eastAsia="Times New Roman"/>
        </w:rPr>
      </w:pPr>
      <w:r>
        <w:rPr>
          <w:rFonts w:eastAsia="Times New Roman"/>
        </w:rPr>
        <w:t>Touchstone electrical models</w:t>
      </w:r>
    </w:p>
    <w:p w14:paraId="1AC28A3E" w14:textId="77777777" w:rsidR="00075030" w:rsidRPr="00024360" w:rsidRDefault="00075030" w:rsidP="00075030">
      <w:pPr>
        <w:numPr>
          <w:ilvl w:val="0"/>
          <w:numId w:val="94"/>
        </w:numPr>
        <w:ind w:left="720"/>
        <w:rPr>
          <w:rFonts w:eastAsia="Times New Roman"/>
        </w:rPr>
      </w:pPr>
      <w:r w:rsidRPr="00024360">
        <w:rPr>
          <w:rFonts w:eastAsia="Times New Roman"/>
        </w:rPr>
        <w:t>Decoupling capacitor models</w:t>
      </w:r>
    </w:p>
    <w:p w14:paraId="343E2180" w14:textId="77777777" w:rsidR="00075030" w:rsidRDefault="00075030" w:rsidP="00075030">
      <w:pPr>
        <w:numPr>
          <w:ilvl w:val="0"/>
          <w:numId w:val="94"/>
        </w:numPr>
        <w:ind w:left="720"/>
        <w:rPr>
          <w:rFonts w:eastAsia="Times New Roman"/>
        </w:rPr>
      </w:pPr>
      <w:r>
        <w:rPr>
          <w:rFonts w:eastAsia="Times New Roman"/>
        </w:rPr>
        <w:t>IBIS-ISS electrical models</w:t>
      </w:r>
    </w:p>
    <w:p w14:paraId="35BBF2B0" w14:textId="77777777" w:rsidR="00075030" w:rsidRDefault="00075030" w:rsidP="00075030">
      <w:pPr>
        <w:rPr>
          <w:sz w:val="22"/>
          <w:szCs w:val="22"/>
        </w:rPr>
      </w:pPr>
    </w:p>
    <w:p w14:paraId="065A1FA9" w14:textId="77777777" w:rsidR="00075030" w:rsidRDefault="00075030" w:rsidP="00075030">
      <w:pPr>
        <w:pStyle w:val="KeywordDescriptions"/>
      </w:pPr>
      <w:r w:rsidRPr="00213323">
        <w:rPr>
          <w:i/>
        </w:rPr>
        <w:t>Example:</w:t>
      </w:r>
    </w:p>
    <w:p w14:paraId="4A7D4214" w14:textId="77777777" w:rsidR="00075030" w:rsidRDefault="00075030" w:rsidP="00075030">
      <w:pPr>
        <w:pStyle w:val="Exampletext"/>
      </w:pPr>
      <w:r w:rsidRPr="00213323">
        <w:t>[</w:t>
      </w:r>
      <w:r>
        <w:t>Interconnect Model Set] Signal_Integrity</w:t>
      </w:r>
    </w:p>
    <w:p w14:paraId="425CCF22" w14:textId="77777777" w:rsidR="00075030" w:rsidRDefault="00075030" w:rsidP="00075030">
      <w:pPr>
        <w:pStyle w:val="Exampletext"/>
      </w:pPr>
      <w:r>
        <w:t>[Manufacturer] Acme Packaging, Inc.</w:t>
      </w:r>
    </w:p>
    <w:p w14:paraId="7D832B55" w14:textId="77777777" w:rsidR="00075030" w:rsidRDefault="00075030" w:rsidP="00075030">
      <w:pPr>
        <w:pStyle w:val="Exampletext"/>
      </w:pPr>
      <w:r>
        <w:t>[Description] This set contains one model for each I/O buffer</w:t>
      </w:r>
    </w:p>
    <w:p w14:paraId="2C224FDF" w14:textId="77777777" w:rsidR="00075030" w:rsidRDefault="00075030" w:rsidP="00075030">
      <w:pPr>
        <w:pStyle w:val="Exampletext"/>
      </w:pPr>
      <w:r>
        <w:t>[Interconnect Model] DQ1</w:t>
      </w:r>
    </w:p>
    <w:p w14:paraId="3B5ED862" w14:textId="77777777" w:rsidR="00075030" w:rsidRDefault="00075030" w:rsidP="00075030">
      <w:pPr>
        <w:pStyle w:val="Exampletext"/>
      </w:pPr>
      <w:r>
        <w:t>…</w:t>
      </w:r>
    </w:p>
    <w:p w14:paraId="409FEE2F" w14:textId="77777777" w:rsidR="00075030" w:rsidRDefault="00075030" w:rsidP="00075030">
      <w:pPr>
        <w:pStyle w:val="Exampletext"/>
      </w:pPr>
      <w:r>
        <w:t>[End Interconnect Model]</w:t>
      </w:r>
    </w:p>
    <w:p w14:paraId="52815EF5" w14:textId="77777777" w:rsidR="00075030" w:rsidRDefault="00075030" w:rsidP="00075030">
      <w:pPr>
        <w:pStyle w:val="Exampletext"/>
      </w:pPr>
      <w:r>
        <w:t>[Interconnect Model] DQ2</w:t>
      </w:r>
    </w:p>
    <w:p w14:paraId="4824CDB2" w14:textId="77777777" w:rsidR="00075030" w:rsidRDefault="00075030" w:rsidP="00075030">
      <w:pPr>
        <w:pStyle w:val="Exampletext"/>
      </w:pPr>
      <w:r>
        <w:t>…</w:t>
      </w:r>
    </w:p>
    <w:p w14:paraId="46F406B2" w14:textId="77777777" w:rsidR="00075030" w:rsidRDefault="00075030" w:rsidP="00075030">
      <w:pPr>
        <w:pStyle w:val="Exampletext"/>
      </w:pPr>
      <w:r>
        <w:t>[End Interconnect Model]</w:t>
      </w:r>
    </w:p>
    <w:p w14:paraId="1AB1BD1F" w14:textId="77777777" w:rsidR="00075030" w:rsidRDefault="00075030" w:rsidP="00075030">
      <w:pPr>
        <w:pStyle w:val="Exampletext"/>
      </w:pPr>
      <w:r>
        <w:t>[Interconnect Model] DQS</w:t>
      </w:r>
    </w:p>
    <w:p w14:paraId="2FB11BAA" w14:textId="77777777" w:rsidR="00075030" w:rsidRDefault="00075030" w:rsidP="00075030">
      <w:pPr>
        <w:pStyle w:val="Exampletext"/>
      </w:pPr>
      <w:r>
        <w:t>…</w:t>
      </w:r>
    </w:p>
    <w:p w14:paraId="387F1496" w14:textId="77777777" w:rsidR="00075030" w:rsidRDefault="00075030" w:rsidP="00075030">
      <w:pPr>
        <w:pStyle w:val="Exampletext"/>
      </w:pPr>
      <w:r>
        <w:t>[End Interconnect Model]</w:t>
      </w:r>
    </w:p>
    <w:p w14:paraId="7E45916F" w14:textId="77777777" w:rsidR="00075030" w:rsidRDefault="00075030" w:rsidP="00075030">
      <w:pPr>
        <w:pStyle w:val="Exampletext"/>
      </w:pPr>
      <w:r w:rsidRPr="00213323">
        <w:t>[</w:t>
      </w:r>
      <w:r>
        <w:t>End Interconnect Model Set]</w:t>
      </w:r>
    </w:p>
    <w:p w14:paraId="4DE95273" w14:textId="77777777" w:rsidR="00075030" w:rsidRPr="00003890" w:rsidRDefault="00075030" w:rsidP="00075030">
      <w:pPr>
        <w:pStyle w:val="Exampletext"/>
        <w:rPr>
          <w:rFonts w:ascii="Times New Roman" w:hAnsi="Times New Roman" w:cs="Times New Roman"/>
          <w:sz w:val="24"/>
        </w:rPr>
      </w:pPr>
    </w:p>
    <w:p w14:paraId="0B0CDAD3" w14:textId="77777777" w:rsidR="00075030" w:rsidRPr="00003890" w:rsidRDefault="00075030" w:rsidP="00075030">
      <w:pPr>
        <w:pStyle w:val="Exampletext"/>
        <w:rPr>
          <w:rFonts w:ascii="Times New Roman" w:hAnsi="Times New Roman" w:cs="Times New Roman"/>
          <w:sz w:val="24"/>
        </w:rPr>
      </w:pPr>
    </w:p>
    <w:p w14:paraId="07338A5A" w14:textId="77777777" w:rsidR="00075030" w:rsidRPr="00213323" w:rsidRDefault="00075030" w:rsidP="00003890">
      <w:pPr>
        <w:pStyle w:val="KeywordDescriptions"/>
        <w:keepNext/>
        <w:rPr>
          <w:rStyle w:val="KeywordNameTOCChar"/>
          <w:rFonts w:ascii="Courier New" w:hAnsi="Courier New" w:cs="Courier New"/>
        </w:rPr>
      </w:pPr>
      <w:r w:rsidRPr="00213323">
        <w:rPr>
          <w:i/>
        </w:rPr>
        <w:lastRenderedPageBreak/>
        <w:t>Keyword:</w:t>
      </w:r>
      <w:r w:rsidRPr="00213323">
        <w:rPr>
          <w:i/>
        </w:rPr>
        <w:tab/>
      </w:r>
      <w:r w:rsidRPr="00213323">
        <w:rPr>
          <w:rStyle w:val="KeywordNameTOCChar"/>
        </w:rPr>
        <w:t>[Manufacturer]</w:t>
      </w:r>
    </w:p>
    <w:p w14:paraId="5F4F4CED" w14:textId="77777777" w:rsidR="00075030" w:rsidRPr="00213323" w:rsidRDefault="00075030" w:rsidP="00075030">
      <w:pPr>
        <w:pStyle w:val="KeywordDescriptions"/>
      </w:pPr>
      <w:r w:rsidRPr="00213323">
        <w:rPr>
          <w:i/>
        </w:rPr>
        <w:t>Required:</w:t>
      </w:r>
      <w:r w:rsidRPr="00213323">
        <w:tab/>
      </w:r>
      <w:r>
        <w:t>No</w:t>
      </w:r>
    </w:p>
    <w:p w14:paraId="0046FCB7" w14:textId="77777777" w:rsidR="00075030" w:rsidRPr="00213323" w:rsidRDefault="00075030" w:rsidP="00075030">
      <w:pPr>
        <w:pStyle w:val="KeywordDescriptions"/>
      </w:pPr>
      <w:r w:rsidRPr="00213323">
        <w:rPr>
          <w:i/>
        </w:rPr>
        <w:t>Description:</w:t>
      </w:r>
      <w:r w:rsidRPr="00213323">
        <w:rPr>
          <w:i/>
        </w:rPr>
        <w:tab/>
      </w:r>
      <w:r w:rsidRPr="00213323">
        <w:t xml:space="preserve">Specifies the name of the </w:t>
      </w:r>
      <w:r>
        <w:t>[Interconnect Model Set]</w:t>
      </w:r>
      <w:r w:rsidRPr="00213323">
        <w:t xml:space="preserve"> manufacturer.</w:t>
      </w:r>
    </w:p>
    <w:p w14:paraId="3E599913" w14:textId="77777777" w:rsidR="00075030" w:rsidRPr="00213323" w:rsidRDefault="00075030" w:rsidP="00075030">
      <w:pPr>
        <w:pStyle w:val="KeywordDescriptions"/>
      </w:pP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p>
    <w:p w14:paraId="0E524845" w14:textId="77777777" w:rsidR="00075030" w:rsidRPr="00213323" w:rsidRDefault="00075030" w:rsidP="00075030">
      <w:pPr>
        <w:pStyle w:val="KeywordDescriptions"/>
      </w:pPr>
      <w:r w:rsidRPr="00213323">
        <w:rPr>
          <w:i/>
        </w:rPr>
        <w:t>Example:</w:t>
      </w:r>
    </w:p>
    <w:p w14:paraId="05AB432E" w14:textId="77777777" w:rsidR="00075030" w:rsidRPr="00213323" w:rsidRDefault="00075030" w:rsidP="00075030">
      <w:pPr>
        <w:pStyle w:val="PlainText"/>
      </w:pPr>
      <w:r w:rsidRPr="00213323">
        <w:t>[Manufacturer]  NoName Corp.</w:t>
      </w:r>
    </w:p>
    <w:p w14:paraId="163CF376" w14:textId="77777777" w:rsidR="00075030" w:rsidRPr="007901A9" w:rsidRDefault="00075030" w:rsidP="00075030">
      <w:pPr>
        <w:pStyle w:val="KeywordDescriptions"/>
        <w:keepNext/>
      </w:pPr>
    </w:p>
    <w:p w14:paraId="3B54AEBD" w14:textId="77777777" w:rsidR="00075030" w:rsidRPr="00003890" w:rsidRDefault="00075030" w:rsidP="00075030">
      <w:pPr>
        <w:pStyle w:val="Exampletext"/>
        <w:rPr>
          <w:rFonts w:ascii="Times New Roman" w:hAnsi="Times New Roman" w:cs="Times New Roman"/>
          <w:sz w:val="24"/>
          <w:szCs w:val="24"/>
        </w:rPr>
      </w:pPr>
    </w:p>
    <w:p w14:paraId="3AC05D54" w14:textId="77777777" w:rsidR="00075030" w:rsidRPr="00213323" w:rsidRDefault="00075030" w:rsidP="00075030">
      <w:pPr>
        <w:pStyle w:val="KeywordDescriptions"/>
      </w:pPr>
      <w:r w:rsidRPr="00213323">
        <w:rPr>
          <w:i/>
        </w:rPr>
        <w:t>Keyword:</w:t>
      </w:r>
      <w:r w:rsidRPr="00213323">
        <w:tab/>
      </w:r>
      <w:r w:rsidRPr="00213323">
        <w:rPr>
          <w:rStyle w:val="KeywordNameTOCChar"/>
        </w:rPr>
        <w:t>[Description]</w:t>
      </w:r>
    </w:p>
    <w:p w14:paraId="00C94319" w14:textId="77777777" w:rsidR="00075030" w:rsidRPr="00213323" w:rsidRDefault="00075030" w:rsidP="00075030">
      <w:pPr>
        <w:pStyle w:val="KeywordDescriptions"/>
      </w:pPr>
      <w:r w:rsidRPr="00213323">
        <w:rPr>
          <w:i/>
        </w:rPr>
        <w:t>Required:</w:t>
      </w:r>
      <w:r w:rsidRPr="00213323">
        <w:tab/>
      </w:r>
      <w:r>
        <w:t>No</w:t>
      </w:r>
    </w:p>
    <w:p w14:paraId="441FD8EB" w14:textId="77777777" w:rsidR="00075030" w:rsidRPr="00213323" w:rsidRDefault="00075030" w:rsidP="00075030">
      <w:pPr>
        <w:pStyle w:val="KeywordDescriptions"/>
      </w:pP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p>
    <w:p w14:paraId="14D18A1D" w14:textId="32E9D2A4" w:rsidR="00075030" w:rsidRPr="00213323" w:rsidRDefault="00075030" w:rsidP="00075030">
      <w:pPr>
        <w:pStyle w:val="KeywordDescriptions"/>
      </w:pPr>
      <w:r w:rsidRPr="00213323">
        <w:rPr>
          <w:i/>
        </w:rPr>
        <w:t>Usage Rules:</w:t>
      </w:r>
      <w:r w:rsidRPr="00213323">
        <w:tab/>
        <w:t xml:space="preserve">The description </w:t>
      </w:r>
      <w:r>
        <w:t>shall</w:t>
      </w:r>
      <w:r w:rsidRPr="00213323">
        <w:t xml:space="preserve"> fit on a single line</w:t>
      </w:r>
      <w:del w:id="6912" w:author="Author">
        <w:r w:rsidRPr="00213323">
          <w:delText>,</w:delText>
        </w:r>
      </w:del>
      <w:r w:rsidRPr="00213323">
        <w:t xml:space="preserve"> and may contain spaces.</w:t>
      </w:r>
    </w:p>
    <w:p w14:paraId="45AC3833" w14:textId="77777777" w:rsidR="00075030" w:rsidRPr="00213323" w:rsidRDefault="00075030" w:rsidP="00075030">
      <w:pPr>
        <w:pStyle w:val="KeywordDescriptions"/>
      </w:pPr>
      <w:r w:rsidRPr="00213323">
        <w:rPr>
          <w:i/>
        </w:rPr>
        <w:t>Example:</w:t>
      </w:r>
    </w:p>
    <w:p w14:paraId="7AF4E92C" w14:textId="77777777" w:rsidR="00075030" w:rsidRPr="00213323" w:rsidRDefault="00075030" w:rsidP="00075030">
      <w:pPr>
        <w:pStyle w:val="PlainText"/>
      </w:pPr>
      <w:r w:rsidRPr="00213323">
        <w:t>[Description]   220-Pin Quad Ceramic Flat Pack</w:t>
      </w:r>
    </w:p>
    <w:p w14:paraId="20A2255D" w14:textId="77777777" w:rsidR="00075030" w:rsidRPr="00746948" w:rsidRDefault="00075030" w:rsidP="00075030">
      <w:pPr>
        <w:pStyle w:val="Exampletext"/>
        <w:rPr>
          <w:rFonts w:ascii="Times New Roman" w:hAnsi="Times New Roman" w:cs="Times New Roman"/>
          <w:sz w:val="24"/>
          <w:szCs w:val="24"/>
        </w:rPr>
      </w:pPr>
    </w:p>
    <w:p w14:paraId="07801550" w14:textId="77777777" w:rsidR="00075030" w:rsidRDefault="00075030" w:rsidP="00075030">
      <w:pPr>
        <w:pStyle w:val="KeywordDescriptions"/>
      </w:pPr>
    </w:p>
    <w:p w14:paraId="57BE5E33" w14:textId="77777777" w:rsidR="00075030" w:rsidRPr="00E40E19" w:rsidRDefault="00075030" w:rsidP="00075030">
      <w:pPr>
        <w:pStyle w:val="Default"/>
        <w:keepNext/>
        <w:spacing w:after="80"/>
        <w:rPr>
          <w:color w:val="auto"/>
        </w:rPr>
      </w:pPr>
      <w:r w:rsidRPr="00746948">
        <w:rPr>
          <w:i/>
          <w:iCs/>
        </w:rPr>
        <w:t xml:space="preserve">Keyword: </w:t>
      </w:r>
      <w:r w:rsidRPr="00746948">
        <w:rPr>
          <w:i/>
          <w:iCs/>
        </w:rPr>
        <w:tab/>
      </w:r>
      <w:r w:rsidRPr="00746948">
        <w:t>[</w:t>
      </w:r>
      <w:r w:rsidRPr="001B496F">
        <w:rPr>
          <w:b/>
        </w:rPr>
        <w:t>End Interconnect Model Set</w:t>
      </w:r>
      <w:r w:rsidRPr="00746948">
        <w:t>]</w:t>
      </w:r>
    </w:p>
    <w:p w14:paraId="3D30B6F3" w14:textId="77777777" w:rsidR="00075030" w:rsidRPr="00746948" w:rsidRDefault="00075030" w:rsidP="00075030">
      <w:pPr>
        <w:pStyle w:val="Default"/>
        <w:keepNext/>
        <w:spacing w:after="80"/>
      </w:pPr>
      <w:r w:rsidRPr="00746948">
        <w:rPr>
          <w:i/>
          <w:iCs/>
        </w:rPr>
        <w:t xml:space="preserve">Required: </w:t>
      </w:r>
      <w:r w:rsidRPr="00746948">
        <w:rPr>
          <w:i/>
          <w:iCs/>
        </w:rPr>
        <w:tab/>
      </w:r>
      <w:r w:rsidRPr="00746948">
        <w:t>Yes, for each instance of the [Interconnect Model Set] keyword</w:t>
      </w:r>
      <w:r>
        <w:t>.</w:t>
      </w:r>
    </w:p>
    <w:p w14:paraId="10E75BC0" w14:textId="77777777" w:rsidR="00075030" w:rsidRPr="00746948" w:rsidRDefault="00075030" w:rsidP="00075030">
      <w:pPr>
        <w:pStyle w:val="Default"/>
        <w:keepNext/>
        <w:spacing w:after="80"/>
      </w:pPr>
      <w:r w:rsidRPr="00746948">
        <w:rPr>
          <w:i/>
          <w:iCs/>
        </w:rPr>
        <w:t xml:space="preserve">Description: </w:t>
      </w:r>
      <w:r w:rsidRPr="00746948">
        <w:rPr>
          <w:i/>
          <w:iCs/>
        </w:rPr>
        <w:tab/>
      </w:r>
      <w:r w:rsidRPr="00746948">
        <w:t xml:space="preserve">Indicates the end of the Interconnect Model Set data. </w:t>
      </w:r>
    </w:p>
    <w:p w14:paraId="16B79591" w14:textId="77777777" w:rsidR="00075030" w:rsidRPr="00746948" w:rsidRDefault="00075030" w:rsidP="00075030">
      <w:pPr>
        <w:pStyle w:val="Default"/>
        <w:spacing w:after="80"/>
      </w:pPr>
      <w:r w:rsidRPr="00746948">
        <w:rPr>
          <w:i/>
          <w:iCs/>
        </w:rPr>
        <w:t xml:space="preserve">Example: </w:t>
      </w:r>
    </w:p>
    <w:p w14:paraId="1BF193BA" w14:textId="77777777" w:rsidR="00075030" w:rsidRPr="00F36374" w:rsidRDefault="00075030" w:rsidP="00075030">
      <w:pPr>
        <w:rPr>
          <w:rFonts w:ascii="Courier New" w:hAnsi="Courier New" w:cs="Courier New"/>
          <w:sz w:val="20"/>
          <w:szCs w:val="20"/>
        </w:rPr>
      </w:pP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p>
    <w:p w14:paraId="1DBCF4F4" w14:textId="77777777" w:rsidR="00075030" w:rsidRPr="00746948" w:rsidRDefault="00075030" w:rsidP="00075030">
      <w:pPr>
        <w:pStyle w:val="KeywordDescriptions"/>
        <w:adjustRightInd w:val="0"/>
        <w:snapToGrid w:val="0"/>
        <w:spacing w:after="0"/>
      </w:pPr>
    </w:p>
    <w:p w14:paraId="750DF8D3" w14:textId="77777777" w:rsidR="00075030" w:rsidRDefault="00075030" w:rsidP="00075030"/>
    <w:p w14:paraId="340F9BBB" w14:textId="77777777" w:rsidR="00075030" w:rsidRPr="00213323" w:rsidRDefault="00075030" w:rsidP="00075030">
      <w:pPr>
        <w:pStyle w:val="KeywordDescriptions"/>
      </w:pP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p>
    <w:p w14:paraId="55D6301F" w14:textId="77777777" w:rsidR="00075030" w:rsidRPr="00213323" w:rsidRDefault="00075030" w:rsidP="00075030">
      <w:pPr>
        <w:pStyle w:val="KeywordDescriptions"/>
      </w:pPr>
      <w:r w:rsidRPr="00213323">
        <w:rPr>
          <w:i/>
        </w:rPr>
        <w:t>Required:</w:t>
      </w:r>
      <w:r w:rsidRPr="00213323">
        <w:tab/>
      </w:r>
      <w:r>
        <w:t>No</w:t>
      </w:r>
    </w:p>
    <w:p w14:paraId="1500F147" w14:textId="4F429925" w:rsidR="00075030" w:rsidRDefault="00075030" w:rsidP="00075030">
      <w:pPr>
        <w:pStyle w:val="KeywordDescriptions"/>
      </w:pP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w:t>
      </w:r>
      <w:del w:id="6913" w:author="Author">
        <w:r>
          <w:delText>subcircuit</w:delText>
        </w:r>
      </w:del>
      <w:ins w:id="6914" w:author="Author">
        <w:r>
          <w:t>subcircuit</w:t>
        </w:r>
        <w:r w:rsidR="007C3305">
          <w:t>s</w:t>
        </w:r>
      </w:ins>
      <w:r>
        <w:t xml:space="preserve"> or </w:t>
      </w:r>
      <w:r w:rsidR="00121452">
        <w:rPr>
          <w:color w:val="000000" w:themeColor="text1"/>
        </w:rPr>
        <w:t xml:space="preserve">n-port </w:t>
      </w:r>
      <w:r w:rsidR="007413FF">
        <w:rPr>
          <w:color w:val="000000" w:themeColor="text1"/>
        </w:rPr>
        <w:t>networks described by</w:t>
      </w:r>
      <w:r w:rsidR="007413FF">
        <w:t xml:space="preserve"> </w:t>
      </w:r>
      <w:r>
        <w:t>Touchstone files.</w:t>
      </w:r>
    </w:p>
    <w:p w14:paraId="6034E65D" w14:textId="77777777" w:rsidR="00075030" w:rsidRPr="00213323" w:rsidRDefault="00075030" w:rsidP="00075030">
      <w:pPr>
        <w:pStyle w:val="KeywordDescriptions"/>
        <w:ind w:left="1440" w:hanging="1440"/>
      </w:pPr>
      <w:r w:rsidRPr="00213323">
        <w:rPr>
          <w:i/>
        </w:rPr>
        <w:t>Sub-Params:</w:t>
      </w:r>
      <w:r w:rsidRPr="00213323">
        <w:rPr>
          <w:i/>
        </w:rPr>
        <w:tab/>
      </w:r>
      <w:r>
        <w:t xml:space="preserve">Param, File_TS, File_IBIS-ISS, </w:t>
      </w:r>
      <w:r w:rsidR="00B84B49">
        <w:t xml:space="preserve">Unused_port_termination, </w:t>
      </w:r>
      <w:r>
        <w:t>Number_of_terminals</w:t>
      </w:r>
    </w:p>
    <w:p w14:paraId="6876791D" w14:textId="77777777" w:rsidR="00075030" w:rsidRDefault="00075030" w:rsidP="00075030">
      <w:pPr>
        <w:pStyle w:val="KeywordDescriptions"/>
      </w:pP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p>
    <w:p w14:paraId="46C35EA0" w14:textId="77777777" w:rsidR="00075030" w:rsidRPr="00213323" w:rsidRDefault="00075030" w:rsidP="00075030">
      <w:pPr>
        <w:pStyle w:val="KeywordDescriptions"/>
      </w:pP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p>
    <w:p w14:paraId="5D0B4643" w14:textId="77777777" w:rsidR="00075030" w:rsidRDefault="00075030" w:rsidP="00075030">
      <w:pPr>
        <w:pStyle w:val="KeywordDescriptions"/>
      </w:pPr>
      <w:r>
        <w:t>An [Interconnect Model] shall contain one and only one of the following combinations:</w:t>
      </w:r>
    </w:p>
    <w:p w14:paraId="14936750" w14:textId="77777777" w:rsidR="00075030" w:rsidRDefault="00075030" w:rsidP="00075030">
      <w:pPr>
        <w:pStyle w:val="KeywordDescriptions"/>
        <w:numPr>
          <w:ilvl w:val="0"/>
          <w:numId w:val="80"/>
        </w:numPr>
      </w:pPr>
      <w:r>
        <w:t>pins and buffer terminals (full package model)</w:t>
      </w:r>
    </w:p>
    <w:p w14:paraId="75EF1BE9" w14:textId="48FA09CA" w:rsidR="00075030" w:rsidRDefault="00075030" w:rsidP="00075030">
      <w:pPr>
        <w:pStyle w:val="KeywordDescriptions"/>
        <w:numPr>
          <w:ilvl w:val="0"/>
          <w:numId w:val="80"/>
        </w:numPr>
      </w:pPr>
      <w:r>
        <w:lastRenderedPageBreak/>
        <w:t>pins and die pads (package</w:t>
      </w:r>
      <w:del w:id="6915" w:author="Author">
        <w:r>
          <w:delText xml:space="preserve"> </w:delText>
        </w:r>
      </w:del>
      <w:ins w:id="6916" w:author="Author">
        <w:r w:rsidR="007C3305">
          <w:t>-</w:t>
        </w:r>
      </w:ins>
      <w:r>
        <w:t>only model)</w:t>
      </w:r>
    </w:p>
    <w:p w14:paraId="710EAE28" w14:textId="77777777" w:rsidR="00075030" w:rsidRDefault="00075030" w:rsidP="00075030">
      <w:pPr>
        <w:pStyle w:val="KeywordDescriptions"/>
        <w:numPr>
          <w:ilvl w:val="0"/>
          <w:numId w:val="80"/>
        </w:numPr>
      </w:pPr>
      <w:r>
        <w:t>die pads and buffer terminals (on-die interconnect model)</w:t>
      </w:r>
    </w:p>
    <w:p w14:paraId="5B3C1FC1" w14:textId="77777777" w:rsidR="00075030" w:rsidRPr="00024360" w:rsidRDefault="00075030" w:rsidP="00075030">
      <w:pPr>
        <w:pStyle w:val="KeywordDescriptions"/>
        <w:numPr>
          <w:ilvl w:val="0"/>
          <w:numId w:val="80"/>
        </w:numPr>
      </w:pPr>
      <w:r w:rsidRPr="00024360">
        <w:t>rail terminals at only one interface and no I/O terminals</w:t>
      </w:r>
    </w:p>
    <w:p w14:paraId="2C9B0642" w14:textId="77777777" w:rsidR="00075030" w:rsidRPr="00024360" w:rsidRDefault="00075030" w:rsidP="00075030">
      <w:pPr>
        <w:pStyle w:val="KeywordDescriptions"/>
        <w:rPr>
          <w:rStyle w:val="KeywordNameTOCChar"/>
          <w:b w:val="0"/>
        </w:rPr>
      </w:pPr>
    </w:p>
    <w:p w14:paraId="524BCEF8" w14:textId="38A8B765" w:rsidR="00075030" w:rsidRPr="00024360" w:rsidRDefault="00075030" w:rsidP="00075030">
      <w:pPr>
        <w:pStyle w:val="KeywordDescriptions"/>
        <w:rPr>
          <w:lang w:val="en"/>
        </w:rPr>
      </w:pPr>
      <w:r w:rsidRPr="00024360">
        <w:rPr>
          <w:i/>
        </w:rPr>
        <w:t>Other Notes:</w:t>
      </w:r>
      <w:r w:rsidRPr="00024360">
        <w:rPr>
          <w:i/>
        </w:rPr>
        <w:tab/>
      </w:r>
      <w:r w:rsidRPr="00024360">
        <w:rPr>
          <w:lang w:val="en"/>
        </w:rPr>
        <w:t>If a full package model contains an I/O terminal for a pin_name then it shall also contain an I/O buffer terminal for the same pin_name. If a package</w:t>
      </w:r>
      <w:r w:rsidR="00734F4D">
        <w:rPr>
          <w:lang w:val="en"/>
        </w:rPr>
        <w:t>-</w:t>
      </w:r>
      <w:r w:rsidRPr="00024360">
        <w:rPr>
          <w:lang w:val="en"/>
        </w:rPr>
        <w:t>only model contains an I/O terminal for a pin_name</w:t>
      </w:r>
      <w:r w:rsidR="003860FC">
        <w:rPr>
          <w:lang w:val="en"/>
        </w:rPr>
        <w:t>,</w:t>
      </w:r>
      <w:r w:rsidRPr="00024360">
        <w:rPr>
          <w:lang w:val="en"/>
        </w:rPr>
        <w:t xml:space="preserve"> then it shall also contain an I/O die pad for the same pin_name. If an on-die interconnect model contains an I/O buffer terminal for a pin_name</w:t>
      </w:r>
      <w:r w:rsidR="003860FC">
        <w:rPr>
          <w:lang w:val="en"/>
        </w:rPr>
        <w:t>,</w:t>
      </w:r>
      <w:r w:rsidRPr="00024360">
        <w:rPr>
          <w:lang w:val="en"/>
        </w:rPr>
        <w:t xml:space="preserve"> then it shall also contain an I/O die pad for the same pin_name.</w:t>
      </w:r>
    </w:p>
    <w:p w14:paraId="2E93C111" w14:textId="77777777" w:rsidR="00075030" w:rsidRPr="00024360" w:rsidRDefault="00075030" w:rsidP="00075030">
      <w:pPr>
        <w:pStyle w:val="KeywordDescriptions"/>
        <w:rPr>
          <w:lang w:val="en"/>
        </w:rPr>
      </w:pPr>
      <w:r w:rsidRPr="00024360">
        <w:rPr>
          <w:lang w:val="en"/>
        </w:rPr>
        <w:t xml:space="preserve">An [Interconnect Model] may </w:t>
      </w:r>
      <w:r w:rsidRPr="00024360">
        <w:t>contain</w:t>
      </w:r>
      <w:r w:rsidRPr="00024360">
        <w:rPr>
          <w:lang w:val="en"/>
        </w:rPr>
        <w:t>:</w:t>
      </w:r>
    </w:p>
    <w:p w14:paraId="7562809D" w14:textId="77777777" w:rsidR="00075030" w:rsidRPr="00024360" w:rsidRDefault="00075030" w:rsidP="00075030">
      <w:pPr>
        <w:pStyle w:val="KeywordDescriptions"/>
        <w:numPr>
          <w:ilvl w:val="0"/>
          <w:numId w:val="80"/>
        </w:numPr>
      </w:pPr>
      <w:r w:rsidRPr="00024360">
        <w:t>only power rail models</w:t>
      </w:r>
    </w:p>
    <w:p w14:paraId="5EED0643" w14:textId="77777777" w:rsidR="00075030" w:rsidRPr="00024360" w:rsidRDefault="00075030" w:rsidP="00075030">
      <w:pPr>
        <w:pStyle w:val="KeywordDescriptions"/>
        <w:numPr>
          <w:ilvl w:val="0"/>
          <w:numId w:val="80"/>
        </w:numPr>
      </w:pPr>
      <w:r w:rsidRPr="00024360">
        <w:t>one or more I/O signal models</w:t>
      </w:r>
    </w:p>
    <w:p w14:paraId="461622AA" w14:textId="77777777" w:rsidR="00075030" w:rsidRPr="00024360" w:rsidRDefault="00075030" w:rsidP="00075030">
      <w:pPr>
        <w:pStyle w:val="KeywordDescriptions"/>
        <w:numPr>
          <w:ilvl w:val="0"/>
          <w:numId w:val="80"/>
        </w:numPr>
      </w:pPr>
      <w:r w:rsidRPr="00024360">
        <w:t>both power rail models and one or more I/O signal models</w:t>
      </w:r>
    </w:p>
    <w:p w14:paraId="5A3CA3EE" w14:textId="77777777" w:rsidR="00075030" w:rsidRPr="00024360" w:rsidRDefault="00075030" w:rsidP="00075030">
      <w:pPr>
        <w:pStyle w:val="KeywordDescriptions"/>
        <w:numPr>
          <w:ilvl w:val="0"/>
          <w:numId w:val="80"/>
        </w:numPr>
      </w:pPr>
      <w:r w:rsidRPr="00024360">
        <w:t>pin rails only</w:t>
      </w:r>
    </w:p>
    <w:p w14:paraId="6369C8EF" w14:textId="77777777" w:rsidR="00075030" w:rsidRPr="00024360" w:rsidRDefault="00075030" w:rsidP="00075030">
      <w:pPr>
        <w:pStyle w:val="KeywordDescriptions"/>
        <w:numPr>
          <w:ilvl w:val="0"/>
          <w:numId w:val="80"/>
        </w:numPr>
      </w:pPr>
      <w:r w:rsidRPr="00024360">
        <w:t>die pad rails only</w:t>
      </w:r>
    </w:p>
    <w:p w14:paraId="6C4E731B" w14:textId="77777777" w:rsidR="00075030" w:rsidRPr="00024360" w:rsidRDefault="00075030" w:rsidP="00075030">
      <w:pPr>
        <w:pStyle w:val="KeywordDescriptions"/>
        <w:numPr>
          <w:ilvl w:val="0"/>
          <w:numId w:val="80"/>
        </w:numPr>
      </w:pPr>
      <w:r w:rsidRPr="00024360">
        <w:t>buffer rails only</w:t>
      </w:r>
    </w:p>
    <w:p w14:paraId="46EA8974" w14:textId="77777777" w:rsidR="00960409" w:rsidRDefault="00960409" w:rsidP="00075030">
      <w:pPr>
        <w:pStyle w:val="KeywordDescriptions"/>
        <w:adjustRightInd w:val="0"/>
        <w:snapToGrid w:val="0"/>
        <w:spacing w:after="0"/>
        <w:rPr>
          <w:color w:val="333333"/>
          <w:lang w:val="en"/>
        </w:rPr>
      </w:pPr>
    </w:p>
    <w:p w14:paraId="364A1115" w14:textId="77777777" w:rsidR="00075030" w:rsidRDefault="00075030" w:rsidP="00003890">
      <w:pPr>
        <w:pStyle w:val="KeywordDescriptions"/>
        <w:rPr>
          <w:lang w:val="en"/>
        </w:rPr>
      </w:pP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p>
    <w:p w14:paraId="4E1AE227" w14:textId="77777777" w:rsidR="00075030" w:rsidRPr="00746948" w:rsidRDefault="00075030" w:rsidP="00003890">
      <w:pPr>
        <w:pStyle w:val="KeywordDescriptions"/>
        <w:rPr>
          <w:iCs/>
        </w:rPr>
      </w:pPr>
      <w:r w:rsidRPr="00746948">
        <w:rPr>
          <w:iCs/>
        </w:rPr>
        <w:t>The following subparameters are defined:</w:t>
      </w:r>
    </w:p>
    <w:p w14:paraId="7862CF13" w14:textId="77777777" w:rsidR="00075030" w:rsidRPr="00746948" w:rsidRDefault="00075030" w:rsidP="00003890">
      <w:pPr>
        <w:spacing w:after="80"/>
        <w:ind w:left="720"/>
      </w:pPr>
      <w:r w:rsidRPr="00746948">
        <w:t>Param</w:t>
      </w:r>
    </w:p>
    <w:p w14:paraId="01AF151A" w14:textId="77777777" w:rsidR="00075030" w:rsidRDefault="00075030" w:rsidP="00003890">
      <w:pPr>
        <w:pStyle w:val="Default"/>
        <w:spacing w:after="80"/>
        <w:ind w:left="720"/>
      </w:pPr>
      <w:r>
        <w:t>File_IBIS-ISS</w:t>
      </w:r>
    </w:p>
    <w:p w14:paraId="34C92A0A" w14:textId="77777777" w:rsidR="00075030" w:rsidRDefault="00075030" w:rsidP="00003890">
      <w:pPr>
        <w:pStyle w:val="Default"/>
        <w:spacing w:after="80"/>
        <w:ind w:left="720"/>
      </w:pPr>
      <w:r w:rsidRPr="00277B0B">
        <w:t>File_TS</w:t>
      </w:r>
    </w:p>
    <w:p w14:paraId="245E7FD4" w14:textId="77777777" w:rsidR="00075030" w:rsidRDefault="00075030" w:rsidP="00003890">
      <w:pPr>
        <w:pStyle w:val="Default"/>
        <w:spacing w:after="80"/>
        <w:ind w:left="720"/>
      </w:pPr>
      <w:r>
        <w:t>Unused_port_termination</w:t>
      </w:r>
    </w:p>
    <w:p w14:paraId="585AA95A" w14:textId="77777777" w:rsidR="00075030" w:rsidRDefault="00075030" w:rsidP="00003890">
      <w:pPr>
        <w:pStyle w:val="Default"/>
        <w:spacing w:after="80"/>
        <w:ind w:left="720"/>
        <w:rPr>
          <w:iCs/>
          <w:color w:val="auto"/>
          <w:sz w:val="23"/>
          <w:szCs w:val="23"/>
        </w:rPr>
      </w:pP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p>
    <w:p w14:paraId="291FCA86" w14:textId="77777777" w:rsidR="00075030" w:rsidRPr="00746948" w:rsidRDefault="00075030" w:rsidP="00003890">
      <w:pPr>
        <w:pStyle w:val="KeywordDescriptions"/>
      </w:pPr>
    </w:p>
    <w:p w14:paraId="43A92E94" w14:textId="77777777" w:rsidR="00075030" w:rsidRPr="00E40E19" w:rsidRDefault="00075030" w:rsidP="00003890">
      <w:pPr>
        <w:pStyle w:val="KeywordDescriptions"/>
      </w:pPr>
      <w:r w:rsidRPr="00746948">
        <w:t>In addition to these subparameters, the [Interconnect Model]/[End Interconnect Model] section may contain lines describing terminals and their connections.  No specific subparameter name or other string is used to identify terminal lines.</w:t>
      </w:r>
    </w:p>
    <w:p w14:paraId="7FD895D3" w14:textId="77777777" w:rsidR="00075030" w:rsidRPr="00746948" w:rsidRDefault="00075030" w:rsidP="00003890">
      <w:pPr>
        <w:pStyle w:val="KeywordDescriptions"/>
      </w:pPr>
      <w:r w:rsidRPr="00746948">
        <w:lastRenderedPageBreak/>
        <w:t xml:space="preserve">Unless noted below, no Interconnect Model subparameter requires the presence of any other subparameter.  </w:t>
      </w:r>
    </w:p>
    <w:p w14:paraId="32F8CA59" w14:textId="77777777" w:rsidR="00075030" w:rsidRPr="00060180" w:rsidRDefault="00075030" w:rsidP="00003890">
      <w:pPr>
        <w:pStyle w:val="KeywordDescriptions"/>
      </w:pPr>
    </w:p>
    <w:p w14:paraId="0D777434" w14:textId="77777777" w:rsidR="00075030" w:rsidRPr="00A10BC1" w:rsidRDefault="00075030" w:rsidP="00003890">
      <w:pPr>
        <w:pStyle w:val="KeywordDescriptions"/>
      </w:pPr>
      <w:r w:rsidRPr="00003890">
        <w:t>Param rules:</w:t>
      </w:r>
    </w:p>
    <w:p w14:paraId="66BC255A" w14:textId="6FD1F63E" w:rsidR="007B0974" w:rsidRDefault="00075030">
      <w:pPr>
        <w:ind w:left="720"/>
      </w:pP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r w:rsidR="0038741D">
        <w:t>M</w:t>
      </w:r>
      <w:r w:rsidR="007B0974">
        <w:t>ore than one Param line is permitted.  The only defined entry for the format column is Value.</w:t>
      </w:r>
    </w:p>
    <w:p w14:paraId="5AF1D505" w14:textId="77777777" w:rsidR="00075030" w:rsidRDefault="00075030" w:rsidP="00075030">
      <w:pPr>
        <w:ind w:left="720"/>
      </w:pPr>
    </w:p>
    <w:p w14:paraId="0A860D2B" w14:textId="77777777" w:rsidR="00075030" w:rsidRPr="009261EF" w:rsidRDefault="00075030" w:rsidP="00075030">
      <w:pPr>
        <w:ind w:left="720"/>
        <w:rPr>
          <w:color w:val="000000" w:themeColor="text1"/>
        </w:rPr>
      </w:pP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p>
    <w:p w14:paraId="53B3D0C2" w14:textId="77777777" w:rsidR="00075030" w:rsidRDefault="00075030" w:rsidP="00075030">
      <w:pPr>
        <w:ind w:left="720"/>
      </w:pPr>
    </w:p>
    <w:p w14:paraId="345C8DC6" w14:textId="77777777" w:rsidR="00075030" w:rsidRPr="00746948" w:rsidRDefault="00075030" w:rsidP="00075030">
      <w:pPr>
        <w:pStyle w:val="Default"/>
        <w:ind w:left="720"/>
      </w:pPr>
      <w:r w:rsidRPr="00746948">
        <w:rPr>
          <w:i/>
          <w:iCs/>
        </w:rPr>
        <w:t xml:space="preserve">Examples: </w:t>
      </w:r>
    </w:p>
    <w:p w14:paraId="5DB7C2F7"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Param   name     format   value</w:t>
      </w:r>
    </w:p>
    <w:p w14:paraId="6DBF55FE"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Param     abc      Value    2m        | 2E-3 in IBIS</w:t>
      </w:r>
    </w:p>
    <w:p w14:paraId="6052F06D"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xml:space="preserve">Param     def      Value    4k        | 4E3 in IBIS     </w:t>
      </w:r>
    </w:p>
    <w:p w14:paraId="68DE68E0"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Param     ts_file  Value    "typ.s2p" | file name string passed</w:t>
      </w:r>
    </w:p>
    <w:p w14:paraId="376A4D11"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xml:space="preserve">                                      | into IBIS-ISS</w:t>
      </w:r>
    </w:p>
    <w:p w14:paraId="041B4A0A" w14:textId="77777777" w:rsidR="00075030" w:rsidRPr="00003890" w:rsidRDefault="00075030" w:rsidP="00075030">
      <w:pPr>
        <w:ind w:left="720"/>
        <w:rPr>
          <w:szCs w:val="20"/>
        </w:rPr>
      </w:pPr>
    </w:p>
    <w:p w14:paraId="25F41257" w14:textId="77777777" w:rsidR="00075030" w:rsidRDefault="00075030" w:rsidP="00075030">
      <w:pPr>
        <w:pStyle w:val="KeywordDescriptions"/>
        <w:keepNext/>
      </w:pPr>
      <w:r>
        <w:t>File_</w:t>
      </w:r>
      <w:r w:rsidRPr="00194D00">
        <w:rPr>
          <w:rStyle w:val="KeywordNameTOCChar"/>
          <w:b w:val="0"/>
        </w:rPr>
        <w:t>IBIS</w:t>
      </w:r>
      <w:r>
        <w:t>-ISS rules:</w:t>
      </w:r>
    </w:p>
    <w:p w14:paraId="1F7049A2" w14:textId="77777777" w:rsidR="00075030" w:rsidRPr="009261EF" w:rsidRDefault="00075030" w:rsidP="00003890">
      <w:pPr>
        <w:pStyle w:val="Default"/>
        <w:spacing w:after="80"/>
        <w:ind w:left="720"/>
        <w:rPr>
          <w:color w:val="000000" w:themeColor="text1"/>
        </w:rPr>
      </w:pP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p>
    <w:p w14:paraId="007BEDA6" w14:textId="77777777" w:rsidR="00075030" w:rsidRPr="009261EF" w:rsidRDefault="00075030" w:rsidP="00003890">
      <w:pPr>
        <w:pStyle w:val="Default"/>
        <w:spacing w:after="80"/>
        <w:ind w:left="720"/>
        <w:rPr>
          <w:color w:val="000000" w:themeColor="text1"/>
          <w:szCs w:val="23"/>
        </w:rPr>
      </w:pPr>
      <w:r w:rsidRPr="009261EF">
        <w:rPr>
          <w:i/>
          <w:iCs/>
          <w:color w:val="000000" w:themeColor="text1"/>
          <w:szCs w:val="23"/>
        </w:rPr>
        <w:t xml:space="preserve">Example: </w:t>
      </w:r>
    </w:p>
    <w:p w14:paraId="2D58ADE8"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file_type    file_reference    circuit_name(.subckt name)</w:t>
      </w:r>
    </w:p>
    <w:p w14:paraId="3E146464"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File_IBIS-ISS  net.iss           netlist_typ</w:t>
      </w:r>
    </w:p>
    <w:p w14:paraId="2F5C1DC5" w14:textId="77777777" w:rsidR="00075030" w:rsidRDefault="00075030" w:rsidP="00075030"/>
    <w:p w14:paraId="7BEECAA8" w14:textId="77777777" w:rsidR="00075030" w:rsidRDefault="00075030" w:rsidP="00075030">
      <w:pPr>
        <w:pStyle w:val="KeywordDescriptions"/>
        <w:keepNext/>
      </w:pPr>
      <w:r>
        <w:t>File_TS rules:</w:t>
      </w:r>
    </w:p>
    <w:p w14:paraId="12E182CC" w14:textId="77777777" w:rsidR="00075030" w:rsidRPr="009261EF" w:rsidRDefault="00075030" w:rsidP="00003890">
      <w:pPr>
        <w:pStyle w:val="Default"/>
        <w:spacing w:after="80"/>
        <w:ind w:left="720"/>
        <w:rPr>
          <w:strike/>
          <w:color w:val="000000" w:themeColor="text1"/>
        </w:rPr>
      </w:pP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 xml:space="preserve">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w:t>
      </w:r>
      <w:r w:rsidRPr="009261EF">
        <w:rPr>
          <w:color w:val="000000" w:themeColor="text1"/>
        </w:rPr>
        <w:lastRenderedPageBreak/>
        <w:t>containing a relative path to a directory below that of the referencing .ibs or .ims file is permitted).</w:t>
      </w:r>
    </w:p>
    <w:p w14:paraId="37CB8501" w14:textId="77777777" w:rsidR="00075030" w:rsidRPr="009261EF" w:rsidRDefault="00075030" w:rsidP="00003890">
      <w:pPr>
        <w:pStyle w:val="Default"/>
        <w:spacing w:after="80"/>
        <w:ind w:left="720"/>
        <w:rPr>
          <w:color w:val="000000" w:themeColor="text1"/>
          <w:szCs w:val="23"/>
        </w:rPr>
      </w:pPr>
      <w:r w:rsidRPr="009261EF">
        <w:rPr>
          <w:i/>
          <w:iCs/>
          <w:color w:val="000000" w:themeColor="text1"/>
          <w:szCs w:val="23"/>
        </w:rPr>
        <w:t xml:space="preserve">Example: </w:t>
      </w:r>
    </w:p>
    <w:p w14:paraId="15BA5002"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file_type    file_reference</w:t>
      </w:r>
    </w:p>
    <w:p w14:paraId="279C0BA2"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File_TS        typ.s8p</w:t>
      </w:r>
    </w:p>
    <w:p w14:paraId="28771474" w14:textId="77777777" w:rsidR="00075030" w:rsidRDefault="00075030" w:rsidP="00075030">
      <w:pPr>
        <w:pStyle w:val="KeywordDescriptions"/>
        <w:keepNext/>
      </w:pPr>
    </w:p>
    <w:p w14:paraId="7B586E5E" w14:textId="77777777" w:rsidR="00075030" w:rsidRPr="00F36374" w:rsidRDefault="00075030">
      <w:pPr>
        <w:pStyle w:val="KeywordDescriptions"/>
        <w:keepNext/>
        <w:rPr>
          <w:sz w:val="23"/>
          <w:szCs w:val="23"/>
        </w:rPr>
      </w:pPr>
      <w:r>
        <w:t xml:space="preserve">Unused_port_termination </w:t>
      </w:r>
      <w:r w:rsidRPr="00F36374">
        <w:rPr>
          <w:bCs/>
          <w:sz w:val="23"/>
          <w:szCs w:val="23"/>
        </w:rPr>
        <w:t xml:space="preserve">rules: </w:t>
      </w:r>
    </w:p>
    <w:p w14:paraId="0A8F1040" w14:textId="77777777" w:rsidR="00075030" w:rsidRDefault="00075030" w:rsidP="00003890">
      <w:pPr>
        <w:pStyle w:val="Default"/>
        <w:spacing w:after="80"/>
        <w:ind w:left="720"/>
        <w:rPr>
          <w:iCs/>
          <w:color w:val="auto"/>
          <w:szCs w:val="23"/>
        </w:rPr>
      </w:pPr>
      <w:r w:rsidRPr="00746948">
        <w:rPr>
          <w:iCs/>
          <w:color w:val="auto"/>
          <w:szCs w:val="23"/>
        </w:rPr>
        <w:t xml:space="preserve">The </w:t>
      </w:r>
      <w:r>
        <w:rPr>
          <w:iCs/>
          <w:color w:val="auto"/>
          <w:szCs w:val="23"/>
        </w:rPr>
        <w:t>Unused_port_termination subparameter is required under this condition:</w:t>
      </w:r>
    </w:p>
    <w:p w14:paraId="1BBA13BA" w14:textId="77777777" w:rsidR="00075030" w:rsidRDefault="00075030" w:rsidP="00003890">
      <w:pPr>
        <w:pStyle w:val="Default"/>
        <w:spacing w:after="80"/>
        <w:ind w:left="1440"/>
        <w:rPr>
          <w:iCs/>
          <w:color w:val="auto"/>
          <w:szCs w:val="23"/>
        </w:rPr>
      </w:pPr>
      <w:r>
        <w:rPr>
          <w:iCs/>
          <w:color w:val="auto"/>
          <w:szCs w:val="23"/>
        </w:rPr>
        <w:t xml:space="preserve">File_TS is used and the number of terminal lines (described below) is less than N+1 </w:t>
      </w:r>
      <w:r>
        <w:t>(where N is the number of ports in the Touchstone file)</w:t>
      </w:r>
    </w:p>
    <w:p w14:paraId="2CCEB9CC" w14:textId="77777777" w:rsidR="00960409" w:rsidRDefault="00960409" w:rsidP="00003890">
      <w:pPr>
        <w:pStyle w:val="Default"/>
        <w:spacing w:after="80"/>
        <w:ind w:left="720"/>
        <w:rPr>
          <w:iCs/>
          <w:color w:val="auto"/>
          <w:szCs w:val="23"/>
        </w:rPr>
      </w:pPr>
    </w:p>
    <w:p w14:paraId="514DA990" w14:textId="77777777" w:rsidR="00075030" w:rsidRDefault="00075030" w:rsidP="00003890">
      <w:pPr>
        <w:pStyle w:val="Default"/>
        <w:spacing w:after="80"/>
        <w:ind w:left="720"/>
        <w:rPr>
          <w:iCs/>
          <w:color w:val="auto"/>
          <w:szCs w:val="23"/>
        </w:rPr>
      </w:pPr>
      <w:r>
        <w:rPr>
          <w:iCs/>
          <w:color w:val="auto"/>
          <w:szCs w:val="23"/>
        </w:rPr>
        <w:t>Unused_port_termination is illegal under these conditions:</w:t>
      </w:r>
    </w:p>
    <w:p w14:paraId="5933A7F9" w14:textId="77777777" w:rsidR="00075030" w:rsidRDefault="00075030" w:rsidP="00003890">
      <w:pPr>
        <w:pStyle w:val="Default"/>
        <w:spacing w:after="80"/>
        <w:ind w:left="720" w:firstLine="720"/>
        <w:rPr>
          <w:iCs/>
          <w:color w:val="auto"/>
          <w:szCs w:val="23"/>
        </w:rPr>
      </w:pPr>
      <w:r>
        <w:rPr>
          <w:iCs/>
          <w:color w:val="auto"/>
          <w:szCs w:val="23"/>
        </w:rPr>
        <w:t>File_IBIS-ISS is used.</w:t>
      </w:r>
    </w:p>
    <w:p w14:paraId="2DBFD6F2" w14:textId="77777777" w:rsidR="00075030" w:rsidRDefault="00075030" w:rsidP="00003890">
      <w:pPr>
        <w:pStyle w:val="Default"/>
        <w:spacing w:after="80"/>
        <w:ind w:left="1440"/>
        <w:rPr>
          <w:iCs/>
          <w:color w:val="auto"/>
          <w:szCs w:val="23"/>
        </w:rPr>
      </w:pPr>
      <w:r>
        <w:rPr>
          <w:iCs/>
          <w:color w:val="auto"/>
          <w:szCs w:val="23"/>
        </w:rPr>
        <w:t>File_TS is used and the number of terminal lines is N+1</w:t>
      </w:r>
    </w:p>
    <w:p w14:paraId="33A5D370" w14:textId="77777777" w:rsidR="00075030" w:rsidRDefault="00075030" w:rsidP="00003890">
      <w:pPr>
        <w:pStyle w:val="Default"/>
        <w:spacing w:after="80"/>
        <w:ind w:left="720"/>
        <w:rPr>
          <w:iCs/>
          <w:color w:val="auto"/>
          <w:szCs w:val="23"/>
        </w:rPr>
      </w:pPr>
    </w:p>
    <w:p w14:paraId="7BAD3B23" w14:textId="77777777" w:rsidR="00075030" w:rsidRDefault="00075030" w:rsidP="00003890">
      <w:pPr>
        <w:pStyle w:val="Default"/>
        <w:spacing w:after="80"/>
        <w:ind w:left="720"/>
        <w:rPr>
          <w:iCs/>
          <w:color w:val="auto"/>
          <w:szCs w:val="23"/>
        </w:rPr>
      </w:pP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p>
    <w:p w14:paraId="2A158804" w14:textId="64E09BC3" w:rsidR="00075030" w:rsidRDefault="00075030" w:rsidP="00003890">
      <w:pPr>
        <w:pStyle w:val="Default"/>
        <w:spacing w:after="80"/>
        <w:ind w:left="720"/>
        <w:rPr>
          <w:iCs/>
          <w:color w:val="auto"/>
          <w:szCs w:val="23"/>
        </w:rPr>
      </w:pPr>
      <w:r>
        <w:rPr>
          <w:iCs/>
          <w:color w:val="auto"/>
          <w:szCs w:val="23"/>
        </w:rPr>
        <w:t>The Unused_port_termination subparameter is followed by whitespace and one of these arguments:</w:t>
      </w:r>
    </w:p>
    <w:p w14:paraId="3B56730F" w14:textId="77777777" w:rsidR="00075030" w:rsidRDefault="00075030" w:rsidP="00DD25A9">
      <w:pPr>
        <w:pStyle w:val="Default"/>
        <w:spacing w:after="80"/>
        <w:ind w:left="720"/>
        <w:rPr>
          <w:del w:id="6917" w:author="Author"/>
          <w:iCs/>
          <w:color w:val="auto"/>
          <w:szCs w:val="23"/>
        </w:rPr>
      </w:pPr>
    </w:p>
    <w:p w14:paraId="51ADF3D9" w14:textId="77777777" w:rsidR="00075030" w:rsidRDefault="00075030" w:rsidP="00003890">
      <w:pPr>
        <w:pStyle w:val="Default"/>
        <w:spacing w:after="80"/>
        <w:ind w:left="720" w:firstLine="720"/>
        <w:rPr>
          <w:iCs/>
          <w:color w:val="auto"/>
          <w:szCs w:val="23"/>
        </w:rPr>
      </w:pPr>
      <w:r>
        <w:rPr>
          <w:iCs/>
          <w:color w:val="auto"/>
          <w:szCs w:val="23"/>
        </w:rPr>
        <w:t>Open</w:t>
      </w:r>
    </w:p>
    <w:p w14:paraId="19709D5B" w14:textId="77777777" w:rsidR="00075030" w:rsidRDefault="00075030" w:rsidP="00003890">
      <w:pPr>
        <w:pStyle w:val="Default"/>
        <w:spacing w:after="80"/>
        <w:ind w:left="720" w:firstLine="720"/>
        <w:rPr>
          <w:iCs/>
          <w:color w:val="auto"/>
          <w:szCs w:val="23"/>
        </w:rPr>
      </w:pPr>
      <w:r>
        <w:rPr>
          <w:iCs/>
          <w:color w:val="auto"/>
          <w:szCs w:val="23"/>
        </w:rPr>
        <w:t>Reference</w:t>
      </w:r>
    </w:p>
    <w:p w14:paraId="10517784" w14:textId="77777777" w:rsidR="00075030" w:rsidRDefault="00075030" w:rsidP="00003890">
      <w:pPr>
        <w:pStyle w:val="Default"/>
        <w:spacing w:after="80"/>
        <w:ind w:left="720" w:firstLine="720"/>
        <w:rPr>
          <w:iCs/>
          <w:color w:val="auto"/>
          <w:szCs w:val="23"/>
        </w:rPr>
      </w:pPr>
      <w:r>
        <w:rPr>
          <w:iCs/>
          <w:color w:val="auto"/>
          <w:szCs w:val="23"/>
        </w:rPr>
        <w:t>Resistance</w:t>
      </w:r>
    </w:p>
    <w:p w14:paraId="2062B30F" w14:textId="77777777" w:rsidR="00075030" w:rsidRDefault="00075030" w:rsidP="00003890">
      <w:pPr>
        <w:pStyle w:val="Default"/>
        <w:spacing w:after="80"/>
        <w:rPr>
          <w:iCs/>
          <w:color w:val="auto"/>
          <w:szCs w:val="23"/>
        </w:rPr>
      </w:pPr>
    </w:p>
    <w:p w14:paraId="057C1175" w14:textId="77777777" w:rsidR="00075030" w:rsidRDefault="00075030" w:rsidP="00003890">
      <w:pPr>
        <w:pStyle w:val="Default"/>
        <w:spacing w:after="80"/>
        <w:ind w:left="720"/>
        <w:rPr>
          <w:iCs/>
          <w:color w:val="auto"/>
          <w:szCs w:val="23"/>
        </w:rPr>
      </w:pPr>
      <w:r>
        <w:rPr>
          <w:iCs/>
          <w:color w:val="auto"/>
          <w:szCs w:val="23"/>
        </w:rPr>
        <w:t>“Open” declares that the unused ports remain unterminated (open-circuited).</w:t>
      </w:r>
    </w:p>
    <w:p w14:paraId="06E0A2A1" w14:textId="77777777" w:rsidR="00075030" w:rsidRPr="00083101" w:rsidRDefault="00075030" w:rsidP="00003890">
      <w:pPr>
        <w:autoSpaceDE w:val="0"/>
        <w:autoSpaceDN w:val="0"/>
        <w:adjustRightInd w:val="0"/>
        <w:spacing w:after="80"/>
        <w:ind w:left="720"/>
        <w:rPr>
          <w:iCs/>
        </w:rPr>
      </w:pP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p>
    <w:p w14:paraId="0981DE0E" w14:textId="77777777" w:rsidR="00075030" w:rsidRDefault="00075030" w:rsidP="00003890">
      <w:pPr>
        <w:autoSpaceDE w:val="0"/>
        <w:autoSpaceDN w:val="0"/>
        <w:adjustRightInd w:val="0"/>
        <w:spacing w:after="80"/>
        <w:ind w:left="720"/>
        <w:rPr>
          <w:iCs/>
        </w:rPr>
      </w:pP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p>
    <w:p w14:paraId="5630721C" w14:textId="77777777" w:rsidR="00075030" w:rsidRDefault="00075030" w:rsidP="00003890">
      <w:pPr>
        <w:pStyle w:val="Default"/>
        <w:spacing w:after="80"/>
        <w:rPr>
          <w:iCs/>
          <w:color w:val="auto"/>
          <w:szCs w:val="23"/>
        </w:rPr>
      </w:pPr>
    </w:p>
    <w:p w14:paraId="1B9690C3" w14:textId="77777777" w:rsidR="00075030" w:rsidRDefault="00075030" w:rsidP="00075030">
      <w:pPr>
        <w:pStyle w:val="Default"/>
        <w:keepNext/>
        <w:ind w:firstLine="720"/>
        <w:rPr>
          <w:i/>
          <w:iCs/>
          <w:szCs w:val="23"/>
        </w:rPr>
      </w:pPr>
      <w:r w:rsidRPr="00393D0C">
        <w:rPr>
          <w:i/>
          <w:iCs/>
          <w:szCs w:val="23"/>
        </w:rPr>
        <w:t>Example</w:t>
      </w:r>
      <w:r>
        <w:rPr>
          <w:i/>
          <w:iCs/>
          <w:szCs w:val="23"/>
        </w:rPr>
        <w:t>s</w:t>
      </w:r>
      <w:r w:rsidRPr="00393D0C">
        <w:rPr>
          <w:i/>
          <w:iCs/>
          <w:szCs w:val="23"/>
        </w:rPr>
        <w:t>:</w:t>
      </w:r>
    </w:p>
    <w:p w14:paraId="7A3C5497" w14:textId="77777777" w:rsidR="00075030" w:rsidRDefault="00075030" w:rsidP="00075030">
      <w:pPr>
        <w:pStyle w:val="Default"/>
        <w:ind w:firstLine="720"/>
        <w:rPr>
          <w:rFonts w:ascii="Courier New" w:hAnsi="Courier New" w:cs="Courier New"/>
          <w:iCs/>
          <w:sz w:val="20"/>
          <w:szCs w:val="20"/>
        </w:rPr>
      </w:pP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p>
    <w:p w14:paraId="77861731" w14:textId="77777777" w:rsidR="00075030" w:rsidRDefault="00075030" w:rsidP="00075030">
      <w:pPr>
        <w:pStyle w:val="Default"/>
        <w:rPr>
          <w:rFonts w:ascii="Courier New" w:hAnsi="Courier New" w:cs="Courier New"/>
          <w:iCs/>
          <w:sz w:val="20"/>
          <w:szCs w:val="20"/>
        </w:rPr>
      </w:pPr>
    </w:p>
    <w:p w14:paraId="6E34BA32" w14:textId="77777777" w:rsidR="00075030" w:rsidRDefault="00075030" w:rsidP="00075030">
      <w:pPr>
        <w:pStyle w:val="Default"/>
        <w:ind w:firstLine="720"/>
        <w:rPr>
          <w:rFonts w:ascii="Courier New" w:hAnsi="Courier New" w:cs="Courier New"/>
          <w:iCs/>
          <w:sz w:val="20"/>
          <w:szCs w:val="20"/>
        </w:rPr>
      </w:pP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p>
    <w:p w14:paraId="77D7F2B1" w14:textId="77777777" w:rsidR="00075030" w:rsidRDefault="00075030" w:rsidP="00075030">
      <w:pPr>
        <w:pStyle w:val="Default"/>
        <w:rPr>
          <w:rFonts w:ascii="Courier New" w:hAnsi="Courier New" w:cs="Courier New"/>
          <w:iCs/>
          <w:sz w:val="20"/>
          <w:szCs w:val="20"/>
        </w:rPr>
      </w:pPr>
    </w:p>
    <w:p w14:paraId="32866B1C" w14:textId="77777777" w:rsidR="00075030" w:rsidRPr="00180ED6" w:rsidRDefault="00075030" w:rsidP="00075030">
      <w:pPr>
        <w:pStyle w:val="Default"/>
        <w:ind w:firstLine="720"/>
        <w:rPr>
          <w:rFonts w:ascii="Courier New" w:hAnsi="Courier New" w:cs="Courier New"/>
          <w:iCs/>
          <w:sz w:val="20"/>
          <w:szCs w:val="20"/>
        </w:rPr>
      </w:pP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p>
    <w:p w14:paraId="69C7DFEB" w14:textId="77777777" w:rsidR="00075030" w:rsidRDefault="00075030" w:rsidP="00075030">
      <w:pPr>
        <w:pStyle w:val="KeywordDescriptions"/>
        <w:keepNext/>
      </w:pPr>
    </w:p>
    <w:p w14:paraId="33E636E7" w14:textId="77777777" w:rsidR="00075030" w:rsidRPr="00F36374" w:rsidRDefault="00075030" w:rsidP="00075030">
      <w:pPr>
        <w:pStyle w:val="KeywordDescriptions"/>
        <w:keepNext/>
        <w:rPr>
          <w:sz w:val="23"/>
          <w:szCs w:val="23"/>
        </w:rPr>
      </w:pPr>
      <w:r w:rsidRPr="00194D00">
        <w:t>Number</w:t>
      </w:r>
      <w:r>
        <w:rPr>
          <w:bCs/>
          <w:sz w:val="23"/>
          <w:szCs w:val="23"/>
        </w:rPr>
        <w:t>_of_terminals</w:t>
      </w:r>
      <w:r w:rsidRPr="00F36374">
        <w:rPr>
          <w:bCs/>
          <w:sz w:val="23"/>
          <w:szCs w:val="23"/>
        </w:rPr>
        <w:t xml:space="preserve"> rules: </w:t>
      </w:r>
    </w:p>
    <w:p w14:paraId="21D5116A" w14:textId="77777777" w:rsidR="00075030" w:rsidRDefault="00075030" w:rsidP="00003890">
      <w:pPr>
        <w:pStyle w:val="Default"/>
        <w:spacing w:after="80"/>
        <w:ind w:left="720"/>
        <w:rPr>
          <w:color w:val="auto"/>
          <w:szCs w:val="23"/>
        </w:rPr>
      </w:pP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p>
    <w:p w14:paraId="40FCDE89" w14:textId="77777777" w:rsidR="00075030" w:rsidRPr="00746948" w:rsidRDefault="00075030" w:rsidP="00003890">
      <w:pPr>
        <w:pStyle w:val="Default"/>
        <w:spacing w:after="80"/>
        <w:ind w:left="720"/>
        <w:rPr>
          <w:i/>
          <w:iCs/>
          <w:color w:val="auto"/>
          <w:szCs w:val="23"/>
        </w:rPr>
      </w:pP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p>
    <w:p w14:paraId="43DB54AE" w14:textId="77777777" w:rsidR="00075030" w:rsidRPr="00887714" w:rsidRDefault="00075030" w:rsidP="00003890">
      <w:pPr>
        <w:pStyle w:val="Default"/>
        <w:spacing w:after="80"/>
        <w:ind w:left="720"/>
        <w:rPr>
          <w:bCs/>
          <w:color w:val="000000" w:themeColor="text1"/>
        </w:rPr>
      </w:pP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p>
    <w:p w14:paraId="1E663F3C" w14:textId="77777777" w:rsidR="00075030" w:rsidRDefault="00075030" w:rsidP="00003890">
      <w:pPr>
        <w:pStyle w:val="Default"/>
        <w:spacing w:after="80"/>
        <w:ind w:left="720"/>
      </w:pPr>
      <w:r>
        <w:t>For File_TS, the Number_of_terminals value shall be a value equal to N+1 (where N is the number of ports in the Touchstone file).  Because a Touchstone file requires at least one port, the Number_of_terminals value shall be 2 or greater.</w:t>
      </w:r>
    </w:p>
    <w:p w14:paraId="08CF1329" w14:textId="77777777" w:rsidR="00075030" w:rsidRPr="007C7EC4" w:rsidRDefault="00075030" w:rsidP="00003890">
      <w:pPr>
        <w:pStyle w:val="Default"/>
        <w:spacing w:after="80"/>
        <w:ind w:left="720"/>
        <w:rPr>
          <w:i/>
          <w:iCs/>
          <w:szCs w:val="23"/>
        </w:rPr>
      </w:pPr>
      <w:r w:rsidRPr="007C7EC4">
        <w:rPr>
          <w:i/>
          <w:iCs/>
          <w:szCs w:val="23"/>
        </w:rPr>
        <w:t>Example:</w:t>
      </w:r>
    </w:p>
    <w:p w14:paraId="0B1ED0D5" w14:textId="77777777" w:rsidR="00075030" w:rsidRDefault="00075030" w:rsidP="00075030">
      <w:pPr>
        <w:ind w:left="720"/>
        <w:rPr>
          <w:rFonts w:ascii="Courier New" w:hAnsi="Courier New" w:cs="Courier New"/>
          <w:sz w:val="20"/>
          <w:szCs w:val="20"/>
        </w:rPr>
      </w:pPr>
      <w:r w:rsidRPr="00D44247">
        <w:rPr>
          <w:rFonts w:ascii="Courier New" w:hAnsi="Courier New" w:cs="Courier New"/>
          <w:sz w:val="20"/>
          <w:szCs w:val="20"/>
        </w:rPr>
        <w:t>Number_of_terminals = 3</w:t>
      </w:r>
    </w:p>
    <w:p w14:paraId="383E330D" w14:textId="77777777" w:rsidR="00075030" w:rsidRDefault="00075030" w:rsidP="00075030">
      <w:pPr>
        <w:pStyle w:val="KeywordDescriptions"/>
        <w:keepNext/>
      </w:pPr>
    </w:p>
    <w:p w14:paraId="453951FD" w14:textId="77777777" w:rsidR="00075030" w:rsidRDefault="00075030" w:rsidP="00075030">
      <w:pPr>
        <w:pStyle w:val="KeywordDescriptions"/>
        <w:keepNext/>
        <w:rPr>
          <w:bCs/>
          <w:sz w:val="23"/>
          <w:szCs w:val="23"/>
        </w:rPr>
      </w:pP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p>
    <w:p w14:paraId="430B2FB3" w14:textId="77777777" w:rsidR="00075030" w:rsidRPr="000C6AE9" w:rsidRDefault="00075030" w:rsidP="00075030">
      <w:pPr>
        <w:pStyle w:val="PlainText"/>
        <w:spacing w:after="80"/>
        <w:ind w:left="720"/>
        <w:rPr>
          <w:rFonts w:ascii="Times New Roman" w:hAnsi="Times New Roman" w:cs="Times New Roman"/>
          <w:strike/>
          <w:sz w:val="24"/>
          <w:szCs w:val="23"/>
        </w:rPr>
      </w:pP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p>
    <w:p w14:paraId="1F31C93C" w14:textId="77777777" w:rsidR="00075030" w:rsidRDefault="00075030" w:rsidP="00075030">
      <w:pPr>
        <w:pStyle w:val="PlainText"/>
        <w:spacing w:after="80"/>
        <w:ind w:left="720"/>
        <w:rPr>
          <w:rFonts w:ascii="Times New Roman" w:hAnsi="Times New Roman" w:cs="Times New Roman"/>
          <w:sz w:val="24"/>
          <w:szCs w:val="23"/>
        </w:rPr>
      </w:pPr>
    </w:p>
    <w:p w14:paraId="5401C927" w14:textId="77777777" w:rsidR="00075030" w:rsidRPr="00746948"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p>
    <w:p w14:paraId="638ECC82" w14:textId="77777777" w:rsidR="00075030" w:rsidRPr="000C6AE9" w:rsidRDefault="00075030" w:rsidP="00075030">
      <w:pPr>
        <w:pStyle w:val="PlainText"/>
        <w:spacing w:after="80"/>
        <w:rPr>
          <w:rFonts w:ascii="Times New Roman" w:hAnsi="Times New Roman" w:cs="Times New Roman"/>
          <w:sz w:val="22"/>
          <w:szCs w:val="22"/>
        </w:rPr>
      </w:pP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p>
    <w:p w14:paraId="78489447" w14:textId="77777777" w:rsidR="00075030" w:rsidRDefault="00075030" w:rsidP="00075030">
      <w:pPr>
        <w:pStyle w:val="Default"/>
        <w:ind w:left="720"/>
        <w:rPr>
          <w:bCs/>
          <w:sz w:val="23"/>
          <w:szCs w:val="23"/>
        </w:rPr>
      </w:pPr>
    </w:p>
    <w:p w14:paraId="136D6E11" w14:textId="77777777" w:rsidR="00075030" w:rsidRPr="00746948" w:rsidRDefault="00075030" w:rsidP="00075030">
      <w:pPr>
        <w:pStyle w:val="Default"/>
        <w:ind w:left="720"/>
        <w:rPr>
          <w:bCs/>
        </w:rPr>
      </w:pPr>
      <w:r w:rsidRPr="00746948">
        <w:rPr>
          <w:bCs/>
        </w:rPr>
        <w:t>Terminal_number</w:t>
      </w:r>
    </w:p>
    <w:p w14:paraId="682448D5" w14:textId="77777777" w:rsidR="00075030" w:rsidRPr="00746948" w:rsidRDefault="00075030" w:rsidP="00075030">
      <w:pPr>
        <w:pStyle w:val="Default"/>
        <w:ind w:left="720"/>
        <w:rPr>
          <w:bCs/>
        </w:rPr>
      </w:pP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p>
    <w:p w14:paraId="530AF83B" w14:textId="77777777" w:rsidR="00075030" w:rsidRPr="00746948" w:rsidRDefault="00075030" w:rsidP="00075030">
      <w:pPr>
        <w:pStyle w:val="Default"/>
        <w:ind w:left="720"/>
        <w:rPr>
          <w:bCs/>
        </w:rPr>
      </w:pPr>
    </w:p>
    <w:p w14:paraId="66E1DC01" w14:textId="77777777" w:rsidR="00075030" w:rsidRDefault="00075030" w:rsidP="00075030">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p>
    <w:p w14:paraId="01C1F3C6" w14:textId="77777777" w:rsidR="00075030" w:rsidRDefault="00075030" w:rsidP="00075030">
      <w:pPr>
        <w:pStyle w:val="PlainText"/>
        <w:spacing w:after="80"/>
        <w:ind w:left="720"/>
        <w:rPr>
          <w:rFonts w:ascii="Times New Roman" w:hAnsi="Times New Roman" w:cs="Times New Roman"/>
          <w:sz w:val="24"/>
          <w:szCs w:val="23"/>
        </w:rPr>
      </w:pPr>
    </w:p>
    <w:p w14:paraId="08B1AB81" w14:textId="77777777" w:rsidR="00075030" w:rsidRDefault="00075030" w:rsidP="00075030">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p>
    <w:p w14:paraId="230D2CAA" w14:textId="77777777" w:rsidR="00075030" w:rsidRDefault="00075030" w:rsidP="00075030">
      <w:pPr>
        <w:pStyle w:val="PlainText"/>
        <w:spacing w:after="80"/>
        <w:rPr>
          <w:rFonts w:ascii="Times New Roman" w:hAnsi="Times New Roman" w:cs="Times New Roman"/>
          <w:sz w:val="24"/>
          <w:szCs w:val="23"/>
        </w:rPr>
      </w:pPr>
    </w:p>
    <w:p w14:paraId="4B773417" w14:textId="77777777" w:rsidR="00075030" w:rsidRPr="00746948" w:rsidRDefault="00075030" w:rsidP="00075030">
      <w:pPr>
        <w:pStyle w:val="ListParagraph"/>
        <w:numPr>
          <w:ilvl w:val="0"/>
          <w:numId w:val="67"/>
        </w:numPr>
        <w:ind w:left="1440"/>
        <w:contextualSpacing w:val="0"/>
        <w:rPr>
          <w:szCs w:val="23"/>
        </w:rPr>
      </w:pPr>
      <w:r w:rsidRPr="00746948">
        <w:rPr>
          <w:szCs w:val="23"/>
          <w:u w:val="single"/>
        </w:rPr>
        <w:t>Terminal</w:t>
      </w:r>
      <w:r>
        <w:rPr>
          <w:szCs w:val="23"/>
          <w:u w:val="single"/>
        </w:rPr>
        <w:t>_number</w:t>
      </w:r>
      <w:r>
        <w:rPr>
          <w:szCs w:val="23"/>
        </w:rPr>
        <w:tab/>
      </w:r>
      <w:r w:rsidRPr="00746948">
        <w:rPr>
          <w:szCs w:val="23"/>
          <w:u w:val="single"/>
        </w:rPr>
        <w:t>Port</w:t>
      </w:r>
    </w:p>
    <w:p w14:paraId="371625BE" w14:textId="77777777" w:rsidR="00075030" w:rsidRPr="00746948" w:rsidRDefault="00075030" w:rsidP="00075030">
      <w:pPr>
        <w:pStyle w:val="ListParagraph"/>
        <w:numPr>
          <w:ilvl w:val="0"/>
          <w:numId w:val="67"/>
        </w:numPr>
        <w:ind w:left="1440"/>
        <w:contextualSpacing w:val="0"/>
        <w:rPr>
          <w:szCs w:val="23"/>
        </w:rPr>
      </w:pPr>
      <w:r>
        <w:rPr>
          <w:szCs w:val="23"/>
        </w:rPr>
        <w:t>1                    </w:t>
      </w:r>
      <w:r>
        <w:rPr>
          <w:szCs w:val="23"/>
        </w:rPr>
        <w:tab/>
      </w:r>
      <w:r>
        <w:rPr>
          <w:szCs w:val="23"/>
        </w:rPr>
        <w:tab/>
      </w:r>
      <w:r w:rsidRPr="00746948">
        <w:rPr>
          <w:szCs w:val="23"/>
        </w:rPr>
        <w:t>1</w:t>
      </w:r>
    </w:p>
    <w:p w14:paraId="67B2C1D6" w14:textId="77777777" w:rsidR="00075030" w:rsidRPr="00746948" w:rsidRDefault="00075030" w:rsidP="00075030">
      <w:pPr>
        <w:pStyle w:val="ListParagraph"/>
        <w:numPr>
          <w:ilvl w:val="0"/>
          <w:numId w:val="67"/>
        </w:numPr>
        <w:ind w:left="1440"/>
        <w:contextualSpacing w:val="0"/>
        <w:rPr>
          <w:szCs w:val="23"/>
        </w:rPr>
      </w:pPr>
      <w:r w:rsidRPr="00746948">
        <w:rPr>
          <w:szCs w:val="23"/>
        </w:rPr>
        <w:t>2                         </w:t>
      </w:r>
      <w:r>
        <w:rPr>
          <w:szCs w:val="23"/>
        </w:rPr>
        <w:tab/>
      </w:r>
      <w:r w:rsidRPr="00746948">
        <w:rPr>
          <w:szCs w:val="23"/>
        </w:rPr>
        <w:t>2</w:t>
      </w:r>
    </w:p>
    <w:p w14:paraId="4FC32A73" w14:textId="77777777" w:rsidR="00075030" w:rsidRPr="00746948" w:rsidRDefault="00075030" w:rsidP="00075030">
      <w:pPr>
        <w:pStyle w:val="ListParagraph"/>
        <w:numPr>
          <w:ilvl w:val="0"/>
          <w:numId w:val="67"/>
        </w:numPr>
        <w:ind w:left="1440"/>
        <w:contextualSpacing w:val="0"/>
        <w:rPr>
          <w:szCs w:val="23"/>
        </w:rPr>
      </w:pPr>
      <w:r w:rsidRPr="00746948">
        <w:rPr>
          <w:szCs w:val="23"/>
        </w:rPr>
        <w:t>…</w:t>
      </w:r>
    </w:p>
    <w:p w14:paraId="0D405359" w14:textId="77777777" w:rsidR="00075030" w:rsidRPr="00746948" w:rsidRDefault="00075030" w:rsidP="00075030">
      <w:pPr>
        <w:pStyle w:val="ListParagraph"/>
        <w:numPr>
          <w:ilvl w:val="0"/>
          <w:numId w:val="67"/>
        </w:numPr>
        <w:ind w:left="1440"/>
        <w:contextualSpacing w:val="0"/>
        <w:rPr>
          <w:szCs w:val="23"/>
        </w:rPr>
      </w:pPr>
      <w:r>
        <w:rPr>
          <w:szCs w:val="23"/>
        </w:rPr>
        <w:t>N                       </w:t>
      </w:r>
      <w:r>
        <w:rPr>
          <w:szCs w:val="23"/>
        </w:rPr>
        <w:tab/>
      </w:r>
      <w:r w:rsidRPr="00746948">
        <w:rPr>
          <w:szCs w:val="23"/>
        </w:rPr>
        <w:t>N</w:t>
      </w:r>
    </w:p>
    <w:p w14:paraId="77CA4170" w14:textId="77777777" w:rsidR="00075030" w:rsidRPr="00746948" w:rsidRDefault="00075030" w:rsidP="00075030">
      <w:pPr>
        <w:pStyle w:val="ListParagraph"/>
        <w:numPr>
          <w:ilvl w:val="0"/>
          <w:numId w:val="67"/>
        </w:numPr>
        <w:ind w:left="1440"/>
        <w:contextualSpacing w:val="0"/>
        <w:rPr>
          <w:szCs w:val="23"/>
        </w:rPr>
      </w:pP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p>
    <w:p w14:paraId="253D6A2A" w14:textId="77777777" w:rsidR="00075030" w:rsidRDefault="00075030" w:rsidP="00075030">
      <w:pPr>
        <w:pStyle w:val="PlainText"/>
        <w:spacing w:after="80"/>
        <w:rPr>
          <w:rFonts w:ascii="Times New Roman" w:hAnsi="Times New Roman" w:cs="Times New Roman"/>
          <w:sz w:val="24"/>
          <w:szCs w:val="23"/>
        </w:rPr>
      </w:pPr>
    </w:p>
    <w:p w14:paraId="401E8621" w14:textId="77777777" w:rsidR="00075030" w:rsidRPr="00746948" w:rsidRDefault="00075030" w:rsidP="00075030">
      <w:pPr>
        <w:pStyle w:val="PlainText"/>
        <w:spacing w:after="80"/>
        <w:ind w:left="720"/>
        <w:rPr>
          <w:rFonts w:ascii="Times New Roman" w:hAnsi="Times New Roman" w:cs="Times New Roman"/>
          <w:sz w:val="24"/>
          <w:szCs w:val="23"/>
        </w:rPr>
      </w:pPr>
      <w:r w:rsidRPr="00060180">
        <w:rPr>
          <w:rFonts w:ascii="Times New Roman" w:hAnsi="Times New Roman" w:cs="Times New Roman"/>
          <w:sz w:val="24"/>
          <w:szCs w:val="24"/>
        </w:rPr>
        <w:t>For</w:t>
      </w:r>
      <w:r w:rsidR="00121452" w:rsidRPr="00060180">
        <w:rPr>
          <w:rFonts w:ascii="Times New Roman" w:hAnsi="Times New Roman" w:cs="Times New Roman"/>
          <w:sz w:val="24"/>
          <w:szCs w:val="24"/>
        </w:rPr>
        <w:t xml:space="preserve"> </w:t>
      </w:r>
      <w:r w:rsidR="00121452" w:rsidRPr="00003890">
        <w:rPr>
          <w:rFonts w:ascii="Times New Roman" w:hAnsi="Times New Roman" w:cs="Times New Roman"/>
          <w:color w:val="000000" w:themeColor="text1"/>
          <w:sz w:val="24"/>
          <w:szCs w:val="24"/>
        </w:rPr>
        <w:t>n-port</w:t>
      </w:r>
      <w:r w:rsidRPr="00060180">
        <w:rPr>
          <w:rFonts w:ascii="Times New Roman" w:hAnsi="Times New Roman" w:cs="Times New Roman"/>
          <w:sz w:val="24"/>
          <w:szCs w:val="24"/>
        </w:rPr>
        <w:t xml:space="preserve"> </w:t>
      </w:r>
      <w:r w:rsidR="007413FF" w:rsidRPr="00060180">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p>
    <w:p w14:paraId="6E0C74A8" w14:textId="77777777" w:rsidR="00075030" w:rsidRPr="00746948" w:rsidRDefault="00075030" w:rsidP="00075030">
      <w:pPr>
        <w:pStyle w:val="PlainText"/>
        <w:spacing w:after="80"/>
        <w:rPr>
          <w:rFonts w:ascii="Times New Roman" w:hAnsi="Times New Roman" w:cs="Times New Roman"/>
          <w:sz w:val="24"/>
          <w:szCs w:val="23"/>
        </w:rPr>
      </w:pPr>
    </w:p>
    <w:p w14:paraId="6EE4349C" w14:textId="77777777" w:rsidR="00075030" w:rsidRPr="00746948"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p>
    <w:p w14:paraId="43C32DF2"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 xml:space="preserve">Pin_I/O </w:t>
      </w:r>
    </w:p>
    <w:p w14:paraId="31C67EB2"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ad_I/O</w:t>
      </w:r>
    </w:p>
    <w:p w14:paraId="26F74E14"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Buffer_I/O</w:t>
      </w:r>
    </w:p>
    <w:p w14:paraId="787B1FD1" w14:textId="77777777" w:rsidR="00075030"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 xml:space="preserve">Pin_Rail  </w:t>
      </w:r>
    </w:p>
    <w:p w14:paraId="26808ADD"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ad_Rail</w:t>
      </w:r>
    </w:p>
    <w:p w14:paraId="2C5C1687"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Buffer_Rail</w:t>
      </w:r>
    </w:p>
    <w:p w14:paraId="63D91581"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ullup_ref</w:t>
      </w:r>
    </w:p>
    <w:p w14:paraId="1A1AD540"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ulldown_ref</w:t>
      </w:r>
    </w:p>
    <w:p w14:paraId="1273B47F"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ower_clamp_ref</w:t>
      </w:r>
    </w:p>
    <w:p w14:paraId="7BE0211C"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Gnd_clamp_ref</w:t>
      </w:r>
    </w:p>
    <w:p w14:paraId="6063191E" w14:textId="77777777" w:rsidR="00075030"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Ext_ref</w:t>
      </w:r>
    </w:p>
    <w:p w14:paraId="54C78E1B"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A_gnd</w:t>
      </w:r>
    </w:p>
    <w:p w14:paraId="06A38578" w14:textId="77777777" w:rsidR="00075030" w:rsidRPr="00746948" w:rsidRDefault="00075030" w:rsidP="00075030">
      <w:pPr>
        <w:pStyle w:val="PlainText"/>
        <w:spacing w:after="80"/>
        <w:ind w:left="720"/>
        <w:rPr>
          <w:rFonts w:ascii="Times New Roman" w:hAnsi="Times New Roman" w:cs="Times New Roman"/>
          <w:sz w:val="24"/>
          <w:szCs w:val="23"/>
        </w:rPr>
      </w:pPr>
    </w:p>
    <w:p w14:paraId="4A43F009" w14:textId="77777777" w:rsidR="00075030" w:rsidRDefault="00075030" w:rsidP="00075030">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p>
    <w:p w14:paraId="2B5C5FE3" w14:textId="77777777" w:rsidR="00075030"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p>
    <w:p w14:paraId="11D76068" w14:textId="17C46FC5" w:rsidR="00075030"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Pin_I/O and Pin_Rail are terminals</w:t>
      </w:r>
      <w:r w:rsidR="006E4F57">
        <w:rPr>
          <w:rFonts w:ascii="Times New Roman" w:hAnsi="Times New Roman" w:cs="Times New Roman"/>
          <w:sz w:val="24"/>
          <w:szCs w:val="23"/>
        </w:rPr>
        <w:t xml:space="preserve">, </w:t>
      </w:r>
      <w:r w:rsidRPr="00746948">
        <w:rPr>
          <w:rFonts w:ascii="Times New Roman" w:hAnsi="Times New Roman" w:cs="Times New Roman"/>
          <w:sz w:val="24"/>
          <w:szCs w:val="23"/>
        </w:rPr>
        <w:t xml:space="preserve">at the </w:t>
      </w:r>
      <w:r>
        <w:rPr>
          <w:rFonts w:ascii="Times New Roman" w:hAnsi="Times New Roman" w:cs="Times New Roman"/>
          <w:sz w:val="24"/>
          <w:szCs w:val="23"/>
        </w:rPr>
        <w:t xml:space="preserve">pin </w:t>
      </w:r>
      <w:r w:rsidRPr="00746948">
        <w:rPr>
          <w:rFonts w:ascii="Times New Roman" w:hAnsi="Times New Roman" w:cs="Times New Roman"/>
          <w:sz w:val="24"/>
          <w:szCs w:val="23"/>
        </w:rPr>
        <w:t>interface</w:t>
      </w:r>
      <w:r w:rsidR="006E4F57">
        <w:rPr>
          <w:rFonts w:ascii="Times New Roman" w:hAnsi="Times New Roman" w:cs="Times New Roman"/>
          <w:sz w:val="24"/>
          <w:szCs w:val="23"/>
        </w:rPr>
        <w: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p>
    <w:p w14:paraId="0E9A4090" w14:textId="77777777" w:rsidR="00075030" w:rsidRDefault="00075030" w:rsidP="00075030">
      <w:pPr>
        <w:pStyle w:val="PlainText"/>
        <w:spacing w:after="80"/>
        <w:ind w:left="720"/>
        <w:rPr>
          <w:rFonts w:ascii="Times New Roman" w:hAnsi="Times New Roman" w:cs="Times New Roman"/>
          <w:sz w:val="24"/>
          <w:szCs w:val="23"/>
        </w:rPr>
      </w:pPr>
    </w:p>
    <w:p w14:paraId="4EAB926D" w14:textId="77777777" w:rsidR="00075030" w:rsidRDefault="00075030" w:rsidP="00075030">
      <w:pPr>
        <w:pStyle w:val="PlainText"/>
        <w:spacing w:after="80"/>
        <w:ind w:left="720"/>
        <w:rPr>
          <w:rFonts w:ascii="Times New Roman" w:hAnsi="Times New Roman" w:cs="Times New Roman"/>
          <w:sz w:val="24"/>
          <w:szCs w:val="23"/>
        </w:rPr>
      </w:pP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p>
    <w:p w14:paraId="271D4FB1" w14:textId="77777777" w:rsidR="00075030" w:rsidRDefault="00075030" w:rsidP="00075030">
      <w:pPr>
        <w:pStyle w:val="PlainText"/>
        <w:spacing w:after="80"/>
        <w:rPr>
          <w:rFonts w:ascii="Times New Roman" w:hAnsi="Times New Roman" w:cs="Times New Roman"/>
          <w:sz w:val="24"/>
          <w:szCs w:val="23"/>
        </w:rPr>
      </w:pPr>
    </w:p>
    <w:p w14:paraId="2A8708F4"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3"/>
        </w:rPr>
      </w:pP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p>
    <w:p w14:paraId="196F2F57"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Terminal_type A_gnd is not required under File_TS or File_IBIS-ISS.</w:t>
      </w:r>
    </w:p>
    <w:p w14:paraId="5977E702"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If present under File_TS, Terminal_type A_gnd may be used only once on the N+1th terminal line.</w:t>
      </w:r>
    </w:p>
    <w:p w14:paraId="67E61FBA"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p>
    <w:p w14:paraId="025C00E9" w14:textId="77777777" w:rsidR="00075030" w:rsidRPr="00746948" w:rsidRDefault="00075030" w:rsidP="00075030">
      <w:pPr>
        <w:pStyle w:val="PlainText"/>
        <w:spacing w:after="80"/>
        <w:rPr>
          <w:rFonts w:ascii="Times New Roman" w:hAnsi="Times New Roman" w:cs="Times New Roman"/>
          <w:sz w:val="24"/>
          <w:szCs w:val="23"/>
        </w:rPr>
      </w:pPr>
    </w:p>
    <w:p w14:paraId="1E9B920F" w14:textId="66008991" w:rsidR="00075030"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xml:space="preserve">.  Only certain </w:t>
      </w:r>
      <w:r w:rsidRPr="001C7DD3">
        <w:rPr>
          <w:rFonts w:ascii="Times New Roman" w:hAnsi="Times New Roman" w:cs="Times New Roman"/>
          <w:sz w:val="24"/>
          <w:szCs w:val="24"/>
        </w:rPr>
        <w:t xml:space="preserve">Terminal_types may be used with pad_names, pin_names, signal_names, or bus_labels respectively, as outlined in the Connecting Pins, Pads, and Buffer Terminals section below and summarized in </w:t>
      </w:r>
      <w:r w:rsidR="001C7DD3" w:rsidRPr="00060180">
        <w:rPr>
          <w:rFonts w:ascii="Times New Roman" w:hAnsi="Times New Roman" w:cs="Times New Roman"/>
          <w:sz w:val="24"/>
          <w:szCs w:val="24"/>
        </w:rPr>
        <w:fldChar w:fldCharType="begin"/>
      </w:r>
      <w:r w:rsidR="001C7DD3" w:rsidRPr="001C7DD3">
        <w:rPr>
          <w:rFonts w:ascii="Times New Roman" w:hAnsi="Times New Roman" w:cs="Times New Roman"/>
          <w:sz w:val="24"/>
          <w:szCs w:val="24"/>
        </w:rPr>
        <w:instrText xml:space="preserve"> REF _Ref529948354 \h  \* MERGEFORMAT </w:instrText>
      </w:r>
      <w:r w:rsidR="001C7DD3" w:rsidRPr="00060180">
        <w:rPr>
          <w:rFonts w:ascii="Times New Roman" w:hAnsi="Times New Roman" w:cs="Times New Roman"/>
          <w:sz w:val="24"/>
          <w:szCs w:val="24"/>
        </w:rPr>
      </w:r>
      <w:r w:rsidR="001C7DD3" w:rsidRPr="00060180">
        <w:rPr>
          <w:rFonts w:ascii="Times New Roman" w:hAnsi="Times New Roman" w:cs="Times New Roman"/>
          <w:sz w:val="24"/>
          <w:szCs w:val="24"/>
        </w:rPr>
        <w:fldChar w:fldCharType="separate"/>
      </w:r>
      <w:r w:rsidR="00790DC3" w:rsidRPr="00003890">
        <w:rPr>
          <w:rFonts w:ascii="Times New Roman" w:hAnsi="Times New Roman" w:cs="Times New Roman"/>
          <w:sz w:val="24"/>
          <w:szCs w:val="24"/>
        </w:rPr>
        <w:t xml:space="preserve">Figure </w:t>
      </w:r>
      <w:r w:rsidR="00790DC3" w:rsidRPr="00003890">
        <w:rPr>
          <w:rFonts w:ascii="Times New Roman" w:hAnsi="Times New Roman" w:cs="Times New Roman"/>
          <w:noProof/>
          <w:sz w:val="24"/>
          <w:szCs w:val="24"/>
        </w:rPr>
        <w:t>47</w:t>
      </w:r>
      <w:r w:rsidR="001C7DD3" w:rsidRPr="00060180">
        <w:rPr>
          <w:rFonts w:ascii="Times New Roman" w:hAnsi="Times New Roman" w:cs="Times New Roman"/>
          <w:sz w:val="24"/>
          <w:szCs w:val="24"/>
        </w:rPr>
        <w:fldChar w:fldCharType="end"/>
      </w:r>
      <w:r w:rsidRPr="001C7DD3">
        <w:rPr>
          <w:rFonts w:ascii="Times New Roman" w:hAnsi="Times New Roman" w:cs="Times New Roman"/>
          <w:sz w:val="24"/>
          <w:szCs w:val="24"/>
        </w:rPr>
        <w:t>.</w:t>
      </w:r>
    </w:p>
    <w:p w14:paraId="513F11C2" w14:textId="77777777" w:rsidR="00075030" w:rsidRPr="00746948" w:rsidRDefault="00075030" w:rsidP="00075030">
      <w:pPr>
        <w:pStyle w:val="PlainText"/>
        <w:ind w:left="720"/>
        <w:rPr>
          <w:rFonts w:ascii="Times New Roman" w:hAnsi="Times New Roman" w:cs="Times New Roman"/>
          <w:sz w:val="24"/>
          <w:szCs w:val="24"/>
        </w:rPr>
      </w:pPr>
    </w:p>
    <w:p w14:paraId="7B9914D1" w14:textId="77777777" w:rsidR="00075030" w:rsidRPr="00746948"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p>
    <w:p w14:paraId="3AC091DC"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pin_name &lt;pin_name_entry&gt;</w:t>
      </w:r>
    </w:p>
    <w:p w14:paraId="08A8692F"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signal_name &lt;signal_name_entry&gt;</w:t>
      </w:r>
    </w:p>
    <w:p w14:paraId="3FD7F5C2" w14:textId="77777777" w:rsidR="00075030"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bus_label &lt;bus_label_entry&gt;</w:t>
      </w:r>
    </w:p>
    <w:p w14:paraId="5AFBEA78"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pad_name &lt;pad_name_entry&gt;</w:t>
      </w:r>
    </w:p>
    <w:p w14:paraId="0D5ED304" w14:textId="77777777" w:rsidR="00075030" w:rsidRPr="00746948" w:rsidRDefault="00075030" w:rsidP="00075030">
      <w:pPr>
        <w:pStyle w:val="PlainText"/>
        <w:ind w:left="720"/>
        <w:rPr>
          <w:rFonts w:ascii="Times New Roman" w:hAnsi="Times New Roman" w:cs="Times New Roman"/>
          <w:sz w:val="24"/>
          <w:szCs w:val="24"/>
        </w:rPr>
      </w:pPr>
    </w:p>
    <w:p w14:paraId="09D1F6A1" w14:textId="77777777" w:rsidR="00075030"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Aggressor_Only</w:t>
      </w:r>
    </w:p>
    <w:p w14:paraId="56EF3E7A" w14:textId="77777777" w:rsidR="00075030" w:rsidRDefault="00075030" w:rsidP="00075030">
      <w:pPr>
        <w:pStyle w:val="PlainText"/>
        <w:spacing w:after="80"/>
        <w:ind w:left="720"/>
        <w:rPr>
          <w:rFonts w:ascii="Times New Roman" w:hAnsi="Times New Roman" w:cs="Times New Roman"/>
          <w:sz w:val="24"/>
          <w:szCs w:val="24"/>
        </w:rPr>
      </w:pPr>
      <w:r>
        <w:rPr>
          <w:rFonts w:ascii="Times New Roman" w:hAnsi="Times New Roman" w:cs="Times New Roman"/>
          <w:sz w:val="24"/>
          <w:szCs w:val="24"/>
        </w:rPr>
        <w:t>The Aggressor_Only entry is optional and is indicated by the string “Aggressor_Only” without the quotation marks.</w:t>
      </w:r>
    </w:p>
    <w:p w14:paraId="333CACCE" w14:textId="77777777" w:rsidR="00075030" w:rsidRDefault="00075030" w:rsidP="00003890">
      <w:pPr>
        <w:pStyle w:val="BodyText"/>
      </w:pP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p>
    <w:p w14:paraId="39BE368D" w14:textId="45D33920" w:rsidR="00075030" w:rsidRDefault="00D244AE" w:rsidP="00003890">
      <w:pPr>
        <w:pStyle w:val="BodyText"/>
      </w:pPr>
      <w:r>
        <w:fldChar w:fldCharType="begin"/>
      </w:r>
      <w:r>
        <w:instrText xml:space="preserve"> REF _Ref529948354 \h  \* MERGEFORMAT </w:instrText>
      </w:r>
      <w:r>
        <w:fldChar w:fldCharType="separate"/>
      </w:r>
      <w:r w:rsidR="00790DC3">
        <w:t xml:space="preserve">Figure </w:t>
      </w:r>
      <w:r w:rsidR="00790DC3">
        <w:rPr>
          <w:noProof/>
        </w:rPr>
        <w:t>47</w:t>
      </w:r>
      <w:r>
        <w:fldChar w:fldCharType="end"/>
      </w:r>
      <w:r w:rsidR="00075030" w:rsidRPr="001478D3">
        <w:t xml:space="preserve"> shows examples of </w:t>
      </w:r>
      <w:r w:rsidR="00075030">
        <w:t>I</w:t>
      </w:r>
      <w:r w:rsidR="00075030" w:rsidRPr="001478D3">
        <w:t xml:space="preserve">nterconnect </w:t>
      </w:r>
      <w:r w:rsidR="00075030">
        <w:t>M</w:t>
      </w:r>
      <w:r w:rsidR="00075030" w:rsidRPr="001478D3">
        <w:t>odels having full coupling for some pins and partial coupling for other pins of an example part package, and the corresponding Aggressor_Only entries.</w:t>
      </w:r>
      <w:r w:rsidR="00075030">
        <w:t xml:space="preserve">  </w:t>
      </w:r>
      <w:r w:rsidR="00075030" w:rsidRPr="00474292">
        <w:lastRenderedPageBreak/>
        <w:t>The</w:t>
      </w:r>
      <w:r w:rsidR="00075030">
        <w:t xml:space="preserve"> </w:t>
      </w:r>
      <w:r w:rsidR="00075030" w:rsidRPr="00474292">
        <w:t xml:space="preserve">Aggressor_Only column entry is allowed on all terminal locations for I/O terminals to indicate </w:t>
      </w:r>
      <w:r w:rsidR="00075030">
        <w:t xml:space="preserve">such </w:t>
      </w:r>
      <w:r w:rsidR="00075030" w:rsidRPr="00474292">
        <w:t xml:space="preserve">incomplete coupling. Terminals that include the Aggressor_Only entry may not </w:t>
      </w:r>
      <w:r w:rsidR="00075030">
        <w:t xml:space="preserve">be suitable to be simulated as victims, as they do not </w:t>
      </w:r>
      <w:r w:rsidR="00075030" w:rsidRPr="00474292">
        <w:t xml:space="preserve">experience </w:t>
      </w:r>
      <w:r w:rsidR="00075030">
        <w:t xml:space="preserve">the </w:t>
      </w:r>
      <w:r w:rsidR="00075030" w:rsidRPr="00474292">
        <w:t xml:space="preserve">full coupling </w:t>
      </w:r>
      <w:r w:rsidR="00075030">
        <w:t>present in the real physical structure</w:t>
      </w:r>
      <w:r w:rsidR="00075030" w:rsidRPr="00474292">
        <w:t xml:space="preserve">.  If an I/O terminal is not identified as Aggressor_Only, then the interconnect to that I/O terminal includes coupling to all interconnections deemed necessary for coupled signal analysis.  </w:t>
      </w:r>
      <w:r w:rsidR="00075030">
        <w:t>Within any Interconnect Model, i</w:t>
      </w:r>
      <w:r w:rsidR="00075030" w:rsidRPr="00474292">
        <w:t xml:space="preserve">f a terminal </w:t>
      </w:r>
      <w:r w:rsidR="00075030">
        <w:t xml:space="preserve">line is </w:t>
      </w:r>
      <w:r w:rsidR="00075030" w:rsidRPr="00474292">
        <w:t xml:space="preserve">identified as Aggressor_Only, then the </w:t>
      </w:r>
      <w:r w:rsidR="00075030">
        <w:t>corresponding terminal line associated with the same pin_name shall also be identified as</w:t>
      </w:r>
      <w:r w:rsidR="00075030" w:rsidRPr="00474292">
        <w:t xml:space="preserve"> Aggressor_Only.</w:t>
      </w:r>
    </w:p>
    <w:p w14:paraId="513F7F49" w14:textId="77777777" w:rsidR="00075030" w:rsidRDefault="00075030" w:rsidP="00075030">
      <w:pPr>
        <w:rPr>
          <w:iCs/>
          <w:szCs w:val="23"/>
        </w:rPr>
      </w:pPr>
    </w:p>
    <w:p w14:paraId="0C02F8FA" w14:textId="77777777" w:rsidR="00075030" w:rsidRDefault="00075030" w:rsidP="00075030">
      <w:pPr>
        <w:jc w:val="center"/>
        <w:rPr>
          <w:iCs/>
          <w:szCs w:val="23"/>
        </w:rPr>
      </w:pPr>
      <w:commentRangeStart w:id="6918"/>
      <w:r>
        <w:rPr>
          <w:iCs/>
          <w:noProof/>
          <w:szCs w:val="23"/>
        </w:rPr>
        <w:drawing>
          <wp:inline distT="0" distB="0" distL="0" distR="0" wp14:anchorId="0E8C105E" wp14:editId="2E5C9761">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commentRangeEnd w:id="6918"/>
      <w:r w:rsidR="005F7C50">
        <w:rPr>
          <w:rStyle w:val="CommentReference"/>
        </w:rPr>
        <w:commentReference w:id="6918"/>
      </w:r>
    </w:p>
    <w:p w14:paraId="15A3F32A" w14:textId="48A51807" w:rsidR="00075030" w:rsidRDefault="00271291" w:rsidP="00003890">
      <w:pPr>
        <w:pStyle w:val="Figurecaption"/>
        <w:rPr>
          <w:iCs/>
          <w:szCs w:val="23"/>
          <w:highlight w:val="yellow"/>
        </w:rPr>
      </w:pPr>
      <w:bookmarkStart w:id="6919" w:name="_Ref529948354"/>
      <w:bookmarkStart w:id="6920" w:name="_Toc529783998"/>
      <w:bookmarkStart w:id="6921" w:name="_Toc532101629"/>
      <w:r>
        <w:t xml:space="preserve">Figure </w:t>
      </w:r>
      <w:fldSimple w:instr=" SEQ Figure \* ARABIC ">
        <w:r w:rsidR="00790DC3">
          <w:rPr>
            <w:noProof/>
          </w:rPr>
          <w:t>47</w:t>
        </w:r>
      </w:fldSimple>
      <w:bookmarkEnd w:id="6919"/>
      <w:r>
        <w:t xml:space="preserve"> – Aggressor_Only Examples</w:t>
      </w:r>
      <w:bookmarkEnd w:id="6920"/>
      <w:bookmarkEnd w:id="6921"/>
    </w:p>
    <w:p w14:paraId="5761EBF6" w14:textId="77777777" w:rsidR="003B3C21" w:rsidRDefault="003B3C21" w:rsidP="00075030">
      <w:pPr>
        <w:rPr>
          <w:iCs/>
          <w:szCs w:val="23"/>
        </w:rPr>
      </w:pPr>
    </w:p>
    <w:p w14:paraId="4DB44DD3" w14:textId="6B658003" w:rsidR="00075030" w:rsidRDefault="000F099A" w:rsidP="00075030">
      <w:pPr>
        <w:rPr>
          <w:iCs/>
          <w:szCs w:val="23"/>
        </w:rPr>
      </w:pPr>
      <w:r>
        <w:rPr>
          <w:iCs/>
          <w:szCs w:val="23"/>
        </w:rPr>
        <w:fldChar w:fldCharType="begin"/>
      </w:r>
      <w:r>
        <w:rPr>
          <w:iCs/>
          <w:szCs w:val="23"/>
        </w:rPr>
        <w:instrText xml:space="preserve"> REF _Ref529948443 \h </w:instrText>
      </w:r>
      <w:r>
        <w:rPr>
          <w:iCs/>
          <w:szCs w:val="23"/>
        </w:rPr>
      </w:r>
      <w:r>
        <w:rPr>
          <w:iCs/>
          <w:szCs w:val="23"/>
        </w:rPr>
        <w:fldChar w:fldCharType="separate"/>
      </w:r>
      <w:r w:rsidR="00790DC3">
        <w:t xml:space="preserve">Figure </w:t>
      </w:r>
      <w:r w:rsidR="00790DC3">
        <w:rPr>
          <w:noProof/>
        </w:rPr>
        <w:t>48</w:t>
      </w:r>
      <w:r>
        <w:rPr>
          <w:iCs/>
          <w:szCs w:val="23"/>
        </w:rPr>
        <w:fldChar w:fldCharType="end"/>
      </w:r>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R="00075030" w:rsidDel="00C15A73">
        <w:rPr>
          <w:iCs/>
          <w:szCs w:val="23"/>
        </w:rPr>
        <w:t xml:space="preserve"> </w:t>
      </w:r>
    </w:p>
    <w:p w14:paraId="191A8101" w14:textId="77777777" w:rsidR="00075030" w:rsidRDefault="00075030" w:rsidP="00075030">
      <w:pPr>
        <w:rPr>
          <w:iCs/>
          <w:szCs w:val="23"/>
        </w:rPr>
      </w:pPr>
    </w:p>
    <w:p w14:paraId="28D3C5AD" w14:textId="77777777" w:rsidR="00075030" w:rsidRDefault="00075030" w:rsidP="00075030">
      <w:pPr>
        <w:jc w:val="center"/>
        <w:rPr>
          <w:iCs/>
          <w:szCs w:val="23"/>
        </w:rPr>
      </w:pPr>
      <w:commentRangeStart w:id="6922"/>
      <w:r>
        <w:rPr>
          <w:iCs/>
          <w:noProof/>
          <w:szCs w:val="23"/>
        </w:rPr>
        <w:drawing>
          <wp:inline distT="0" distB="0" distL="0" distR="0" wp14:anchorId="312824AE" wp14:editId="133E81FC">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commentRangeEnd w:id="6922"/>
      <w:r w:rsidR="005F7C50">
        <w:rPr>
          <w:rStyle w:val="CommentReference"/>
        </w:rPr>
        <w:commentReference w:id="6922"/>
      </w:r>
    </w:p>
    <w:p w14:paraId="5F534E2B" w14:textId="184DF978" w:rsidR="00075030" w:rsidRPr="00746948" w:rsidRDefault="00410FF7" w:rsidP="00003890">
      <w:pPr>
        <w:pStyle w:val="Figurecaption"/>
      </w:pPr>
      <w:bookmarkStart w:id="6923" w:name="_Ref529948443"/>
      <w:bookmarkStart w:id="6924" w:name="_Toc529783999"/>
      <w:bookmarkStart w:id="6925" w:name="_Toc532101630"/>
      <w:r>
        <w:t xml:space="preserve">Figure </w:t>
      </w:r>
      <w:fldSimple w:instr=" SEQ Figure \* ARABIC ">
        <w:r w:rsidR="00790DC3">
          <w:rPr>
            <w:noProof/>
          </w:rPr>
          <w:t>48</w:t>
        </w:r>
      </w:fldSimple>
      <w:bookmarkEnd w:id="6923"/>
      <w:r w:rsidR="0050407D">
        <w:t xml:space="preserve"> </w:t>
      </w:r>
      <w:r w:rsidR="00075030" w:rsidRPr="00746948">
        <w:t xml:space="preserve">– </w:t>
      </w:r>
      <w:r w:rsidR="00075030">
        <w:t xml:space="preserve">A </w:t>
      </w:r>
      <w:r w:rsidR="0050407D">
        <w:t>S</w:t>
      </w:r>
      <w:r w:rsidR="00075030">
        <w:t xml:space="preserve">pecial </w:t>
      </w:r>
      <w:r w:rsidR="0050407D">
        <w:t>C</w:t>
      </w:r>
      <w:r w:rsidR="00075030">
        <w:t>ase with Aggressor_Only</w:t>
      </w:r>
      <w:bookmarkEnd w:id="6924"/>
      <w:bookmarkEnd w:id="6925"/>
    </w:p>
    <w:p w14:paraId="19EABD09" w14:textId="77777777" w:rsidR="00075030" w:rsidRPr="00746948" w:rsidRDefault="00075030" w:rsidP="00075030">
      <w:pPr>
        <w:jc w:val="center"/>
        <w:rPr>
          <w:iCs/>
          <w:szCs w:val="23"/>
        </w:rPr>
      </w:pPr>
    </w:p>
    <w:p w14:paraId="5D62CDF2" w14:textId="77777777" w:rsidR="00075030" w:rsidRPr="00746948" w:rsidRDefault="00075030" w:rsidP="00003890">
      <w:pPr>
        <w:pStyle w:val="Heading3"/>
      </w:pPr>
      <w:bookmarkStart w:id="6926" w:name="_Ref531168872"/>
      <w:bookmarkStart w:id="6927" w:name="_Toc532553280"/>
      <w:r w:rsidRPr="00746948">
        <w:t xml:space="preserve">Connecting Pins, Pads and </w:t>
      </w:r>
      <w:r>
        <w:t xml:space="preserve">Buffer </w:t>
      </w:r>
      <w:r w:rsidRPr="00746948">
        <w:t>Terminals</w:t>
      </w:r>
      <w:bookmarkEnd w:id="6926"/>
      <w:bookmarkEnd w:id="6927"/>
    </w:p>
    <w:p w14:paraId="3283A84A" w14:textId="77777777" w:rsidR="00075030" w:rsidRPr="00973E88" w:rsidRDefault="00075030" w:rsidP="00003890">
      <w:pPr>
        <w:spacing w:after="80"/>
      </w:pP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p>
    <w:p w14:paraId="7FDBDD85" w14:textId="77777777" w:rsidR="00075030" w:rsidRPr="002776EE" w:rsidRDefault="00075030" w:rsidP="00003890">
      <w:pPr>
        <w:pStyle w:val="ListParagraph"/>
        <w:numPr>
          <w:ilvl w:val="0"/>
          <w:numId w:val="83"/>
        </w:numPr>
        <w:spacing w:after="80"/>
        <w:contextualSpacing w:val="0"/>
      </w:pP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p>
    <w:p w14:paraId="30CE31D3" w14:textId="77777777" w:rsidR="00075030" w:rsidRPr="002776EE" w:rsidRDefault="00075030" w:rsidP="00003890">
      <w:pPr>
        <w:pStyle w:val="ListParagraph"/>
        <w:numPr>
          <w:ilvl w:val="0"/>
          <w:numId w:val="83"/>
        </w:numPr>
        <w:spacing w:after="80"/>
        <w:contextualSpacing w:val="0"/>
      </w:pP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p>
    <w:p w14:paraId="715A44E4" w14:textId="77777777" w:rsidR="00075030" w:rsidRDefault="00075030" w:rsidP="00003890">
      <w:pPr>
        <w:pStyle w:val="ListParagraph"/>
        <w:numPr>
          <w:ilvl w:val="1"/>
          <w:numId w:val="83"/>
        </w:numPr>
        <w:spacing w:after="80"/>
        <w:contextualSpacing w:val="0"/>
      </w:pPr>
      <w:r w:rsidRPr="002776EE">
        <w:t>For I/O connections</w:t>
      </w:r>
    </w:p>
    <w:p w14:paraId="2F11C57B" w14:textId="77777777" w:rsidR="00075030" w:rsidRPr="002776EE" w:rsidRDefault="00075030" w:rsidP="00003890">
      <w:pPr>
        <w:pStyle w:val="ListParagraph"/>
        <w:numPr>
          <w:ilvl w:val="2"/>
          <w:numId w:val="83"/>
        </w:numPr>
        <w:spacing w:after="80"/>
        <w:contextualSpacing w:val="0"/>
      </w:pPr>
      <w:r>
        <w:t>At pins, die pads or buffers</w:t>
      </w:r>
    </w:p>
    <w:p w14:paraId="57D1D3D4" w14:textId="77777777" w:rsidR="00075030" w:rsidRPr="002776EE" w:rsidRDefault="00075030" w:rsidP="00003890">
      <w:pPr>
        <w:pStyle w:val="ListParagraph"/>
        <w:numPr>
          <w:ilvl w:val="3"/>
          <w:numId w:val="83"/>
        </w:numPr>
        <w:spacing w:after="80"/>
        <w:contextualSpacing w:val="0"/>
      </w:pPr>
      <w:r w:rsidRPr="002776EE">
        <w:lastRenderedPageBreak/>
        <w:t xml:space="preserve">Terminal_type can be Pin_I/O, Pad_I/O and </w:t>
      </w:r>
      <w:r>
        <w:t>Buffer_I/O</w:t>
      </w:r>
    </w:p>
    <w:p w14:paraId="27B8452F" w14:textId="02682D5D" w:rsidR="00075030" w:rsidRPr="002776EE" w:rsidRDefault="00075030" w:rsidP="00003890">
      <w:pPr>
        <w:pStyle w:val="ListParagraph"/>
        <w:numPr>
          <w:ilvl w:val="3"/>
          <w:numId w:val="83"/>
        </w:numPr>
        <w:spacing w:after="80"/>
        <w:contextualSpacing w:val="0"/>
      </w:pPr>
      <w:r w:rsidRPr="002776EE">
        <w:t>Terminal_type_qualifier shall be pin_name</w:t>
      </w:r>
    </w:p>
    <w:p w14:paraId="6342D564" w14:textId="71A1082C" w:rsidR="00075030" w:rsidRPr="002776EE" w:rsidRDefault="00075030" w:rsidP="00003890">
      <w:pPr>
        <w:pStyle w:val="ListParagraph"/>
        <w:numPr>
          <w:ilvl w:val="3"/>
          <w:numId w:val="83"/>
        </w:numPr>
        <w:spacing w:after="80"/>
        <w:contextualSpacing w:val="0"/>
      </w:pPr>
      <w:r w:rsidRPr="002776EE">
        <w:t>Qualifier_entry shall be the pin_name of an I/O pin</w:t>
      </w:r>
    </w:p>
    <w:p w14:paraId="16015BCF" w14:textId="77777777" w:rsidR="00075030" w:rsidRPr="002776EE" w:rsidRDefault="00075030" w:rsidP="00003890">
      <w:pPr>
        <w:pStyle w:val="ListParagraph"/>
        <w:numPr>
          <w:ilvl w:val="1"/>
          <w:numId w:val="83"/>
        </w:numPr>
        <w:spacing w:after="80"/>
        <w:contextualSpacing w:val="0"/>
      </w:pPr>
      <w:r w:rsidRPr="002776EE">
        <w:t>For rail connections</w:t>
      </w:r>
    </w:p>
    <w:p w14:paraId="4D2BDF0D" w14:textId="77777777" w:rsidR="00075030" w:rsidRPr="002776EE" w:rsidRDefault="00075030" w:rsidP="00003890">
      <w:pPr>
        <w:pStyle w:val="ListParagraph"/>
        <w:numPr>
          <w:ilvl w:val="2"/>
          <w:numId w:val="83"/>
        </w:numPr>
        <w:spacing w:after="80"/>
        <w:contextualSpacing w:val="0"/>
      </w:pPr>
      <w:r w:rsidRPr="002776EE">
        <w:t>At pins</w:t>
      </w:r>
    </w:p>
    <w:p w14:paraId="2718E12C" w14:textId="77777777" w:rsidR="00075030" w:rsidRPr="002776EE" w:rsidRDefault="00075030" w:rsidP="00003890">
      <w:pPr>
        <w:pStyle w:val="ListParagraph"/>
        <w:numPr>
          <w:ilvl w:val="3"/>
          <w:numId w:val="83"/>
        </w:numPr>
        <w:spacing w:after="80"/>
        <w:contextualSpacing w:val="0"/>
      </w:pPr>
      <w:r w:rsidRPr="002776EE">
        <w:t>Terminal</w:t>
      </w:r>
      <w:r>
        <w:t>_t</w:t>
      </w:r>
      <w:r w:rsidRPr="002776EE">
        <w:t>ype shall be Pin_Rail</w:t>
      </w:r>
    </w:p>
    <w:p w14:paraId="00831A99" w14:textId="77777777" w:rsidR="00075030" w:rsidRPr="002776EE" w:rsidRDefault="00075030" w:rsidP="00003890">
      <w:pPr>
        <w:pStyle w:val="ListParagraph"/>
        <w:numPr>
          <w:ilvl w:val="3"/>
          <w:numId w:val="83"/>
        </w:numPr>
        <w:spacing w:after="80"/>
        <w:contextualSpacing w:val="0"/>
      </w:pPr>
      <w:r w:rsidRPr="002776EE">
        <w:t>Terminal_type_qualifier shall be one of the following</w:t>
      </w:r>
    </w:p>
    <w:p w14:paraId="40A0093E" w14:textId="77777777" w:rsidR="00075030" w:rsidRPr="002776EE" w:rsidRDefault="00075030" w:rsidP="00003890">
      <w:pPr>
        <w:pStyle w:val="ListParagraph"/>
        <w:numPr>
          <w:ilvl w:val="4"/>
          <w:numId w:val="83"/>
        </w:numPr>
        <w:spacing w:after="80"/>
        <w:contextualSpacing w:val="0"/>
      </w:pPr>
      <w:r w:rsidRPr="002776EE">
        <w:t>pin_name</w:t>
      </w:r>
    </w:p>
    <w:p w14:paraId="568F6910" w14:textId="77777777" w:rsidR="00075030" w:rsidRPr="002776EE" w:rsidRDefault="00075030" w:rsidP="00003890">
      <w:pPr>
        <w:pStyle w:val="ListParagraph"/>
        <w:numPr>
          <w:ilvl w:val="5"/>
          <w:numId w:val="83"/>
        </w:numPr>
        <w:spacing w:after="80"/>
        <w:contextualSpacing w:val="0"/>
      </w:pPr>
      <w:r w:rsidRPr="002776EE">
        <w:t>Qualifier_entry shall be</w:t>
      </w:r>
      <w:r>
        <w:t xml:space="preserve"> a rail pin_name</w:t>
      </w:r>
    </w:p>
    <w:p w14:paraId="56BE7270" w14:textId="77777777" w:rsidR="00075030" w:rsidRPr="002776EE" w:rsidRDefault="00075030" w:rsidP="00003890">
      <w:pPr>
        <w:pStyle w:val="ListParagraph"/>
        <w:numPr>
          <w:ilvl w:val="4"/>
          <w:numId w:val="83"/>
        </w:numPr>
        <w:spacing w:after="80"/>
        <w:contextualSpacing w:val="0"/>
      </w:pPr>
      <w:r w:rsidRPr="002776EE">
        <w:t>s</w:t>
      </w:r>
      <w:r>
        <w:t>i</w:t>
      </w:r>
      <w:r w:rsidRPr="002776EE">
        <w:t>gnal_name</w:t>
      </w:r>
    </w:p>
    <w:p w14:paraId="6339148B" w14:textId="77777777" w:rsidR="00075030" w:rsidRDefault="00075030" w:rsidP="00003890">
      <w:pPr>
        <w:pStyle w:val="ListParagraph"/>
        <w:numPr>
          <w:ilvl w:val="5"/>
          <w:numId w:val="83"/>
        </w:numPr>
        <w:spacing w:after="80"/>
        <w:contextualSpacing w:val="0"/>
      </w:pPr>
      <w:r w:rsidRPr="002776EE">
        <w:t>Qualifier_entry shall be a rail signal_name</w:t>
      </w:r>
    </w:p>
    <w:p w14:paraId="1FD5FAE1" w14:textId="77777777" w:rsidR="00075030" w:rsidRPr="002776EE" w:rsidRDefault="00075030" w:rsidP="00003890">
      <w:pPr>
        <w:pStyle w:val="ListParagraph"/>
        <w:numPr>
          <w:ilvl w:val="4"/>
          <w:numId w:val="83"/>
        </w:numPr>
        <w:spacing w:after="80"/>
        <w:contextualSpacing w:val="0"/>
      </w:pPr>
      <w:r w:rsidRPr="002776EE">
        <w:t>bus_label</w:t>
      </w:r>
    </w:p>
    <w:p w14:paraId="6F06502B" w14:textId="77777777" w:rsidR="00075030" w:rsidRPr="002776EE" w:rsidRDefault="00075030" w:rsidP="00003890">
      <w:pPr>
        <w:pStyle w:val="ListParagraph"/>
        <w:numPr>
          <w:ilvl w:val="5"/>
          <w:numId w:val="83"/>
        </w:numPr>
        <w:spacing w:after="80"/>
        <w:contextualSpacing w:val="0"/>
      </w:pPr>
      <w:r w:rsidRPr="002776EE">
        <w:t>Qualifier_entry shall be a bus_label</w:t>
      </w:r>
    </w:p>
    <w:p w14:paraId="603E77EE" w14:textId="77777777" w:rsidR="00075030" w:rsidRPr="002776EE" w:rsidRDefault="00075030" w:rsidP="00003890">
      <w:pPr>
        <w:pStyle w:val="ListParagraph"/>
        <w:numPr>
          <w:ilvl w:val="2"/>
          <w:numId w:val="83"/>
        </w:numPr>
        <w:spacing w:after="80"/>
        <w:contextualSpacing w:val="0"/>
      </w:pPr>
      <w:r w:rsidRPr="002776EE">
        <w:t xml:space="preserve">At </w:t>
      </w:r>
      <w:r>
        <w:t>die pad</w:t>
      </w:r>
      <w:r w:rsidRPr="002776EE">
        <w:t>s</w:t>
      </w:r>
    </w:p>
    <w:p w14:paraId="578BDE78" w14:textId="77777777" w:rsidR="00075030" w:rsidRPr="002776EE" w:rsidRDefault="00075030" w:rsidP="00003890">
      <w:pPr>
        <w:pStyle w:val="ListParagraph"/>
        <w:numPr>
          <w:ilvl w:val="3"/>
          <w:numId w:val="83"/>
        </w:numPr>
        <w:spacing w:after="80"/>
        <w:contextualSpacing w:val="0"/>
      </w:pPr>
      <w:r w:rsidRPr="002776EE">
        <w:t>Terminal</w:t>
      </w:r>
      <w:r>
        <w:t>_</w:t>
      </w:r>
      <w:r w:rsidRPr="002776EE">
        <w:t>type shall be Pad_Rail</w:t>
      </w:r>
    </w:p>
    <w:p w14:paraId="2BE288D9" w14:textId="77777777" w:rsidR="00075030" w:rsidRPr="002776EE" w:rsidRDefault="00075030" w:rsidP="00003890">
      <w:pPr>
        <w:pStyle w:val="ListParagraph"/>
        <w:numPr>
          <w:ilvl w:val="3"/>
          <w:numId w:val="83"/>
        </w:numPr>
        <w:spacing w:after="80"/>
        <w:contextualSpacing w:val="0"/>
      </w:pPr>
      <w:r w:rsidRPr="002776EE">
        <w:t>Terminal_type_qualifier shall be</w:t>
      </w:r>
    </w:p>
    <w:p w14:paraId="2CA8ABD9" w14:textId="77777777" w:rsidR="00075030" w:rsidRPr="002776EE" w:rsidRDefault="00075030" w:rsidP="00003890">
      <w:pPr>
        <w:pStyle w:val="ListParagraph"/>
        <w:numPr>
          <w:ilvl w:val="4"/>
          <w:numId w:val="83"/>
        </w:numPr>
        <w:spacing w:after="80"/>
        <w:contextualSpacing w:val="0"/>
      </w:pPr>
      <w:r w:rsidRPr="002776EE">
        <w:t>signal_name</w:t>
      </w:r>
    </w:p>
    <w:p w14:paraId="5DD57474" w14:textId="77777777" w:rsidR="00075030" w:rsidRDefault="00075030" w:rsidP="00003890">
      <w:pPr>
        <w:pStyle w:val="ListParagraph"/>
        <w:numPr>
          <w:ilvl w:val="5"/>
          <w:numId w:val="83"/>
        </w:numPr>
        <w:spacing w:after="80"/>
        <w:contextualSpacing w:val="0"/>
      </w:pPr>
      <w:r w:rsidRPr="002776EE">
        <w:t>Qualifier_entry shall be a rail signal_name</w:t>
      </w:r>
    </w:p>
    <w:p w14:paraId="60E17110" w14:textId="77777777" w:rsidR="00075030" w:rsidRPr="002776EE" w:rsidRDefault="00075030" w:rsidP="00003890">
      <w:pPr>
        <w:pStyle w:val="ListParagraph"/>
        <w:numPr>
          <w:ilvl w:val="4"/>
          <w:numId w:val="83"/>
        </w:numPr>
        <w:spacing w:after="80"/>
        <w:contextualSpacing w:val="0"/>
      </w:pPr>
      <w:r w:rsidRPr="002776EE">
        <w:t>bus_label</w:t>
      </w:r>
    </w:p>
    <w:p w14:paraId="43BB545F" w14:textId="77777777" w:rsidR="00075030" w:rsidRDefault="00075030" w:rsidP="00003890">
      <w:pPr>
        <w:pStyle w:val="ListParagraph"/>
        <w:numPr>
          <w:ilvl w:val="5"/>
          <w:numId w:val="83"/>
        </w:numPr>
        <w:spacing w:after="80"/>
        <w:contextualSpacing w:val="0"/>
      </w:pPr>
      <w:r w:rsidRPr="002776EE">
        <w:t>Qualifier_entry shall be a bus_label</w:t>
      </w:r>
    </w:p>
    <w:p w14:paraId="04A08706" w14:textId="77777777" w:rsidR="00075030" w:rsidRPr="002776EE" w:rsidRDefault="00075030" w:rsidP="00003890">
      <w:pPr>
        <w:pStyle w:val="ListParagraph"/>
        <w:numPr>
          <w:ilvl w:val="4"/>
          <w:numId w:val="83"/>
        </w:numPr>
        <w:spacing w:after="80"/>
        <w:contextualSpacing w:val="0"/>
      </w:pPr>
      <w:r w:rsidRPr="002776EE">
        <w:t>pad_name</w:t>
      </w:r>
    </w:p>
    <w:p w14:paraId="1D68A1BC" w14:textId="77777777" w:rsidR="00075030" w:rsidRPr="002776EE" w:rsidRDefault="00075030" w:rsidP="00003890">
      <w:pPr>
        <w:pStyle w:val="ListParagraph"/>
        <w:numPr>
          <w:ilvl w:val="5"/>
          <w:numId w:val="83"/>
        </w:numPr>
        <w:spacing w:after="80"/>
        <w:contextualSpacing w:val="0"/>
      </w:pPr>
      <w:r w:rsidRPr="002776EE">
        <w:t>Qualifier_entry shall be the p</w:t>
      </w:r>
      <w:r>
        <w:t>ad</w:t>
      </w:r>
      <w:r w:rsidRPr="002776EE">
        <w:t>_name of a rail p</w:t>
      </w:r>
      <w:r>
        <w:t>ad</w:t>
      </w:r>
    </w:p>
    <w:p w14:paraId="521177BF" w14:textId="77777777" w:rsidR="00075030" w:rsidRPr="002776EE" w:rsidRDefault="00075030" w:rsidP="00003890">
      <w:pPr>
        <w:pStyle w:val="ListParagraph"/>
        <w:numPr>
          <w:ilvl w:val="2"/>
          <w:numId w:val="83"/>
        </w:numPr>
        <w:spacing w:after="80"/>
        <w:contextualSpacing w:val="0"/>
      </w:pPr>
      <w:r w:rsidRPr="002776EE">
        <w:t xml:space="preserve">At </w:t>
      </w:r>
      <w:r>
        <w:t>b</w:t>
      </w:r>
      <w:r w:rsidRPr="002776EE">
        <w:t>uffers</w:t>
      </w:r>
    </w:p>
    <w:p w14:paraId="032BBB0C" w14:textId="77777777" w:rsidR="00075030" w:rsidRPr="002776EE" w:rsidRDefault="00075030" w:rsidP="00003890">
      <w:pPr>
        <w:pStyle w:val="ListParagraph"/>
        <w:numPr>
          <w:ilvl w:val="3"/>
          <w:numId w:val="83"/>
        </w:numPr>
        <w:spacing w:after="80"/>
        <w:contextualSpacing w:val="0"/>
      </w:pPr>
      <w:r w:rsidRPr="002776EE">
        <w:t>Terminal</w:t>
      </w:r>
      <w:r>
        <w:t>_t</w:t>
      </w:r>
      <w:r w:rsidRPr="002776EE">
        <w:t xml:space="preserve">ype </w:t>
      </w:r>
      <w:r>
        <w:t>shall be Buffer_Rail or any of the five *_ref terminals associated with an I/O buffer below</w:t>
      </w:r>
    </w:p>
    <w:p w14:paraId="3FB37AF9" w14:textId="77777777" w:rsidR="00075030" w:rsidRPr="002776EE" w:rsidRDefault="00075030" w:rsidP="00003890">
      <w:pPr>
        <w:pStyle w:val="ListParagraph"/>
        <w:numPr>
          <w:ilvl w:val="3"/>
          <w:numId w:val="83"/>
        </w:numPr>
        <w:spacing w:after="80"/>
        <w:contextualSpacing w:val="0"/>
      </w:pPr>
      <w:r>
        <w:t>Buffer_Rail Terminal_type_qualifier shall be</w:t>
      </w:r>
    </w:p>
    <w:p w14:paraId="63818477" w14:textId="77777777" w:rsidR="00075030" w:rsidRPr="002776EE" w:rsidRDefault="00075030" w:rsidP="00003890">
      <w:pPr>
        <w:pStyle w:val="ListParagraph"/>
        <w:numPr>
          <w:ilvl w:val="4"/>
          <w:numId w:val="83"/>
        </w:numPr>
        <w:spacing w:after="80"/>
        <w:contextualSpacing w:val="0"/>
      </w:pPr>
      <w:r w:rsidRPr="002776EE">
        <w:t>signal_name</w:t>
      </w:r>
    </w:p>
    <w:p w14:paraId="7AC3AA2F" w14:textId="77777777" w:rsidR="00075030" w:rsidRPr="002776EE" w:rsidRDefault="00075030" w:rsidP="00003890">
      <w:pPr>
        <w:pStyle w:val="ListParagraph"/>
        <w:numPr>
          <w:ilvl w:val="5"/>
          <w:numId w:val="83"/>
        </w:numPr>
        <w:spacing w:after="80"/>
        <w:contextualSpacing w:val="0"/>
      </w:pPr>
      <w:r w:rsidRPr="002776EE">
        <w:t>Qualifier_entry shall be a rail signal_name</w:t>
      </w:r>
    </w:p>
    <w:p w14:paraId="3F64CEED" w14:textId="77777777" w:rsidR="00075030" w:rsidRPr="002776EE" w:rsidRDefault="00075030" w:rsidP="00003890">
      <w:pPr>
        <w:pStyle w:val="ListParagraph"/>
        <w:numPr>
          <w:ilvl w:val="4"/>
          <w:numId w:val="83"/>
        </w:numPr>
        <w:spacing w:after="80"/>
        <w:contextualSpacing w:val="0"/>
      </w:pPr>
      <w:r w:rsidRPr="002776EE">
        <w:t>bus_label</w:t>
      </w:r>
    </w:p>
    <w:p w14:paraId="19632BB2" w14:textId="77777777" w:rsidR="00075030" w:rsidRPr="002776EE" w:rsidRDefault="00075030" w:rsidP="00003890">
      <w:pPr>
        <w:pStyle w:val="ListParagraph"/>
        <w:numPr>
          <w:ilvl w:val="5"/>
          <w:numId w:val="83"/>
        </w:numPr>
        <w:spacing w:after="80"/>
        <w:contextualSpacing w:val="0"/>
      </w:pPr>
      <w:r w:rsidRPr="002776EE">
        <w:t>Qualifier_entry shall be a bus_label</w:t>
      </w:r>
    </w:p>
    <w:p w14:paraId="0C901E17" w14:textId="77777777" w:rsidR="00075030" w:rsidRDefault="00075030" w:rsidP="00003890">
      <w:pPr>
        <w:pStyle w:val="ListParagraph"/>
        <w:numPr>
          <w:ilvl w:val="3"/>
          <w:numId w:val="83"/>
        </w:numPr>
        <w:spacing w:after="80"/>
        <w:contextualSpacing w:val="0"/>
      </w:pPr>
      <w:r w:rsidRPr="002776EE">
        <w:t>Pullup_ref, Pulldown_ref, Power_clamp_ref, Gnd_clamp_ref or Ext_ref</w:t>
      </w:r>
      <w:r>
        <w:t xml:space="preserve"> </w:t>
      </w:r>
      <w:r w:rsidRPr="002776EE">
        <w:t>Terminal_type_qualifier</w:t>
      </w:r>
      <w:r>
        <w:t>s</w:t>
      </w:r>
      <w:r w:rsidRPr="002776EE">
        <w:t xml:space="preserve"> shall be </w:t>
      </w:r>
    </w:p>
    <w:p w14:paraId="0FDF0457" w14:textId="77777777" w:rsidR="00075030" w:rsidRDefault="00075030">
      <w:pPr>
        <w:pStyle w:val="ListParagraph"/>
        <w:numPr>
          <w:ilvl w:val="4"/>
          <w:numId w:val="83"/>
        </w:numPr>
        <w:spacing w:after="80"/>
        <w:contextualSpacing w:val="0"/>
      </w:pPr>
      <w:r w:rsidRPr="008A3884">
        <w:t>pin_name</w:t>
      </w:r>
    </w:p>
    <w:p w14:paraId="79B648FB" w14:textId="77777777" w:rsidR="00075030" w:rsidRDefault="00075030">
      <w:pPr>
        <w:pStyle w:val="ListParagraph"/>
        <w:numPr>
          <w:ilvl w:val="5"/>
          <w:numId w:val="83"/>
        </w:numPr>
        <w:spacing w:after="80"/>
        <w:contextualSpacing w:val="0"/>
      </w:pPr>
      <w:r w:rsidRPr="008A3884">
        <w:t>Qualifier_entry shall be the I/O buffer pin_name</w:t>
      </w:r>
    </w:p>
    <w:p w14:paraId="611ABB0B" w14:textId="77777777" w:rsidR="00075030" w:rsidRPr="00887714" w:rsidRDefault="00075030">
      <w:pPr>
        <w:pStyle w:val="ListParagraph"/>
        <w:numPr>
          <w:ilvl w:val="2"/>
          <w:numId w:val="83"/>
        </w:numPr>
        <w:spacing w:after="80"/>
        <w:contextualSpacing w:val="0"/>
        <w:rPr>
          <w:color w:val="000000" w:themeColor="text1"/>
        </w:rPr>
      </w:pPr>
      <w:r w:rsidRPr="00887714">
        <w:rPr>
          <w:color w:val="000000" w:themeColor="text1"/>
        </w:rPr>
        <w:t>At any interface</w:t>
      </w:r>
    </w:p>
    <w:p w14:paraId="59868A8F" w14:textId="77777777" w:rsidR="00075030" w:rsidRPr="00887714" w:rsidRDefault="00075030">
      <w:pPr>
        <w:pStyle w:val="ListParagraph"/>
        <w:numPr>
          <w:ilvl w:val="3"/>
          <w:numId w:val="83"/>
        </w:numPr>
        <w:spacing w:after="80"/>
        <w:contextualSpacing w:val="0"/>
        <w:rPr>
          <w:color w:val="000000" w:themeColor="text1"/>
        </w:rPr>
      </w:pPr>
      <w:r w:rsidRPr="00887714">
        <w:rPr>
          <w:color w:val="000000" w:themeColor="text1"/>
        </w:rPr>
        <w:lastRenderedPageBreak/>
        <w:t>Terminal_type A_gnd is available at any interface and without any Terminal_type qualifier</w:t>
      </w:r>
    </w:p>
    <w:p w14:paraId="197E6991" w14:textId="77777777" w:rsidR="00075030" w:rsidRDefault="00075030" w:rsidP="00075030">
      <w:pPr>
        <w:pStyle w:val="PlainText"/>
        <w:spacing w:after="80"/>
        <w:rPr>
          <w:rFonts w:ascii="Times New Roman" w:hAnsi="Times New Roman" w:cs="Times New Roman"/>
          <w:iCs/>
          <w:sz w:val="24"/>
          <w:szCs w:val="23"/>
        </w:rPr>
      </w:pPr>
    </w:p>
    <w:p w14:paraId="21A49C72" w14:textId="3694D5EE" w:rsidR="00075030" w:rsidRPr="00746948" w:rsidRDefault="00A311FA" w:rsidP="00003890">
      <w:pPr>
        <w:pStyle w:val="Keyword"/>
      </w:pPr>
      <w:r w:rsidRPr="00060180">
        <w:fldChar w:fldCharType="begin"/>
      </w:r>
      <w:r w:rsidRPr="00060180">
        <w:instrText xml:space="preserve"> REF _Ref528137027 \h  \* MERGEFORMAT </w:instrText>
      </w:r>
      <w:r w:rsidRPr="00060180">
        <w:fldChar w:fldCharType="separate"/>
      </w:r>
      <w:r w:rsidR="00790DC3" w:rsidRPr="00680A48">
        <w:rPr>
          <w:bCs/>
          <w:szCs w:val="18"/>
        </w:rPr>
        <w:t xml:space="preserve">Table </w:t>
      </w:r>
      <w:r w:rsidR="00790DC3">
        <w:rPr>
          <w:noProof/>
        </w:rPr>
        <w:t>47</w:t>
      </w:r>
      <w:r w:rsidRPr="00060180">
        <w:fldChar w:fldCharType="end"/>
      </w:r>
      <w:r w:rsidR="00075030" w:rsidRPr="00060180">
        <w:t xml:space="preserve"> summarizes</w:t>
      </w:r>
      <w:r w:rsidR="00075030" w:rsidRPr="00746948">
        <w:t xml:space="preserve"> the rules described above.</w:t>
      </w:r>
    </w:p>
    <w:p w14:paraId="431280CE" w14:textId="77777777" w:rsidR="00075030" w:rsidRPr="004B02B5" w:rsidRDefault="00075030" w:rsidP="00075030">
      <w:pPr>
        <w:spacing w:after="80"/>
      </w:pPr>
    </w:p>
    <w:p w14:paraId="37E42BF0" w14:textId="58F88C7E" w:rsidR="00075030" w:rsidRPr="00213323" w:rsidRDefault="005C2D74" w:rsidP="00075030">
      <w:pPr>
        <w:pStyle w:val="TableCaption"/>
        <w:spacing w:after="80"/>
      </w:pPr>
      <w:bookmarkStart w:id="6928" w:name="_Ref528137027"/>
      <w:bookmarkStart w:id="6929" w:name="_Toc529714074"/>
      <w:bookmarkStart w:id="6930" w:name="_Toc532101679"/>
      <w:r w:rsidRPr="00A7454D">
        <w:rPr>
          <w:bCs w:val="0"/>
        </w:rPr>
        <w:t xml:space="preserve">Table </w:t>
      </w:r>
      <w:fldSimple w:instr=" SEQ Table \* ARABIC ">
        <w:r w:rsidR="00790DC3">
          <w:rPr>
            <w:noProof/>
          </w:rPr>
          <w:t>47</w:t>
        </w:r>
      </w:fldSimple>
      <w:bookmarkEnd w:id="6928"/>
      <w:r w:rsidRPr="0028178F">
        <w:rPr>
          <w:b w:val="0"/>
          <w:bCs w:val="0"/>
        </w:rPr>
        <w:t xml:space="preserve"> </w:t>
      </w:r>
      <w:r w:rsidR="00075030" w:rsidRPr="00213323">
        <w:t xml:space="preserve">– </w:t>
      </w:r>
      <w:r w:rsidR="00075030">
        <w:t>Allowed Terminal_type Associations</w:t>
      </w:r>
      <w:r w:rsidR="00075030">
        <w:rPr>
          <w:vertAlign w:val="superscript"/>
        </w:rPr>
        <w:t>1</w:t>
      </w:r>
      <w:bookmarkEnd w:id="6929"/>
      <w:bookmarkEnd w:id="6930"/>
      <w:r w:rsidR="00075030">
        <w:t xml:space="preserve"> </w:t>
      </w:r>
    </w:p>
    <w:tbl>
      <w:tblPr>
        <w:tblStyle w:val="TableGrid"/>
        <w:tblW w:w="9505" w:type="dxa"/>
        <w:jc w:val="center"/>
        <w:tblLayout w:type="fixed"/>
        <w:tblCellMar>
          <w:top w:w="58" w:type="dxa"/>
          <w:left w:w="115" w:type="dxa"/>
          <w:bottom w:w="58" w:type="dxa"/>
          <w:right w:w="115" w:type="dxa"/>
        </w:tblCellMar>
        <w:tblLook w:val="04A0" w:firstRow="1" w:lastRow="0" w:firstColumn="1" w:lastColumn="0" w:noHBand="0" w:noVBand="1"/>
      </w:tblPr>
      <w:tblGrid>
        <w:gridCol w:w="1975"/>
        <w:gridCol w:w="1350"/>
        <w:gridCol w:w="1530"/>
        <w:gridCol w:w="1260"/>
        <w:gridCol w:w="1440"/>
        <w:gridCol w:w="1950"/>
      </w:tblGrid>
      <w:tr w:rsidR="00075030" w:rsidRPr="00213323" w14:paraId="51C52A35" w14:textId="77777777" w:rsidTr="00003890">
        <w:trPr>
          <w:tblHeader/>
          <w:jc w:val="center"/>
        </w:trPr>
        <w:tc>
          <w:tcPr>
            <w:tcW w:w="1975" w:type="dxa"/>
            <w:vMerge w:val="restart"/>
            <w:vAlign w:val="bottom"/>
          </w:tcPr>
          <w:p w14:paraId="47766C81" w14:textId="77777777" w:rsidR="00075030" w:rsidRPr="00213323" w:rsidRDefault="00075030" w:rsidP="001167D1">
            <w:pPr>
              <w:spacing w:after="80"/>
              <w:jc w:val="center"/>
              <w:rPr>
                <w:b/>
              </w:rPr>
            </w:pPr>
            <w:r w:rsidRPr="00213323">
              <w:rPr>
                <w:b/>
              </w:rPr>
              <w:t>T</w:t>
            </w:r>
            <w:r>
              <w:rPr>
                <w:b/>
              </w:rPr>
              <w:t>erminal_type</w:t>
            </w:r>
          </w:p>
        </w:tc>
        <w:tc>
          <w:tcPr>
            <w:tcW w:w="5580" w:type="dxa"/>
            <w:gridSpan w:val="4"/>
          </w:tcPr>
          <w:p w14:paraId="252D744C" w14:textId="77777777" w:rsidR="00075030" w:rsidRDefault="00075030" w:rsidP="001167D1">
            <w:pPr>
              <w:spacing w:after="80"/>
              <w:jc w:val="center"/>
              <w:rPr>
                <w:b/>
              </w:rPr>
            </w:pPr>
            <w:r>
              <w:rPr>
                <w:b/>
              </w:rPr>
              <w:t>Terminal_type_qualifier</w:t>
            </w:r>
          </w:p>
        </w:tc>
        <w:tc>
          <w:tcPr>
            <w:tcW w:w="1950" w:type="dxa"/>
            <w:vMerge w:val="restart"/>
            <w:vAlign w:val="bottom"/>
          </w:tcPr>
          <w:p w14:paraId="5BD33C82" w14:textId="77777777" w:rsidR="00075030" w:rsidRDefault="00075030" w:rsidP="001167D1">
            <w:pPr>
              <w:spacing w:after="80"/>
              <w:jc w:val="center"/>
              <w:rPr>
                <w:b/>
              </w:rPr>
            </w:pPr>
            <w:r>
              <w:rPr>
                <w:b/>
              </w:rPr>
              <w:t>Aggressor_Only</w:t>
            </w:r>
          </w:p>
        </w:tc>
      </w:tr>
      <w:tr w:rsidR="00075030" w:rsidRPr="00213323" w14:paraId="6B488B6B" w14:textId="77777777" w:rsidTr="00003890">
        <w:trPr>
          <w:tblHeader/>
          <w:jc w:val="center"/>
        </w:trPr>
        <w:tc>
          <w:tcPr>
            <w:tcW w:w="1975" w:type="dxa"/>
            <w:vMerge/>
          </w:tcPr>
          <w:p w14:paraId="13F10B13" w14:textId="77777777" w:rsidR="00075030" w:rsidRPr="00213323" w:rsidRDefault="00075030" w:rsidP="001167D1">
            <w:pPr>
              <w:spacing w:after="80"/>
              <w:jc w:val="center"/>
              <w:rPr>
                <w:b/>
              </w:rPr>
            </w:pPr>
          </w:p>
        </w:tc>
        <w:tc>
          <w:tcPr>
            <w:tcW w:w="1350" w:type="dxa"/>
          </w:tcPr>
          <w:p w14:paraId="214286E2" w14:textId="77777777" w:rsidR="00075030" w:rsidRPr="00213323" w:rsidRDefault="00075030" w:rsidP="001167D1">
            <w:pPr>
              <w:spacing w:after="80"/>
              <w:jc w:val="center"/>
              <w:rPr>
                <w:b/>
              </w:rPr>
            </w:pPr>
            <w:r>
              <w:rPr>
                <w:b/>
              </w:rPr>
              <w:t>pin_name</w:t>
            </w:r>
          </w:p>
        </w:tc>
        <w:tc>
          <w:tcPr>
            <w:tcW w:w="1530" w:type="dxa"/>
          </w:tcPr>
          <w:p w14:paraId="103D61AC" w14:textId="77777777" w:rsidR="00075030" w:rsidRDefault="00075030" w:rsidP="001167D1">
            <w:pPr>
              <w:spacing w:after="80"/>
              <w:jc w:val="center"/>
              <w:rPr>
                <w:b/>
              </w:rPr>
            </w:pPr>
            <w:r>
              <w:rPr>
                <w:b/>
              </w:rPr>
              <w:t>signal_name</w:t>
            </w:r>
          </w:p>
        </w:tc>
        <w:tc>
          <w:tcPr>
            <w:tcW w:w="1260" w:type="dxa"/>
          </w:tcPr>
          <w:p w14:paraId="1DD8C799" w14:textId="77777777" w:rsidR="00075030" w:rsidRDefault="00075030" w:rsidP="001167D1">
            <w:pPr>
              <w:spacing w:after="80"/>
              <w:jc w:val="center"/>
              <w:rPr>
                <w:b/>
              </w:rPr>
            </w:pPr>
            <w:r>
              <w:rPr>
                <w:b/>
              </w:rPr>
              <w:t>bus_label</w:t>
            </w:r>
          </w:p>
        </w:tc>
        <w:tc>
          <w:tcPr>
            <w:tcW w:w="1440" w:type="dxa"/>
          </w:tcPr>
          <w:p w14:paraId="206DF055" w14:textId="77777777" w:rsidR="00075030" w:rsidRDefault="00075030" w:rsidP="001167D1">
            <w:pPr>
              <w:spacing w:after="80"/>
              <w:jc w:val="center"/>
              <w:rPr>
                <w:b/>
              </w:rPr>
            </w:pPr>
            <w:r>
              <w:rPr>
                <w:b/>
              </w:rPr>
              <w:t>pad_name</w:t>
            </w:r>
          </w:p>
        </w:tc>
        <w:tc>
          <w:tcPr>
            <w:tcW w:w="1950" w:type="dxa"/>
            <w:vMerge/>
          </w:tcPr>
          <w:p w14:paraId="34A9A5C0" w14:textId="77777777" w:rsidR="00075030" w:rsidRDefault="00075030" w:rsidP="001167D1">
            <w:pPr>
              <w:spacing w:after="80"/>
              <w:jc w:val="center"/>
              <w:rPr>
                <w:b/>
              </w:rPr>
            </w:pPr>
          </w:p>
        </w:tc>
      </w:tr>
      <w:tr w:rsidR="00075030" w:rsidRPr="00213323" w14:paraId="0175B3E6" w14:textId="77777777" w:rsidTr="00003890">
        <w:trPr>
          <w:jc w:val="center"/>
        </w:trPr>
        <w:tc>
          <w:tcPr>
            <w:tcW w:w="1975" w:type="dxa"/>
          </w:tcPr>
          <w:p w14:paraId="59196B73" w14:textId="77777777" w:rsidR="00075030" w:rsidRPr="007329FE" w:rsidRDefault="00075030" w:rsidP="001167D1">
            <w:pPr>
              <w:spacing w:after="80"/>
            </w:pPr>
            <w:r>
              <w:t>Pin</w:t>
            </w:r>
            <w:r w:rsidRPr="007329FE">
              <w:t>_I/O</w:t>
            </w:r>
          </w:p>
        </w:tc>
        <w:tc>
          <w:tcPr>
            <w:tcW w:w="1350" w:type="dxa"/>
          </w:tcPr>
          <w:p w14:paraId="3F3C040D" w14:textId="77777777" w:rsidR="00075030" w:rsidRPr="00D3479B" w:rsidRDefault="00075030" w:rsidP="001167D1">
            <w:pPr>
              <w:spacing w:after="80"/>
              <w:jc w:val="center"/>
              <w:rPr>
                <w:rFonts w:cs="Arial"/>
              </w:rPr>
            </w:pPr>
            <w:r w:rsidRPr="00D3479B">
              <w:rPr>
                <w:rFonts w:cs="Arial"/>
              </w:rPr>
              <w:t>X</w:t>
            </w:r>
          </w:p>
        </w:tc>
        <w:tc>
          <w:tcPr>
            <w:tcW w:w="1530" w:type="dxa"/>
          </w:tcPr>
          <w:p w14:paraId="7C74486D" w14:textId="77777777" w:rsidR="00075030" w:rsidRPr="00213323" w:rsidRDefault="00075030" w:rsidP="001167D1">
            <w:pPr>
              <w:spacing w:after="80"/>
              <w:rPr>
                <w:rFonts w:cs="Arial"/>
                <w:b/>
              </w:rPr>
            </w:pPr>
          </w:p>
        </w:tc>
        <w:tc>
          <w:tcPr>
            <w:tcW w:w="1260" w:type="dxa"/>
          </w:tcPr>
          <w:p w14:paraId="140B7868" w14:textId="77777777" w:rsidR="00075030" w:rsidRPr="00213323" w:rsidRDefault="00075030" w:rsidP="001167D1">
            <w:pPr>
              <w:spacing w:after="80"/>
            </w:pPr>
          </w:p>
        </w:tc>
        <w:tc>
          <w:tcPr>
            <w:tcW w:w="1440" w:type="dxa"/>
          </w:tcPr>
          <w:p w14:paraId="1716FC89" w14:textId="77777777" w:rsidR="00075030" w:rsidRPr="00213323" w:rsidRDefault="00075030" w:rsidP="001167D1">
            <w:pPr>
              <w:spacing w:after="80"/>
            </w:pPr>
          </w:p>
        </w:tc>
        <w:tc>
          <w:tcPr>
            <w:tcW w:w="1950" w:type="dxa"/>
          </w:tcPr>
          <w:p w14:paraId="67E2C392" w14:textId="77777777" w:rsidR="00075030" w:rsidRPr="00213323" w:rsidRDefault="00075030" w:rsidP="001167D1">
            <w:pPr>
              <w:spacing w:after="80"/>
              <w:jc w:val="center"/>
            </w:pPr>
            <w:r>
              <w:t>A</w:t>
            </w:r>
          </w:p>
        </w:tc>
      </w:tr>
      <w:tr w:rsidR="00075030" w:rsidRPr="00213323" w14:paraId="087A970B" w14:textId="77777777" w:rsidTr="00003890">
        <w:trPr>
          <w:jc w:val="center"/>
        </w:trPr>
        <w:tc>
          <w:tcPr>
            <w:tcW w:w="1975" w:type="dxa"/>
            <w:tcBorders>
              <w:bottom w:val="single" w:sz="4" w:space="0" w:color="auto"/>
            </w:tcBorders>
          </w:tcPr>
          <w:p w14:paraId="1B833BB3" w14:textId="77777777" w:rsidR="00075030" w:rsidRDefault="00075030" w:rsidP="001167D1">
            <w:pPr>
              <w:spacing w:after="80"/>
            </w:pPr>
            <w:r>
              <w:rPr>
                <w:rFonts w:cs="Arial"/>
              </w:rPr>
              <w:t>Pad_I/O</w:t>
            </w:r>
          </w:p>
        </w:tc>
        <w:tc>
          <w:tcPr>
            <w:tcW w:w="1350" w:type="dxa"/>
            <w:tcBorders>
              <w:bottom w:val="single" w:sz="4" w:space="0" w:color="auto"/>
            </w:tcBorders>
          </w:tcPr>
          <w:p w14:paraId="1495FDE6" w14:textId="77777777" w:rsidR="00075030" w:rsidRPr="00D3479B" w:rsidRDefault="00075030" w:rsidP="001167D1">
            <w:pPr>
              <w:spacing w:after="80"/>
              <w:jc w:val="center"/>
              <w:rPr>
                <w:rFonts w:cs="Arial"/>
              </w:rPr>
            </w:pPr>
            <w:r w:rsidRPr="007329FE">
              <w:rPr>
                <w:rFonts w:cs="Arial"/>
              </w:rPr>
              <w:t>X</w:t>
            </w:r>
          </w:p>
        </w:tc>
        <w:tc>
          <w:tcPr>
            <w:tcW w:w="1530" w:type="dxa"/>
            <w:tcBorders>
              <w:bottom w:val="single" w:sz="4" w:space="0" w:color="auto"/>
            </w:tcBorders>
          </w:tcPr>
          <w:p w14:paraId="593A248D" w14:textId="77777777" w:rsidR="00075030" w:rsidRPr="00213323" w:rsidRDefault="00075030" w:rsidP="001167D1">
            <w:pPr>
              <w:spacing w:after="80"/>
              <w:rPr>
                <w:rFonts w:cs="Arial"/>
                <w:b/>
              </w:rPr>
            </w:pPr>
          </w:p>
        </w:tc>
        <w:tc>
          <w:tcPr>
            <w:tcW w:w="1260" w:type="dxa"/>
            <w:tcBorders>
              <w:bottom w:val="single" w:sz="4" w:space="0" w:color="auto"/>
            </w:tcBorders>
          </w:tcPr>
          <w:p w14:paraId="26991C10" w14:textId="77777777" w:rsidR="00075030" w:rsidRPr="00213323" w:rsidRDefault="00075030" w:rsidP="001167D1">
            <w:pPr>
              <w:spacing w:after="80"/>
            </w:pPr>
          </w:p>
        </w:tc>
        <w:tc>
          <w:tcPr>
            <w:tcW w:w="1440" w:type="dxa"/>
            <w:tcBorders>
              <w:bottom w:val="single" w:sz="4" w:space="0" w:color="auto"/>
            </w:tcBorders>
          </w:tcPr>
          <w:p w14:paraId="5AD66415" w14:textId="77777777" w:rsidR="00075030" w:rsidRPr="00213323" w:rsidRDefault="00075030" w:rsidP="001167D1">
            <w:pPr>
              <w:spacing w:after="80"/>
            </w:pPr>
          </w:p>
        </w:tc>
        <w:tc>
          <w:tcPr>
            <w:tcW w:w="1950" w:type="dxa"/>
            <w:tcBorders>
              <w:bottom w:val="single" w:sz="4" w:space="0" w:color="auto"/>
            </w:tcBorders>
          </w:tcPr>
          <w:p w14:paraId="6DCA6466" w14:textId="77777777" w:rsidR="00075030" w:rsidRPr="00213323" w:rsidRDefault="00075030" w:rsidP="001167D1">
            <w:pPr>
              <w:spacing w:after="80"/>
              <w:jc w:val="center"/>
            </w:pPr>
            <w:r>
              <w:t>A</w:t>
            </w:r>
          </w:p>
        </w:tc>
      </w:tr>
      <w:tr w:rsidR="00075030" w:rsidRPr="00213323" w14:paraId="3F71615A" w14:textId="77777777" w:rsidTr="00003890">
        <w:trPr>
          <w:jc w:val="center"/>
        </w:trPr>
        <w:tc>
          <w:tcPr>
            <w:tcW w:w="1975" w:type="dxa"/>
            <w:tcBorders>
              <w:bottom w:val="single" w:sz="4" w:space="0" w:color="auto"/>
            </w:tcBorders>
          </w:tcPr>
          <w:p w14:paraId="62012961" w14:textId="77777777" w:rsidR="00075030" w:rsidRDefault="00075030" w:rsidP="001167D1">
            <w:pPr>
              <w:spacing w:after="80"/>
            </w:pPr>
            <w:r>
              <w:rPr>
                <w:rFonts w:cs="Arial"/>
              </w:rPr>
              <w:t>Buffer_I/O</w:t>
            </w:r>
          </w:p>
        </w:tc>
        <w:tc>
          <w:tcPr>
            <w:tcW w:w="1350" w:type="dxa"/>
            <w:tcBorders>
              <w:bottom w:val="single" w:sz="4" w:space="0" w:color="auto"/>
            </w:tcBorders>
          </w:tcPr>
          <w:p w14:paraId="619D6AC4" w14:textId="77777777" w:rsidR="00075030" w:rsidRPr="00D3479B" w:rsidRDefault="00075030" w:rsidP="001167D1">
            <w:pPr>
              <w:spacing w:after="80"/>
              <w:jc w:val="center"/>
              <w:rPr>
                <w:rFonts w:cs="Arial"/>
              </w:rPr>
            </w:pPr>
            <w:r w:rsidRPr="007329FE">
              <w:rPr>
                <w:rFonts w:cs="Arial"/>
              </w:rPr>
              <w:t>X</w:t>
            </w:r>
          </w:p>
        </w:tc>
        <w:tc>
          <w:tcPr>
            <w:tcW w:w="1530" w:type="dxa"/>
            <w:tcBorders>
              <w:bottom w:val="single" w:sz="4" w:space="0" w:color="auto"/>
            </w:tcBorders>
          </w:tcPr>
          <w:p w14:paraId="6F15DD0F" w14:textId="77777777" w:rsidR="00075030" w:rsidRPr="00213323" w:rsidRDefault="00075030" w:rsidP="001167D1">
            <w:pPr>
              <w:spacing w:after="80"/>
              <w:rPr>
                <w:rFonts w:cs="Arial"/>
                <w:b/>
              </w:rPr>
            </w:pPr>
          </w:p>
        </w:tc>
        <w:tc>
          <w:tcPr>
            <w:tcW w:w="1260" w:type="dxa"/>
            <w:tcBorders>
              <w:bottom w:val="single" w:sz="4" w:space="0" w:color="auto"/>
            </w:tcBorders>
          </w:tcPr>
          <w:p w14:paraId="34CE6BF4" w14:textId="77777777" w:rsidR="00075030" w:rsidRPr="00213323" w:rsidRDefault="00075030" w:rsidP="001167D1">
            <w:pPr>
              <w:spacing w:after="80"/>
            </w:pPr>
          </w:p>
        </w:tc>
        <w:tc>
          <w:tcPr>
            <w:tcW w:w="1440" w:type="dxa"/>
            <w:tcBorders>
              <w:bottom w:val="single" w:sz="4" w:space="0" w:color="auto"/>
            </w:tcBorders>
          </w:tcPr>
          <w:p w14:paraId="6E1051DE" w14:textId="77777777" w:rsidR="00075030" w:rsidRPr="00213323" w:rsidRDefault="00075030" w:rsidP="001167D1">
            <w:pPr>
              <w:spacing w:after="80"/>
            </w:pPr>
          </w:p>
        </w:tc>
        <w:tc>
          <w:tcPr>
            <w:tcW w:w="1950" w:type="dxa"/>
            <w:tcBorders>
              <w:bottom w:val="single" w:sz="4" w:space="0" w:color="auto"/>
            </w:tcBorders>
          </w:tcPr>
          <w:p w14:paraId="0321B6E0" w14:textId="77777777" w:rsidR="00075030" w:rsidRPr="00213323" w:rsidRDefault="00075030" w:rsidP="001167D1">
            <w:pPr>
              <w:spacing w:after="80"/>
              <w:jc w:val="center"/>
            </w:pPr>
            <w:r>
              <w:t>A</w:t>
            </w:r>
          </w:p>
        </w:tc>
      </w:tr>
      <w:tr w:rsidR="00075030" w:rsidRPr="00213323" w14:paraId="582A28F9" w14:textId="77777777" w:rsidTr="00003890">
        <w:trPr>
          <w:jc w:val="center"/>
        </w:trPr>
        <w:tc>
          <w:tcPr>
            <w:tcW w:w="1975" w:type="dxa"/>
            <w:tcBorders>
              <w:top w:val="single" w:sz="4" w:space="0" w:color="auto"/>
            </w:tcBorders>
          </w:tcPr>
          <w:p w14:paraId="7BB09974" w14:textId="77777777" w:rsidR="00075030" w:rsidRDefault="00075030" w:rsidP="001167D1">
            <w:pPr>
              <w:spacing w:after="80"/>
            </w:pPr>
            <w:r>
              <w:rPr>
                <w:rFonts w:cs="Arial"/>
              </w:rPr>
              <w:t>Pin_Rail</w:t>
            </w:r>
          </w:p>
        </w:tc>
        <w:tc>
          <w:tcPr>
            <w:tcW w:w="1350" w:type="dxa"/>
            <w:tcBorders>
              <w:top w:val="single" w:sz="4" w:space="0" w:color="auto"/>
            </w:tcBorders>
          </w:tcPr>
          <w:p w14:paraId="40FBED3A" w14:textId="77777777" w:rsidR="00075030" w:rsidRPr="00D3479B" w:rsidRDefault="00075030" w:rsidP="001167D1">
            <w:pPr>
              <w:spacing w:after="80"/>
              <w:jc w:val="center"/>
              <w:rPr>
                <w:rFonts w:cs="Arial"/>
              </w:rPr>
            </w:pPr>
            <w:r w:rsidRPr="007329FE">
              <w:rPr>
                <w:rFonts w:cs="Arial"/>
              </w:rPr>
              <w:t>Y</w:t>
            </w:r>
          </w:p>
        </w:tc>
        <w:tc>
          <w:tcPr>
            <w:tcW w:w="1530" w:type="dxa"/>
            <w:tcBorders>
              <w:top w:val="single" w:sz="4" w:space="0" w:color="auto"/>
            </w:tcBorders>
          </w:tcPr>
          <w:p w14:paraId="1BC8AE1A" w14:textId="77777777" w:rsidR="00075030" w:rsidRPr="00213323" w:rsidRDefault="00075030" w:rsidP="001167D1">
            <w:pPr>
              <w:spacing w:after="80"/>
              <w:jc w:val="center"/>
              <w:rPr>
                <w:rFonts w:cs="Arial"/>
                <w:b/>
              </w:rPr>
            </w:pPr>
            <w:r w:rsidRPr="00D3479B">
              <w:rPr>
                <w:rFonts w:cs="Arial"/>
              </w:rPr>
              <w:t>Y</w:t>
            </w:r>
          </w:p>
        </w:tc>
        <w:tc>
          <w:tcPr>
            <w:tcW w:w="1260" w:type="dxa"/>
            <w:tcBorders>
              <w:top w:val="single" w:sz="4" w:space="0" w:color="auto"/>
            </w:tcBorders>
          </w:tcPr>
          <w:p w14:paraId="7CCBE1BA" w14:textId="77777777" w:rsidR="00075030" w:rsidRPr="00213323" w:rsidRDefault="00075030" w:rsidP="001167D1">
            <w:pPr>
              <w:spacing w:after="80"/>
              <w:jc w:val="center"/>
            </w:pPr>
            <w:r w:rsidRPr="007329FE">
              <w:t>Y</w:t>
            </w:r>
          </w:p>
        </w:tc>
        <w:tc>
          <w:tcPr>
            <w:tcW w:w="1440" w:type="dxa"/>
            <w:tcBorders>
              <w:top w:val="single" w:sz="4" w:space="0" w:color="auto"/>
            </w:tcBorders>
          </w:tcPr>
          <w:p w14:paraId="349F84F2" w14:textId="77777777" w:rsidR="00075030" w:rsidRPr="00213323" w:rsidRDefault="00075030" w:rsidP="001167D1">
            <w:pPr>
              <w:spacing w:after="80"/>
              <w:jc w:val="center"/>
            </w:pPr>
          </w:p>
        </w:tc>
        <w:tc>
          <w:tcPr>
            <w:tcW w:w="1950" w:type="dxa"/>
            <w:tcBorders>
              <w:top w:val="single" w:sz="4" w:space="0" w:color="auto"/>
            </w:tcBorders>
          </w:tcPr>
          <w:p w14:paraId="66BC12CD" w14:textId="77777777" w:rsidR="00075030" w:rsidRPr="00213323" w:rsidRDefault="00075030" w:rsidP="001167D1">
            <w:pPr>
              <w:spacing w:after="80"/>
            </w:pPr>
          </w:p>
        </w:tc>
      </w:tr>
      <w:tr w:rsidR="00075030" w:rsidRPr="00213323" w14:paraId="197A57FA" w14:textId="77777777" w:rsidTr="00003890">
        <w:trPr>
          <w:jc w:val="center"/>
        </w:trPr>
        <w:tc>
          <w:tcPr>
            <w:tcW w:w="1975" w:type="dxa"/>
          </w:tcPr>
          <w:p w14:paraId="6472C4E0" w14:textId="77777777" w:rsidR="00075030" w:rsidRDefault="00075030" w:rsidP="001167D1">
            <w:pPr>
              <w:spacing w:after="80"/>
            </w:pPr>
            <w:r>
              <w:rPr>
                <w:rFonts w:cs="Arial"/>
              </w:rPr>
              <w:t>Pad_Rail</w:t>
            </w:r>
          </w:p>
        </w:tc>
        <w:tc>
          <w:tcPr>
            <w:tcW w:w="1350" w:type="dxa"/>
          </w:tcPr>
          <w:p w14:paraId="21F7BF36" w14:textId="77777777" w:rsidR="00075030" w:rsidRPr="00D3479B" w:rsidRDefault="00075030" w:rsidP="001167D1">
            <w:pPr>
              <w:spacing w:after="80"/>
              <w:jc w:val="center"/>
              <w:rPr>
                <w:rFonts w:cs="Arial"/>
              </w:rPr>
            </w:pPr>
          </w:p>
        </w:tc>
        <w:tc>
          <w:tcPr>
            <w:tcW w:w="1530" w:type="dxa"/>
          </w:tcPr>
          <w:p w14:paraId="386F3B6E" w14:textId="77777777" w:rsidR="00075030" w:rsidRPr="00213323" w:rsidRDefault="00075030" w:rsidP="001167D1">
            <w:pPr>
              <w:spacing w:after="80"/>
              <w:jc w:val="center"/>
              <w:rPr>
                <w:rFonts w:cs="Arial"/>
                <w:b/>
              </w:rPr>
            </w:pPr>
            <w:r w:rsidRPr="00D3479B">
              <w:rPr>
                <w:rFonts w:cs="Arial"/>
              </w:rPr>
              <w:t>Y</w:t>
            </w:r>
          </w:p>
        </w:tc>
        <w:tc>
          <w:tcPr>
            <w:tcW w:w="1260" w:type="dxa"/>
          </w:tcPr>
          <w:p w14:paraId="1E47C95F" w14:textId="77777777" w:rsidR="00075030" w:rsidRPr="00213323" w:rsidRDefault="00075030" w:rsidP="001167D1">
            <w:pPr>
              <w:spacing w:after="80"/>
              <w:jc w:val="center"/>
            </w:pPr>
            <w:r w:rsidRPr="007329FE">
              <w:t>Y</w:t>
            </w:r>
          </w:p>
        </w:tc>
        <w:tc>
          <w:tcPr>
            <w:tcW w:w="1440" w:type="dxa"/>
          </w:tcPr>
          <w:p w14:paraId="43051641" w14:textId="77777777" w:rsidR="00075030" w:rsidRPr="00213323" w:rsidRDefault="00075030" w:rsidP="001167D1">
            <w:pPr>
              <w:spacing w:after="80"/>
              <w:jc w:val="center"/>
            </w:pPr>
            <w:r w:rsidRPr="007329FE">
              <w:t>Z</w:t>
            </w:r>
          </w:p>
        </w:tc>
        <w:tc>
          <w:tcPr>
            <w:tcW w:w="1950" w:type="dxa"/>
          </w:tcPr>
          <w:p w14:paraId="3533A62A" w14:textId="77777777" w:rsidR="00075030" w:rsidRPr="00213323" w:rsidRDefault="00075030" w:rsidP="001167D1">
            <w:pPr>
              <w:spacing w:after="80"/>
            </w:pPr>
          </w:p>
        </w:tc>
      </w:tr>
      <w:tr w:rsidR="00075030" w:rsidRPr="00213323" w14:paraId="23D5CF4C" w14:textId="77777777" w:rsidTr="00003890">
        <w:trPr>
          <w:jc w:val="center"/>
        </w:trPr>
        <w:tc>
          <w:tcPr>
            <w:tcW w:w="1975" w:type="dxa"/>
          </w:tcPr>
          <w:p w14:paraId="058DC693" w14:textId="77777777" w:rsidR="00075030" w:rsidRDefault="00075030" w:rsidP="001167D1">
            <w:pPr>
              <w:spacing w:after="80"/>
            </w:pPr>
            <w:r>
              <w:rPr>
                <w:rFonts w:cs="Arial"/>
              </w:rPr>
              <w:t>Buffer_Rail</w:t>
            </w:r>
          </w:p>
        </w:tc>
        <w:tc>
          <w:tcPr>
            <w:tcW w:w="1350" w:type="dxa"/>
          </w:tcPr>
          <w:p w14:paraId="2B07A416" w14:textId="77777777" w:rsidR="00075030" w:rsidRPr="00D3479B" w:rsidRDefault="00075030" w:rsidP="001167D1">
            <w:pPr>
              <w:spacing w:after="80"/>
              <w:jc w:val="center"/>
              <w:rPr>
                <w:rFonts w:cs="Arial"/>
              </w:rPr>
            </w:pPr>
          </w:p>
        </w:tc>
        <w:tc>
          <w:tcPr>
            <w:tcW w:w="1530" w:type="dxa"/>
          </w:tcPr>
          <w:p w14:paraId="5F2E99AF" w14:textId="77777777" w:rsidR="00075030" w:rsidRPr="00213323" w:rsidRDefault="00075030" w:rsidP="001167D1">
            <w:pPr>
              <w:spacing w:after="80"/>
              <w:jc w:val="center"/>
              <w:rPr>
                <w:rFonts w:cs="Arial"/>
                <w:b/>
              </w:rPr>
            </w:pPr>
            <w:r w:rsidRPr="00D3479B">
              <w:rPr>
                <w:rFonts w:cs="Arial"/>
              </w:rPr>
              <w:t>Y</w:t>
            </w:r>
          </w:p>
        </w:tc>
        <w:tc>
          <w:tcPr>
            <w:tcW w:w="1260" w:type="dxa"/>
          </w:tcPr>
          <w:p w14:paraId="19CAC989" w14:textId="77777777" w:rsidR="00075030" w:rsidRPr="00213323" w:rsidRDefault="00075030" w:rsidP="001167D1">
            <w:pPr>
              <w:spacing w:after="80"/>
              <w:jc w:val="center"/>
            </w:pPr>
            <w:r w:rsidRPr="007329FE">
              <w:t>Y</w:t>
            </w:r>
          </w:p>
        </w:tc>
        <w:tc>
          <w:tcPr>
            <w:tcW w:w="1440" w:type="dxa"/>
          </w:tcPr>
          <w:p w14:paraId="13A24305" w14:textId="77777777" w:rsidR="00075030" w:rsidRPr="00213323" w:rsidRDefault="00075030" w:rsidP="001167D1">
            <w:pPr>
              <w:spacing w:after="80"/>
              <w:jc w:val="center"/>
            </w:pPr>
          </w:p>
        </w:tc>
        <w:tc>
          <w:tcPr>
            <w:tcW w:w="1950" w:type="dxa"/>
          </w:tcPr>
          <w:p w14:paraId="52F1DDC6" w14:textId="77777777" w:rsidR="00075030" w:rsidRPr="00213323" w:rsidRDefault="00075030" w:rsidP="001167D1">
            <w:pPr>
              <w:spacing w:after="80"/>
            </w:pPr>
          </w:p>
        </w:tc>
      </w:tr>
      <w:tr w:rsidR="00075030" w:rsidRPr="00213323" w14:paraId="4582F93B" w14:textId="77777777" w:rsidTr="00003890">
        <w:trPr>
          <w:jc w:val="center"/>
        </w:trPr>
        <w:tc>
          <w:tcPr>
            <w:tcW w:w="1975" w:type="dxa"/>
          </w:tcPr>
          <w:p w14:paraId="5C7E4C55" w14:textId="77777777" w:rsidR="00075030" w:rsidRPr="00D3479B" w:rsidRDefault="00075030" w:rsidP="001167D1">
            <w:pPr>
              <w:spacing w:after="80"/>
              <w:rPr>
                <w:rFonts w:cs="Arial"/>
              </w:rPr>
            </w:pPr>
            <w:r>
              <w:t>Pullup_ref</w:t>
            </w:r>
          </w:p>
        </w:tc>
        <w:tc>
          <w:tcPr>
            <w:tcW w:w="1350" w:type="dxa"/>
          </w:tcPr>
          <w:p w14:paraId="74433BC8" w14:textId="77777777" w:rsidR="00075030" w:rsidRPr="00D3479B" w:rsidRDefault="00075030" w:rsidP="001167D1">
            <w:pPr>
              <w:spacing w:after="80"/>
              <w:jc w:val="center"/>
              <w:rPr>
                <w:rFonts w:cs="Arial"/>
              </w:rPr>
            </w:pPr>
            <w:r w:rsidRPr="00D3479B">
              <w:rPr>
                <w:rFonts w:cs="Arial"/>
              </w:rPr>
              <w:t>X</w:t>
            </w:r>
          </w:p>
        </w:tc>
        <w:tc>
          <w:tcPr>
            <w:tcW w:w="1530" w:type="dxa"/>
          </w:tcPr>
          <w:p w14:paraId="52595EDE" w14:textId="77777777" w:rsidR="00075030" w:rsidRPr="00213323" w:rsidRDefault="00075030" w:rsidP="001167D1">
            <w:pPr>
              <w:spacing w:after="80"/>
              <w:rPr>
                <w:rFonts w:cs="Arial"/>
                <w:b/>
              </w:rPr>
            </w:pPr>
          </w:p>
        </w:tc>
        <w:tc>
          <w:tcPr>
            <w:tcW w:w="1260" w:type="dxa"/>
          </w:tcPr>
          <w:p w14:paraId="49994430" w14:textId="77777777" w:rsidR="00075030" w:rsidRPr="00213323" w:rsidRDefault="00075030" w:rsidP="001167D1">
            <w:pPr>
              <w:spacing w:after="80"/>
            </w:pPr>
          </w:p>
        </w:tc>
        <w:tc>
          <w:tcPr>
            <w:tcW w:w="1440" w:type="dxa"/>
          </w:tcPr>
          <w:p w14:paraId="17D9C19A" w14:textId="77777777" w:rsidR="00075030" w:rsidRPr="00213323" w:rsidRDefault="00075030" w:rsidP="001167D1">
            <w:pPr>
              <w:spacing w:after="80"/>
            </w:pPr>
          </w:p>
        </w:tc>
        <w:tc>
          <w:tcPr>
            <w:tcW w:w="1950" w:type="dxa"/>
          </w:tcPr>
          <w:p w14:paraId="17E4F475" w14:textId="77777777" w:rsidR="00075030" w:rsidRPr="00213323" w:rsidRDefault="00075030" w:rsidP="001167D1">
            <w:pPr>
              <w:spacing w:after="80"/>
            </w:pPr>
          </w:p>
        </w:tc>
      </w:tr>
      <w:tr w:rsidR="00075030" w:rsidRPr="00213323" w14:paraId="70EDA514" w14:textId="77777777" w:rsidTr="00003890">
        <w:trPr>
          <w:jc w:val="center"/>
        </w:trPr>
        <w:tc>
          <w:tcPr>
            <w:tcW w:w="1975" w:type="dxa"/>
          </w:tcPr>
          <w:p w14:paraId="4CA02646" w14:textId="77777777" w:rsidR="00075030" w:rsidRDefault="00075030" w:rsidP="001167D1">
            <w:pPr>
              <w:spacing w:after="80"/>
              <w:rPr>
                <w:rFonts w:cs="Arial"/>
              </w:rPr>
            </w:pPr>
            <w:r>
              <w:t>Pulldown_ref</w:t>
            </w:r>
          </w:p>
        </w:tc>
        <w:tc>
          <w:tcPr>
            <w:tcW w:w="1350" w:type="dxa"/>
          </w:tcPr>
          <w:p w14:paraId="36E91D1A" w14:textId="77777777" w:rsidR="00075030" w:rsidRPr="00D3479B" w:rsidRDefault="00075030" w:rsidP="001167D1">
            <w:pPr>
              <w:spacing w:after="80"/>
              <w:jc w:val="center"/>
              <w:rPr>
                <w:rFonts w:cs="Arial"/>
              </w:rPr>
            </w:pPr>
            <w:r w:rsidRPr="00D3479B">
              <w:rPr>
                <w:rFonts w:cs="Arial"/>
              </w:rPr>
              <w:t>X</w:t>
            </w:r>
          </w:p>
        </w:tc>
        <w:tc>
          <w:tcPr>
            <w:tcW w:w="1530" w:type="dxa"/>
          </w:tcPr>
          <w:p w14:paraId="280E47D6" w14:textId="77777777" w:rsidR="00075030" w:rsidRPr="00213323" w:rsidRDefault="00075030" w:rsidP="001167D1">
            <w:pPr>
              <w:spacing w:after="80"/>
              <w:rPr>
                <w:rFonts w:cs="Arial"/>
                <w:b/>
              </w:rPr>
            </w:pPr>
          </w:p>
        </w:tc>
        <w:tc>
          <w:tcPr>
            <w:tcW w:w="1260" w:type="dxa"/>
          </w:tcPr>
          <w:p w14:paraId="46E6AAF8" w14:textId="77777777" w:rsidR="00075030" w:rsidRPr="00213323" w:rsidRDefault="00075030" w:rsidP="001167D1">
            <w:pPr>
              <w:spacing w:after="80"/>
            </w:pPr>
          </w:p>
        </w:tc>
        <w:tc>
          <w:tcPr>
            <w:tcW w:w="1440" w:type="dxa"/>
          </w:tcPr>
          <w:p w14:paraId="1A39B7D9" w14:textId="77777777" w:rsidR="00075030" w:rsidRPr="00213323" w:rsidRDefault="00075030" w:rsidP="001167D1">
            <w:pPr>
              <w:spacing w:after="80"/>
            </w:pPr>
          </w:p>
        </w:tc>
        <w:tc>
          <w:tcPr>
            <w:tcW w:w="1950" w:type="dxa"/>
          </w:tcPr>
          <w:p w14:paraId="334ECBCF" w14:textId="77777777" w:rsidR="00075030" w:rsidRPr="00213323" w:rsidRDefault="00075030" w:rsidP="001167D1">
            <w:pPr>
              <w:spacing w:after="80"/>
            </w:pPr>
          </w:p>
        </w:tc>
      </w:tr>
      <w:tr w:rsidR="00075030" w:rsidRPr="00213323" w14:paraId="1FF4B913" w14:textId="77777777" w:rsidTr="00003890">
        <w:trPr>
          <w:jc w:val="center"/>
        </w:trPr>
        <w:tc>
          <w:tcPr>
            <w:tcW w:w="1975" w:type="dxa"/>
          </w:tcPr>
          <w:p w14:paraId="67E2EB25" w14:textId="77777777" w:rsidR="00075030" w:rsidRDefault="00075030" w:rsidP="001167D1">
            <w:pPr>
              <w:spacing w:after="80"/>
              <w:rPr>
                <w:rFonts w:cs="Arial"/>
              </w:rPr>
            </w:pPr>
            <w:r>
              <w:t>Power_clamp_ref</w:t>
            </w:r>
          </w:p>
        </w:tc>
        <w:tc>
          <w:tcPr>
            <w:tcW w:w="1350" w:type="dxa"/>
          </w:tcPr>
          <w:p w14:paraId="0763E674" w14:textId="77777777" w:rsidR="00075030" w:rsidRPr="00D3479B" w:rsidRDefault="00075030" w:rsidP="001167D1">
            <w:pPr>
              <w:spacing w:after="80"/>
              <w:jc w:val="center"/>
              <w:rPr>
                <w:rFonts w:cs="Arial"/>
              </w:rPr>
            </w:pPr>
            <w:r w:rsidRPr="00D3479B">
              <w:rPr>
                <w:rFonts w:cs="Arial"/>
              </w:rPr>
              <w:t>X</w:t>
            </w:r>
          </w:p>
        </w:tc>
        <w:tc>
          <w:tcPr>
            <w:tcW w:w="1530" w:type="dxa"/>
          </w:tcPr>
          <w:p w14:paraId="1E8C94DC" w14:textId="77777777" w:rsidR="00075030" w:rsidRPr="00213323" w:rsidRDefault="00075030" w:rsidP="001167D1">
            <w:pPr>
              <w:spacing w:after="80"/>
              <w:rPr>
                <w:rFonts w:cs="Arial"/>
                <w:b/>
              </w:rPr>
            </w:pPr>
          </w:p>
        </w:tc>
        <w:tc>
          <w:tcPr>
            <w:tcW w:w="1260" w:type="dxa"/>
          </w:tcPr>
          <w:p w14:paraId="12376F8D" w14:textId="77777777" w:rsidR="00075030" w:rsidRPr="00213323" w:rsidRDefault="00075030" w:rsidP="001167D1">
            <w:pPr>
              <w:spacing w:after="80"/>
            </w:pPr>
          </w:p>
        </w:tc>
        <w:tc>
          <w:tcPr>
            <w:tcW w:w="1440" w:type="dxa"/>
          </w:tcPr>
          <w:p w14:paraId="73BF2D77" w14:textId="77777777" w:rsidR="00075030" w:rsidRPr="00213323" w:rsidRDefault="00075030" w:rsidP="001167D1">
            <w:pPr>
              <w:spacing w:after="80"/>
            </w:pPr>
          </w:p>
        </w:tc>
        <w:tc>
          <w:tcPr>
            <w:tcW w:w="1950" w:type="dxa"/>
          </w:tcPr>
          <w:p w14:paraId="084025BF" w14:textId="77777777" w:rsidR="00075030" w:rsidRPr="00213323" w:rsidRDefault="00075030" w:rsidP="001167D1">
            <w:pPr>
              <w:spacing w:after="80"/>
            </w:pPr>
          </w:p>
        </w:tc>
      </w:tr>
      <w:tr w:rsidR="00075030" w:rsidRPr="00213323" w14:paraId="1C242C9C" w14:textId="77777777" w:rsidTr="00003890">
        <w:trPr>
          <w:jc w:val="center"/>
        </w:trPr>
        <w:tc>
          <w:tcPr>
            <w:tcW w:w="1975" w:type="dxa"/>
          </w:tcPr>
          <w:p w14:paraId="0A6CD995" w14:textId="77777777" w:rsidR="00075030" w:rsidRDefault="00075030" w:rsidP="001167D1">
            <w:pPr>
              <w:spacing w:after="80"/>
              <w:rPr>
                <w:rFonts w:cs="Arial"/>
              </w:rPr>
            </w:pPr>
            <w:r>
              <w:t>Gnd_clamp_ref</w:t>
            </w:r>
          </w:p>
        </w:tc>
        <w:tc>
          <w:tcPr>
            <w:tcW w:w="1350" w:type="dxa"/>
          </w:tcPr>
          <w:p w14:paraId="0CE3EE24" w14:textId="77777777" w:rsidR="00075030" w:rsidRPr="00D3479B" w:rsidRDefault="00075030" w:rsidP="001167D1">
            <w:pPr>
              <w:spacing w:after="80"/>
              <w:jc w:val="center"/>
              <w:rPr>
                <w:rFonts w:cs="Arial"/>
              </w:rPr>
            </w:pPr>
            <w:r w:rsidRPr="00D3479B">
              <w:rPr>
                <w:rFonts w:cs="Arial"/>
              </w:rPr>
              <w:t>X</w:t>
            </w:r>
          </w:p>
        </w:tc>
        <w:tc>
          <w:tcPr>
            <w:tcW w:w="1530" w:type="dxa"/>
          </w:tcPr>
          <w:p w14:paraId="1F3399B8" w14:textId="77777777" w:rsidR="00075030" w:rsidRPr="00213323" w:rsidRDefault="00075030" w:rsidP="001167D1">
            <w:pPr>
              <w:spacing w:after="80"/>
              <w:rPr>
                <w:rFonts w:cs="Arial"/>
                <w:b/>
              </w:rPr>
            </w:pPr>
          </w:p>
        </w:tc>
        <w:tc>
          <w:tcPr>
            <w:tcW w:w="1260" w:type="dxa"/>
          </w:tcPr>
          <w:p w14:paraId="199CFBFE" w14:textId="77777777" w:rsidR="00075030" w:rsidRPr="00213323" w:rsidRDefault="00075030" w:rsidP="001167D1">
            <w:pPr>
              <w:spacing w:after="80"/>
            </w:pPr>
          </w:p>
        </w:tc>
        <w:tc>
          <w:tcPr>
            <w:tcW w:w="1440" w:type="dxa"/>
          </w:tcPr>
          <w:p w14:paraId="367BF213" w14:textId="77777777" w:rsidR="00075030" w:rsidRPr="00213323" w:rsidRDefault="00075030" w:rsidP="001167D1">
            <w:pPr>
              <w:spacing w:after="80"/>
            </w:pPr>
          </w:p>
        </w:tc>
        <w:tc>
          <w:tcPr>
            <w:tcW w:w="1950" w:type="dxa"/>
          </w:tcPr>
          <w:p w14:paraId="4C02A296" w14:textId="77777777" w:rsidR="00075030" w:rsidRPr="00213323" w:rsidRDefault="00075030" w:rsidP="001167D1">
            <w:pPr>
              <w:spacing w:after="80"/>
            </w:pPr>
          </w:p>
        </w:tc>
      </w:tr>
      <w:tr w:rsidR="00075030" w:rsidRPr="00213323" w14:paraId="5F97FC59" w14:textId="77777777" w:rsidTr="00003890">
        <w:trPr>
          <w:jc w:val="center"/>
        </w:trPr>
        <w:tc>
          <w:tcPr>
            <w:tcW w:w="1975" w:type="dxa"/>
          </w:tcPr>
          <w:p w14:paraId="32D02787" w14:textId="77777777" w:rsidR="00075030" w:rsidRPr="00D3479B" w:rsidRDefault="00075030" w:rsidP="001167D1">
            <w:pPr>
              <w:spacing w:after="80"/>
              <w:rPr>
                <w:rFonts w:cs="Arial"/>
              </w:rPr>
            </w:pPr>
            <w:r>
              <w:t>Ext_ref</w:t>
            </w:r>
          </w:p>
        </w:tc>
        <w:tc>
          <w:tcPr>
            <w:tcW w:w="1350" w:type="dxa"/>
          </w:tcPr>
          <w:p w14:paraId="76892B20" w14:textId="77777777" w:rsidR="00075030" w:rsidRPr="00D3479B" w:rsidRDefault="00075030" w:rsidP="001167D1">
            <w:pPr>
              <w:spacing w:after="80"/>
              <w:jc w:val="center"/>
              <w:rPr>
                <w:rFonts w:cs="Arial"/>
              </w:rPr>
            </w:pPr>
            <w:r w:rsidRPr="007329FE">
              <w:rPr>
                <w:rFonts w:cs="Arial"/>
              </w:rPr>
              <w:t>X</w:t>
            </w:r>
          </w:p>
        </w:tc>
        <w:tc>
          <w:tcPr>
            <w:tcW w:w="1530" w:type="dxa"/>
          </w:tcPr>
          <w:p w14:paraId="0748569A" w14:textId="77777777" w:rsidR="00075030" w:rsidRPr="00D3479B" w:rsidRDefault="00075030" w:rsidP="001167D1">
            <w:pPr>
              <w:spacing w:after="80"/>
              <w:jc w:val="center"/>
              <w:rPr>
                <w:rFonts w:cs="Arial"/>
              </w:rPr>
            </w:pPr>
          </w:p>
        </w:tc>
        <w:tc>
          <w:tcPr>
            <w:tcW w:w="1260" w:type="dxa"/>
          </w:tcPr>
          <w:p w14:paraId="7D2EFBAD" w14:textId="77777777" w:rsidR="00075030" w:rsidRPr="007329FE" w:rsidRDefault="00075030" w:rsidP="001167D1">
            <w:pPr>
              <w:spacing w:after="80"/>
              <w:jc w:val="center"/>
            </w:pPr>
          </w:p>
        </w:tc>
        <w:tc>
          <w:tcPr>
            <w:tcW w:w="1440" w:type="dxa"/>
          </w:tcPr>
          <w:p w14:paraId="0E7A22B9" w14:textId="77777777" w:rsidR="00075030" w:rsidRPr="007329FE" w:rsidRDefault="00075030" w:rsidP="001167D1">
            <w:pPr>
              <w:spacing w:after="80"/>
              <w:jc w:val="center"/>
            </w:pPr>
          </w:p>
        </w:tc>
        <w:tc>
          <w:tcPr>
            <w:tcW w:w="1950" w:type="dxa"/>
          </w:tcPr>
          <w:p w14:paraId="7E92C4E2" w14:textId="77777777" w:rsidR="00075030" w:rsidRPr="00213323" w:rsidRDefault="00075030" w:rsidP="001167D1">
            <w:pPr>
              <w:spacing w:after="80"/>
            </w:pPr>
          </w:p>
        </w:tc>
      </w:tr>
      <w:tr w:rsidR="00075030" w:rsidRPr="00213323" w14:paraId="514855CB" w14:textId="77777777" w:rsidTr="00003890">
        <w:trPr>
          <w:jc w:val="center"/>
        </w:trPr>
        <w:tc>
          <w:tcPr>
            <w:tcW w:w="1975" w:type="dxa"/>
          </w:tcPr>
          <w:p w14:paraId="64B8D20C" w14:textId="77777777" w:rsidR="00075030" w:rsidRPr="00D3479B" w:rsidRDefault="00075030" w:rsidP="001167D1">
            <w:pPr>
              <w:spacing w:after="80"/>
              <w:rPr>
                <w:rFonts w:cs="Arial"/>
              </w:rPr>
            </w:pPr>
            <w:r w:rsidRPr="00887714">
              <w:rPr>
                <w:color w:val="000000" w:themeColor="text1"/>
              </w:rPr>
              <w:t>A_gnd</w:t>
            </w:r>
          </w:p>
        </w:tc>
        <w:tc>
          <w:tcPr>
            <w:tcW w:w="1350" w:type="dxa"/>
          </w:tcPr>
          <w:p w14:paraId="215F0FE5" w14:textId="77777777" w:rsidR="00075030" w:rsidRPr="00D3479B" w:rsidRDefault="00075030" w:rsidP="001167D1">
            <w:pPr>
              <w:spacing w:after="80"/>
              <w:jc w:val="center"/>
              <w:rPr>
                <w:rFonts w:cs="Arial"/>
              </w:rPr>
            </w:pPr>
          </w:p>
        </w:tc>
        <w:tc>
          <w:tcPr>
            <w:tcW w:w="1530" w:type="dxa"/>
          </w:tcPr>
          <w:p w14:paraId="56F18F7E" w14:textId="77777777" w:rsidR="00075030" w:rsidRPr="00D3479B" w:rsidRDefault="00075030" w:rsidP="001167D1">
            <w:pPr>
              <w:spacing w:after="80"/>
              <w:jc w:val="center"/>
              <w:rPr>
                <w:rFonts w:cs="Arial"/>
              </w:rPr>
            </w:pPr>
          </w:p>
        </w:tc>
        <w:tc>
          <w:tcPr>
            <w:tcW w:w="1260" w:type="dxa"/>
          </w:tcPr>
          <w:p w14:paraId="0C1AC3AC" w14:textId="77777777" w:rsidR="00075030" w:rsidRPr="007329FE" w:rsidRDefault="00075030" w:rsidP="001167D1">
            <w:pPr>
              <w:spacing w:after="80"/>
              <w:jc w:val="center"/>
            </w:pPr>
          </w:p>
        </w:tc>
        <w:tc>
          <w:tcPr>
            <w:tcW w:w="1440" w:type="dxa"/>
          </w:tcPr>
          <w:p w14:paraId="79D14A5D" w14:textId="77777777" w:rsidR="00075030" w:rsidRPr="007329FE" w:rsidRDefault="00075030" w:rsidP="001167D1">
            <w:pPr>
              <w:spacing w:after="80"/>
              <w:jc w:val="center"/>
            </w:pPr>
          </w:p>
        </w:tc>
        <w:tc>
          <w:tcPr>
            <w:tcW w:w="1950" w:type="dxa"/>
          </w:tcPr>
          <w:p w14:paraId="6D1ECA6B" w14:textId="77777777" w:rsidR="00075030" w:rsidRPr="00213323" w:rsidRDefault="00075030" w:rsidP="001167D1">
            <w:pPr>
              <w:spacing w:after="80"/>
            </w:pPr>
          </w:p>
        </w:tc>
      </w:tr>
      <w:tr w:rsidR="00870D85" w:rsidRPr="00213323" w14:paraId="4EF0DBB5" w14:textId="77777777" w:rsidTr="002717F8">
        <w:trPr>
          <w:jc w:val="center"/>
        </w:trPr>
        <w:tc>
          <w:tcPr>
            <w:tcW w:w="9505" w:type="dxa"/>
            <w:gridSpan w:val="6"/>
          </w:tcPr>
          <w:p w14:paraId="60476325" w14:textId="77777777" w:rsidR="00BF40A7" w:rsidRPr="00746948" w:rsidRDefault="00BF40A7" w:rsidP="00BF40A7">
            <w:pPr>
              <w:pStyle w:val="PlainText"/>
              <w:spacing w:after="80"/>
              <w:rPr>
                <w:rFonts w:ascii="Times New Roman" w:hAnsi="Times New Roman" w:cs="Times New Roman"/>
                <w:sz w:val="24"/>
                <w:szCs w:val="24"/>
              </w:rPr>
            </w:pPr>
            <w:r w:rsidRPr="00746948">
              <w:rPr>
                <w:rFonts w:ascii="Times New Roman" w:hAnsi="Times New Roman" w:cs="Times New Roman"/>
                <w:sz w:val="24"/>
                <w:szCs w:val="24"/>
              </w:rPr>
              <w:t>Notes</w:t>
            </w:r>
            <w:r>
              <w:rPr>
                <w:rFonts w:ascii="Times New Roman" w:hAnsi="Times New Roman" w:cs="Times New Roman"/>
                <w:sz w:val="24"/>
                <w:szCs w:val="24"/>
              </w:rPr>
              <w:t>:</w:t>
            </w:r>
          </w:p>
          <w:p w14:paraId="4710148A" w14:textId="52329451" w:rsidR="00870D85" w:rsidRPr="00213323" w:rsidRDefault="00BF40A7" w:rsidP="00003890">
            <w:pPr>
              <w:pStyle w:val="PlainText"/>
              <w:numPr>
                <w:ilvl w:val="0"/>
                <w:numId w:val="75"/>
              </w:numPr>
              <w:spacing w:after="80"/>
            </w:pP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p>
        </w:tc>
      </w:tr>
    </w:tbl>
    <w:p w14:paraId="7C45C19D" w14:textId="77777777" w:rsidR="00075030" w:rsidRDefault="00075030">
      <w:pPr>
        <w:pStyle w:val="PlainText"/>
        <w:spacing w:after="80"/>
        <w:rPr>
          <w:rFonts w:ascii="Times New Roman" w:hAnsi="Times New Roman" w:cs="Times New Roman"/>
          <w:sz w:val="24"/>
          <w:szCs w:val="24"/>
        </w:rPr>
      </w:pPr>
    </w:p>
    <w:p w14:paraId="1B21A789" w14:textId="77777777" w:rsidR="00075030" w:rsidRDefault="00075030" w:rsidP="00003890">
      <w:pPr>
        <w:spacing w:after="80"/>
      </w:pP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p>
    <w:p w14:paraId="281F9CD4" w14:textId="77777777" w:rsidR="00075030" w:rsidRPr="00024360" w:rsidRDefault="00075030" w:rsidP="00003890">
      <w:pPr>
        <w:spacing w:after="80"/>
      </w:pP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p>
    <w:p w14:paraId="5FD04BC1" w14:textId="77777777" w:rsidR="00075030" w:rsidRPr="00024360" w:rsidRDefault="00075030" w:rsidP="00003890">
      <w:pPr>
        <w:spacing w:after="80"/>
      </w:pPr>
    </w:p>
    <w:p w14:paraId="54F703AD" w14:textId="77777777" w:rsidR="00075030" w:rsidRPr="00024360" w:rsidRDefault="00075030" w:rsidP="00003890">
      <w:pPr>
        <w:pStyle w:val="Exampletext"/>
        <w:spacing w:after="80"/>
      </w:pPr>
      <w:r w:rsidRPr="00024360">
        <w:t>[Pin]</w:t>
      </w:r>
    </w:p>
    <w:p w14:paraId="2354F883" w14:textId="77777777" w:rsidR="00075030" w:rsidRPr="00024360" w:rsidRDefault="00075030" w:rsidP="00003890">
      <w:pPr>
        <w:pStyle w:val="Exampletext"/>
        <w:spacing w:after="80"/>
      </w:pPr>
      <w:r w:rsidRPr="00024360">
        <w:t>…</w:t>
      </w:r>
    </w:p>
    <w:p w14:paraId="0DCE8C50" w14:textId="77777777" w:rsidR="00075030" w:rsidRPr="00024360" w:rsidRDefault="00075030" w:rsidP="00003890">
      <w:pPr>
        <w:pStyle w:val="Exampletext"/>
        <w:spacing w:after="80"/>
      </w:pPr>
      <w:r w:rsidRPr="00024360">
        <w:t>10  VDD POWER</w:t>
      </w:r>
    </w:p>
    <w:p w14:paraId="47E9A0EB" w14:textId="77777777" w:rsidR="00075030" w:rsidRPr="00024360" w:rsidRDefault="00075030" w:rsidP="00003890">
      <w:pPr>
        <w:pStyle w:val="Exampletext"/>
        <w:spacing w:after="80"/>
      </w:pPr>
      <w:r w:rsidRPr="00024360">
        <w:t>…</w:t>
      </w:r>
    </w:p>
    <w:p w14:paraId="68CF38A0" w14:textId="77777777" w:rsidR="00075030" w:rsidRPr="00024360" w:rsidRDefault="00075030" w:rsidP="00003890">
      <w:pPr>
        <w:spacing w:after="80"/>
      </w:pPr>
    </w:p>
    <w:p w14:paraId="70BC497C" w14:textId="77777777" w:rsidR="00075030" w:rsidRPr="00024360" w:rsidRDefault="00075030" w:rsidP="00003890">
      <w:pPr>
        <w:spacing w:after="80"/>
      </w:pPr>
      <w:r w:rsidRPr="00024360">
        <w:t>then signal_name VDD overlaps with pin_name 10.  So, Terminal_type lines “Pin_Rail signal_name VDD” and “Pin_Rail pin_name 10” shall not both be entered in a single Interconnect Model.</w:t>
      </w:r>
    </w:p>
    <w:p w14:paraId="1EB065BB" w14:textId="788619DF" w:rsidR="00075030" w:rsidRPr="00024360" w:rsidRDefault="00075030" w:rsidP="00003890">
      <w:pPr>
        <w:spacing w:after="80"/>
      </w:pP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w:t>
      </w:r>
      <w:r w:rsidR="001F18A5">
        <w:fldChar w:fldCharType="begin"/>
      </w:r>
      <w:r w:rsidR="001F18A5">
        <w:instrText xml:space="preserve"> REF _Ref529948354 \h </w:instrText>
      </w:r>
      <w:r w:rsidR="001F18A5">
        <w:fldChar w:fldCharType="separate"/>
      </w:r>
      <w:r w:rsidR="00790DC3">
        <w:t xml:space="preserve">Figure </w:t>
      </w:r>
      <w:r w:rsidR="00790DC3">
        <w:rPr>
          <w:noProof/>
        </w:rPr>
        <w:t>47</w:t>
      </w:r>
      <w:r w:rsidR="001F18A5">
        <w:fldChar w:fldCharType="end"/>
      </w:r>
      <w:r w:rsidRPr="00024360">
        <w:t xml:space="preserve"> and </w:t>
      </w:r>
      <w:r w:rsidR="001F18A5">
        <w:fldChar w:fldCharType="begin"/>
      </w:r>
      <w:r w:rsidR="001F18A5">
        <w:instrText xml:space="preserve"> REF _Ref529948443 \h </w:instrText>
      </w:r>
      <w:r w:rsidR="001F18A5">
        <w:fldChar w:fldCharType="separate"/>
      </w:r>
      <w:r w:rsidR="00790DC3">
        <w:t xml:space="preserve">Figure </w:t>
      </w:r>
      <w:r w:rsidR="00790DC3">
        <w:rPr>
          <w:noProof/>
        </w:rPr>
        <w:t>48</w:t>
      </w:r>
      <w:r w:rsidR="001F18A5">
        <w:fldChar w:fldCharType="end"/>
      </w:r>
      <w:r w:rsidRPr="00024360">
        <w:t xml:space="preserve"> above. </w:t>
      </w:r>
      <w:ins w:id="6931" w:author="Author">
        <w:r w:rsidR="00074FAE">
          <w:t xml:space="preserve"> </w:t>
        </w:r>
      </w:ins>
      <w:r w:rsidRPr="00024360">
        <w:t>In these cases, overlapping I/O pin_names are permitted because the Interconnect Models are not to be used together in simulations.  The rails connections and paths in the unused Interconnect Models are also not used.</w:t>
      </w:r>
    </w:p>
    <w:p w14:paraId="359022BD" w14:textId="77777777" w:rsidR="00075030" w:rsidRPr="00024360" w:rsidRDefault="00075030" w:rsidP="00003890">
      <w:pPr>
        <w:spacing w:after="80"/>
      </w:pP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p>
    <w:p w14:paraId="699FBCA7" w14:textId="77777777" w:rsidR="00075030" w:rsidRPr="00024360" w:rsidRDefault="00075030" w:rsidP="00003890">
      <w:pPr>
        <w:spacing w:after="80"/>
      </w:pP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p>
    <w:p w14:paraId="3D3B8522" w14:textId="77777777" w:rsidR="00075030" w:rsidRPr="00746948" w:rsidRDefault="00075030" w:rsidP="00003890">
      <w:pPr>
        <w:pStyle w:val="Default"/>
        <w:spacing w:after="80"/>
        <w:rPr>
          <w:i/>
          <w:iCs/>
        </w:rPr>
      </w:pPr>
      <w:r w:rsidRPr="00746948">
        <w:rPr>
          <w:i/>
          <w:iCs/>
        </w:rPr>
        <w:t>Examples:</w:t>
      </w:r>
    </w:p>
    <w:p w14:paraId="2F6F37A7" w14:textId="77777777" w:rsidR="00075030" w:rsidRPr="00746948" w:rsidRDefault="00075030" w:rsidP="00075030">
      <w:pPr>
        <w:pStyle w:val="Default"/>
        <w:rPr>
          <w:rFonts w:ascii="Courier New" w:hAnsi="Courier New" w:cs="Courier New"/>
        </w:rPr>
      </w:pPr>
    </w:p>
    <w:p w14:paraId="58B6D46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All examples show a [Interconnect Model Set] for grouping of the</w:t>
      </w:r>
    </w:p>
    <w:p w14:paraId="78FEC82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descriptions that can be referenced</w:t>
      </w:r>
    </w:p>
    <w:p w14:paraId="6152945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81152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Naming convention for [Interconnect Model Set] examples is below</w:t>
      </w:r>
    </w:p>
    <w:p w14:paraId="0B84A58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may show additional details)</w:t>
      </w:r>
    </w:p>
    <w:p w14:paraId="7ACEA40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647769A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Full        – Includes all I/O pins</w:t>
      </w:r>
    </w:p>
    <w:p w14:paraId="541DD0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A1 or A1_A3 – Designated pin or pins</w:t>
      </w:r>
    </w:p>
    <w:p w14:paraId="16C5C03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S          - Touchstone representation</w:t>
      </w:r>
    </w:p>
    <w:p w14:paraId="3B6B524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SS         - IBIS-ISS representation</w:t>
      </w:r>
    </w:p>
    <w:p w14:paraId="1F410B6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DN         - Includes power delivery network, can also be PU and PD</w:t>
      </w:r>
    </w:p>
    <w:p w14:paraId="1D5FF19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O          - Only if modified differently than PDN below for buf_pad_pin</w:t>
      </w:r>
    </w:p>
    <w:p w14:paraId="04C4396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buf_pad_pin – Includes models for buf_pad, pad_pin; if missing, buf_pad</w:t>
      </w:r>
    </w:p>
    <w:p w14:paraId="76D9D39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n          - Uses signal_name; if missing assumes pin_name</w:t>
      </w:r>
    </w:p>
    <w:p w14:paraId="1D973F2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bl          - Uses bus_label; if missing assumes pin_name</w:t>
      </w:r>
    </w:p>
    <w:p w14:paraId="4E5E288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n          - Uses pad_name; if missing assumes pin_name</w:t>
      </w:r>
    </w:p>
    <w:p w14:paraId="0D44FAA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TALK       - Cross talk analysis (coupled nets may include Aggressor_Only)</w:t>
      </w:r>
    </w:p>
    <w:p w14:paraId="2A5113C4" w14:textId="77777777" w:rsidR="00075030" w:rsidRDefault="00075030" w:rsidP="00075030">
      <w:pPr>
        <w:pStyle w:val="Default"/>
        <w:rPr>
          <w:rFonts w:ascii="Courier New" w:hAnsi="Courier New" w:cs="Courier New"/>
          <w:sz w:val="20"/>
          <w:szCs w:val="20"/>
        </w:rPr>
      </w:pPr>
    </w:p>
    <w:p w14:paraId="03700F0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s 1 – 11 apply to the configuration below:</w:t>
      </w:r>
    </w:p>
    <w:p w14:paraId="7CFD9506" w14:textId="77777777" w:rsidR="00075030" w:rsidRDefault="00075030" w:rsidP="00075030">
      <w:pPr>
        <w:pStyle w:val="Default"/>
        <w:rPr>
          <w:rFonts w:ascii="Courier New" w:hAnsi="Courier New" w:cs="Courier New"/>
          <w:sz w:val="20"/>
          <w:szCs w:val="20"/>
        </w:rPr>
      </w:pPr>
    </w:p>
    <w:p w14:paraId="274AEF5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in] signal_name model_name      R_pin   L_pin   C_pin</w:t>
      </w:r>
    </w:p>
    <w:p w14:paraId="00CC55F1"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lastRenderedPageBreak/>
        <w:t>A1    DQ1         DQ</w:t>
      </w:r>
      <w:r w:rsidRPr="0076690A">
        <w:rPr>
          <w:rFonts w:ascii="Courier New" w:hAnsi="Courier New" w:cs="Courier New"/>
          <w:i/>
          <w:iCs/>
          <w:sz w:val="20"/>
          <w:szCs w:val="20"/>
          <w:lang w:val="es-US"/>
        </w:rPr>
        <w:t xml:space="preserve"> </w:t>
      </w:r>
    </w:p>
    <w:p w14:paraId="3A09ABA9"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2    DQ2         DQ</w:t>
      </w:r>
    </w:p>
    <w:p w14:paraId="200B3336"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3    DQ3         DQ</w:t>
      </w:r>
    </w:p>
    <w:p w14:paraId="68B86220"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p>
    <w:p w14:paraId="049958B8"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D2    DQS-        DQS</w:t>
      </w:r>
    </w:p>
    <w:p w14:paraId="09ED3E5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VDD         POWER</w:t>
      </w:r>
    </w:p>
    <w:p w14:paraId="6D7CA17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VDD         POWER</w:t>
      </w:r>
    </w:p>
    <w:p w14:paraId="614B054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3    VDD         POWER</w:t>
      </w:r>
    </w:p>
    <w:p w14:paraId="1615834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4    VDD         POWER</w:t>
      </w:r>
    </w:p>
    <w:p w14:paraId="525A0D8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5    VDD         POWER</w:t>
      </w:r>
    </w:p>
    <w:p w14:paraId="63C548C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GND</w:t>
      </w:r>
    </w:p>
    <w:p w14:paraId="22870E7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GND</w:t>
      </w:r>
    </w:p>
    <w:p w14:paraId="32426F8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3    VSS         GND</w:t>
      </w:r>
    </w:p>
    <w:p w14:paraId="39BC68E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4    VSS         GND</w:t>
      </w:r>
    </w:p>
    <w:p w14:paraId="0C1132DF" w14:textId="77777777" w:rsidR="00075030" w:rsidRDefault="00075030" w:rsidP="00075030">
      <w:pPr>
        <w:pStyle w:val="Exampletext"/>
      </w:pPr>
    </w:p>
    <w:p w14:paraId="0AD95D65" w14:textId="77777777" w:rsidR="00075030" w:rsidRDefault="00075030" w:rsidP="00075030">
      <w:pPr>
        <w:pStyle w:val="Exampletext"/>
        <w:rPr>
          <w:sz w:val="22"/>
          <w:szCs w:val="22"/>
        </w:rPr>
      </w:pPr>
      <w:r>
        <w:t>[Diff Pin] inv_pin  vdiff  tdelay_typ tdelay_min tdelay_max</w:t>
      </w:r>
    </w:p>
    <w:p w14:paraId="4FE0B10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1         D2       NA     NA         NA         NA</w:t>
      </w:r>
    </w:p>
    <w:p w14:paraId="79F32783" w14:textId="77777777" w:rsidR="00075030" w:rsidRDefault="00075030" w:rsidP="00075030">
      <w:pPr>
        <w:pStyle w:val="Default"/>
        <w:rPr>
          <w:rFonts w:ascii="Courier New" w:hAnsi="Courier New" w:cs="Courier New"/>
          <w:sz w:val="20"/>
          <w:szCs w:val="20"/>
        </w:rPr>
      </w:pPr>
    </w:p>
    <w:p w14:paraId="003FB69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ie Supply Pads]  signal_name bus_label</w:t>
      </w:r>
    </w:p>
    <w:p w14:paraId="274D7FC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1               VDD</w:t>
      </w:r>
    </w:p>
    <w:p w14:paraId="632BA77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2               VDD</w:t>
      </w:r>
    </w:p>
    <w:p w14:paraId="1CC58FD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3               VDD</w:t>
      </w:r>
    </w:p>
    <w:p w14:paraId="622B5F9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SS1               VSS</w:t>
      </w:r>
    </w:p>
    <w:p w14:paraId="34FE870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SS2               VSS</w:t>
      </w:r>
    </w:p>
    <w:p w14:paraId="238E3431" w14:textId="77777777" w:rsidR="00075030" w:rsidRDefault="00075030" w:rsidP="00075030">
      <w:pPr>
        <w:pStyle w:val="Default"/>
        <w:rPr>
          <w:rFonts w:ascii="Courier New" w:hAnsi="Courier New" w:cs="Courier New"/>
          <w:sz w:val="20"/>
          <w:szCs w:val="20"/>
        </w:rPr>
      </w:pPr>
    </w:p>
    <w:p w14:paraId="2174F4D3" w14:textId="77777777" w:rsidR="00075030" w:rsidRDefault="00075030" w:rsidP="00075030">
      <w:pPr>
        <w:pStyle w:val="Exampletext"/>
      </w:pPr>
      <w:r>
        <w:t>[Pin Mapping] pulldown_ref pullup_ref gnd_clamp_ref power_clamp_ref ext_ref</w:t>
      </w:r>
    </w:p>
    <w:p w14:paraId="1EE0FEE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A1            VSS          VDD        NC            NC              NC </w:t>
      </w:r>
    </w:p>
    <w:p w14:paraId="389F728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VSS          VDD        NC            NC              NC</w:t>
      </w:r>
    </w:p>
    <w:p w14:paraId="57F98EF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VSS          VDD        NC            NC              NC</w:t>
      </w:r>
    </w:p>
    <w:p w14:paraId="1BEF79F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1            VSS          VDD        NC            NC              NC</w:t>
      </w:r>
    </w:p>
    <w:p w14:paraId="4D26F4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2            VSS          VDD        NC            NC              NC</w:t>
      </w:r>
    </w:p>
    <w:p w14:paraId="6A8AA19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ins below are optional per [Pin Mapping] rules</w:t>
      </w:r>
    </w:p>
    <w:p w14:paraId="6366B38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NC           VDD</w:t>
      </w:r>
    </w:p>
    <w:p w14:paraId="760295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NC           VDD</w:t>
      </w:r>
    </w:p>
    <w:p w14:paraId="5C1F6D8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3            NC           VDD</w:t>
      </w:r>
    </w:p>
    <w:p w14:paraId="3CB98E6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4            NC           VDD</w:t>
      </w:r>
    </w:p>
    <w:p w14:paraId="35993F1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5            NC           VDD</w:t>
      </w:r>
    </w:p>
    <w:p w14:paraId="531633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NC</w:t>
      </w:r>
    </w:p>
    <w:p w14:paraId="15B89B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NC</w:t>
      </w:r>
    </w:p>
    <w:p w14:paraId="663FDB3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3            VSS          NC</w:t>
      </w:r>
    </w:p>
    <w:p w14:paraId="3ACA228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4            VSS          NC</w:t>
      </w:r>
    </w:p>
    <w:p w14:paraId="779B6271" w14:textId="77777777" w:rsidR="00075030" w:rsidRDefault="00075030" w:rsidP="00075030">
      <w:pPr>
        <w:pStyle w:val="Default"/>
        <w:rPr>
          <w:rFonts w:ascii="Courier New" w:hAnsi="Courier New" w:cs="Courier New"/>
          <w:sz w:val="20"/>
          <w:szCs w:val="20"/>
        </w:rPr>
      </w:pPr>
    </w:p>
    <w:p w14:paraId="1F1C7B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2B0CC79" w14:textId="7F73D392"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3A0F45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 Terminals for full IBIS-ISS component with PDN, as depicted below.</w:t>
      </w:r>
    </w:p>
    <w:p w14:paraId="00CB1BF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AFC31D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1</w:t>
      </w:r>
    </w:p>
    <w:p w14:paraId="0810C28D" w14:textId="77777777" w:rsidR="00075030" w:rsidRPr="005C4E98" w:rsidRDefault="00075030" w:rsidP="00075030">
      <w:pPr>
        <w:pStyle w:val="Default"/>
      </w:pPr>
      <w:r>
        <w:rPr>
          <w:rFonts w:ascii="Courier New" w:hAnsi="Courier New" w:cs="Courier New"/>
          <w:sz w:val="20"/>
          <w:szCs w:val="20"/>
        </w:rPr>
        <w:t>|-----</w:t>
      </w:r>
    </w:p>
    <w:p w14:paraId="0604581B" w14:textId="77777777" w:rsidR="00075030" w:rsidRPr="00B10F1C" w:rsidRDefault="00075030" w:rsidP="00075030">
      <w:pPr>
        <w:pStyle w:val="Exampletext"/>
      </w:pPr>
      <w:r w:rsidRPr="00B10F1C">
        <w:t xml:space="preserve">[Interconnect Model]     </w:t>
      </w:r>
      <w:r>
        <w:t xml:space="preserve">     Full_ISS_buf_pin_1</w:t>
      </w:r>
    </w:p>
    <w:p w14:paraId="6FB4BA77"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p>
    <w:p w14:paraId="036267B3"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p>
    <w:p w14:paraId="7130EEA7"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7D407872"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2D59B051"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64CDD37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473747D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2ECCC0E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p>
    <w:p w14:paraId="0010382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p>
    <w:p w14:paraId="0947F84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p>
    <w:p w14:paraId="290CA52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p>
    <w:p w14:paraId="65284C6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p>
    <w:p w14:paraId="560822D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p>
    <w:p w14:paraId="112DBC5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p>
    <w:p w14:paraId="229F49D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p>
    <w:p w14:paraId="53DFCC9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p>
    <w:p w14:paraId="4BB790E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5C3E803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64C90AA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0FAA989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1EAD80C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013104B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508DC3F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69A356A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3A41643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p>
    <w:p w14:paraId="79AEA0B7" w14:textId="77777777" w:rsidR="00075030" w:rsidRPr="00526A66" w:rsidRDefault="00075030" w:rsidP="00075030">
      <w:pPr>
        <w:pStyle w:val="Default"/>
        <w:rPr>
          <w:rFonts w:ascii="Courier New" w:hAnsi="Courier New" w:cs="Courier New"/>
          <w:sz w:val="20"/>
          <w:szCs w:val="20"/>
        </w:rPr>
      </w:pP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p>
    <w:p w14:paraId="3B588DA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4F3F459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495C95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7FEDC5A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5FC4825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10CA1CC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34BFB75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698862E6" w14:textId="4B9B7F3D" w:rsidR="004F5B07" w:rsidRDefault="00075030" w:rsidP="00003890">
      <w:pPr>
        <w:pStyle w:val="Default"/>
        <w:keepNext/>
        <w:jc w:val="center"/>
      </w:pPr>
      <w:commentRangeStart w:id="6932"/>
      <w:r>
        <w:rPr>
          <w:rFonts w:ascii="Courier New" w:hAnsi="Courier New" w:cs="Courier New"/>
          <w:noProof/>
          <w:sz w:val="20"/>
          <w:szCs w:val="20"/>
        </w:rPr>
        <w:lastRenderedPageBreak/>
        <w:drawing>
          <wp:inline distT="0" distB="0" distL="0" distR="0" wp14:anchorId="51EFD5A4" wp14:editId="1CCB8F2D">
            <wp:extent cx="4466590" cy="5140325"/>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466590" cy="5140325"/>
                    </a:xfrm>
                    <a:prstGeom prst="rect">
                      <a:avLst/>
                    </a:prstGeom>
                    <a:noFill/>
                  </pic:spPr>
                </pic:pic>
              </a:graphicData>
            </a:graphic>
          </wp:inline>
        </w:drawing>
      </w:r>
      <w:commentRangeEnd w:id="6932"/>
      <w:r w:rsidR="00254731">
        <w:rPr>
          <w:rStyle w:val="CommentReference"/>
        </w:rPr>
        <w:commentReference w:id="6932"/>
      </w:r>
    </w:p>
    <w:p w14:paraId="5FDB96C4" w14:textId="0344BEE4" w:rsidR="00075030" w:rsidRPr="00003890" w:rsidRDefault="00410FF7" w:rsidP="00003890">
      <w:pPr>
        <w:pStyle w:val="Figurecaption"/>
        <w:keepNext/>
        <w:spacing w:before="240"/>
        <w:jc w:val="left"/>
        <w:rPr>
          <w:rFonts w:ascii="Courier New" w:hAnsi="Courier New" w:cs="Courier New"/>
        </w:rPr>
      </w:pPr>
      <w:bookmarkStart w:id="6933" w:name="_Toc529784000"/>
      <w:bookmarkStart w:id="6934" w:name="_Toc532101631"/>
      <w:r>
        <w:t xml:space="preserve">Figure </w:t>
      </w:r>
      <w:fldSimple w:instr=" SEQ Figure \* ARABIC ">
        <w:r w:rsidR="00790DC3">
          <w:rPr>
            <w:noProof/>
          </w:rPr>
          <w:t>49</w:t>
        </w:r>
      </w:fldSimple>
      <w:r w:rsidR="00610D1F">
        <w:t xml:space="preserve"> – Electrical </w:t>
      </w:r>
      <w:r>
        <w:t>Connections for Full Buffer Pin Model with Power Routing</w:t>
      </w:r>
      <w:bookmarkEnd w:id="6933"/>
      <w:bookmarkEnd w:id="6934"/>
    </w:p>
    <w:p w14:paraId="0633CFB3" w14:textId="494B6C8E" w:rsidR="0050407D" w:rsidRDefault="00075030" w:rsidP="00003890">
      <w:pPr>
        <w:pStyle w:val="Default"/>
        <w:keepNext/>
        <w:jc w:val="center"/>
      </w:pPr>
      <w:r>
        <w:rPr>
          <w:noProof/>
          <w:lang w:eastAsia="zh-CN"/>
        </w:rPr>
        <w:lastRenderedPageBreak/>
        <w:drawing>
          <wp:inline distT="0" distB="0" distL="0" distR="0" wp14:anchorId="58B196AD" wp14:editId="59F514E6">
            <wp:extent cx="4018915" cy="75361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018915" cy="7536180"/>
                    </a:xfrm>
                    <a:prstGeom prst="rect">
                      <a:avLst/>
                    </a:prstGeom>
                    <a:noFill/>
                  </pic:spPr>
                </pic:pic>
              </a:graphicData>
            </a:graphic>
          </wp:inline>
        </w:drawing>
      </w:r>
    </w:p>
    <w:p w14:paraId="63457989" w14:textId="12239337" w:rsidR="00075030" w:rsidRDefault="0050407D" w:rsidP="00003890">
      <w:pPr>
        <w:pStyle w:val="Figurecaption"/>
        <w:rPr>
          <w:rFonts w:ascii="Courier New" w:hAnsi="Courier New" w:cs="Courier New"/>
        </w:rPr>
      </w:pPr>
      <w:bookmarkStart w:id="6935" w:name="_Toc529784001"/>
      <w:bookmarkStart w:id="6936" w:name="_Toc532101632"/>
      <w:r>
        <w:t xml:space="preserve">Figure </w:t>
      </w:r>
      <w:fldSimple w:instr=" SEQ Figure \* ARABIC ">
        <w:r w:rsidR="00790DC3">
          <w:rPr>
            <w:noProof/>
          </w:rPr>
          <w:t>50</w:t>
        </w:r>
      </w:fldSimple>
      <w:r w:rsidR="00CD7A83">
        <w:t xml:space="preserve"> – Electrical Terminals for Full Buffer Pin Model with Power Routing</w:t>
      </w:r>
      <w:bookmarkEnd w:id="6935"/>
      <w:bookmarkEnd w:id="6936"/>
    </w:p>
    <w:p w14:paraId="7B547986" w14:textId="77777777" w:rsidR="00075030" w:rsidRDefault="00075030" w:rsidP="00075030">
      <w:pPr>
        <w:pStyle w:val="Default"/>
        <w:rPr>
          <w:rFonts w:ascii="Courier New" w:hAnsi="Courier New" w:cs="Courier New"/>
          <w:sz w:val="20"/>
          <w:szCs w:val="20"/>
        </w:rPr>
      </w:pPr>
    </w:p>
    <w:p w14:paraId="558E7A68" w14:textId="77777777" w:rsidR="00075030" w:rsidRDefault="00075030" w:rsidP="00003890">
      <w:pPr>
        <w:pStyle w:val="Default"/>
        <w:keepNext/>
        <w:rPr>
          <w:rFonts w:ascii="Courier New" w:hAnsi="Courier New" w:cs="Courier New"/>
          <w:sz w:val="20"/>
          <w:szCs w:val="20"/>
        </w:rPr>
      </w:pPr>
      <w:r>
        <w:rPr>
          <w:rFonts w:ascii="Courier New" w:hAnsi="Courier New" w:cs="Courier New"/>
          <w:sz w:val="20"/>
          <w:szCs w:val="20"/>
        </w:rPr>
        <w:lastRenderedPageBreak/>
        <w:t>|******************************************************************************</w:t>
      </w:r>
    </w:p>
    <w:p w14:paraId="1152B1E2" w14:textId="79D354A2" w:rsidR="00075030" w:rsidRDefault="004F5B07" w:rsidP="00075030">
      <w:pPr>
        <w:pStyle w:val="Default"/>
        <w:rPr>
          <w:rFonts w:ascii="Courier New" w:hAnsi="Courier New" w:cs="Courier New"/>
          <w:sz w:val="20"/>
          <w:szCs w:val="20"/>
        </w:rPr>
      </w:pPr>
      <w:r>
        <w:rPr>
          <w:rFonts w:ascii="Courier New" w:hAnsi="Courier New" w:cs="Courier New"/>
          <w:sz w:val="20"/>
          <w:szCs w:val="20"/>
        </w:rPr>
        <w:t>|</w:t>
      </w:r>
    </w:p>
    <w:p w14:paraId="2C7EE7B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2: Same as Example 1 except the PDN networks are simplified with</w:t>
      </w:r>
    </w:p>
    <w:p w14:paraId="1B8C55A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ignal_name qualifiers to create a pair of POWER terminals and a pair</w:t>
      </w:r>
    </w:p>
    <w:p w14:paraId="71BF09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of GND terminals</w:t>
      </w:r>
    </w:p>
    <w:p w14:paraId="48E56D3A" w14:textId="77777777" w:rsidR="00075030" w:rsidRDefault="00075030" w:rsidP="00075030">
      <w:pPr>
        <w:pStyle w:val="Default"/>
        <w:rPr>
          <w:rFonts w:ascii="Courier New" w:hAnsi="Courier New" w:cs="Courier New"/>
          <w:sz w:val="20"/>
          <w:szCs w:val="20"/>
        </w:rPr>
      </w:pPr>
    </w:p>
    <w:p w14:paraId="249C34B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sn_2</w:t>
      </w:r>
    </w:p>
    <w:p w14:paraId="179E565A" w14:textId="77777777" w:rsidR="00075030" w:rsidRDefault="00075030" w:rsidP="00075030">
      <w:pPr>
        <w:pStyle w:val="Default"/>
      </w:pPr>
      <w:r>
        <w:rPr>
          <w:rFonts w:ascii="Courier New" w:hAnsi="Courier New" w:cs="Courier New"/>
          <w:sz w:val="20"/>
          <w:szCs w:val="20"/>
        </w:rPr>
        <w:t>|-----</w:t>
      </w:r>
    </w:p>
    <w:p w14:paraId="30636B53"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Interconnect Model]          Full_ISS_buf_pin_2</w:t>
      </w:r>
    </w:p>
    <w:p w14:paraId="71192491"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p>
    <w:p w14:paraId="6C9CD193"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Number_of_terminals = 14</w:t>
      </w:r>
    </w:p>
    <w:p w14:paraId="5720DAD4" w14:textId="77777777" w:rsidR="00075030" w:rsidRDefault="00075030" w:rsidP="00075030">
      <w:pPr>
        <w:autoSpaceDE w:val="0"/>
        <w:autoSpaceDN w:val="0"/>
        <w:rPr>
          <w:rFonts w:ascii="Calibri" w:hAnsi="Calibri"/>
          <w:sz w:val="20"/>
          <w:szCs w:val="20"/>
        </w:rPr>
      </w:pPr>
    </w:p>
    <w:p w14:paraId="2277DC8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p>
    <w:p w14:paraId="6B549F0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p>
    <w:p w14:paraId="2866BEC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p>
    <w:p w14:paraId="08B1479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p>
    <w:p w14:paraId="14140BE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p>
    <w:p w14:paraId="601A530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6CF0C5E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OWER and GND terminals with signal_names</w:t>
      </w:r>
    </w:p>
    <w:p w14:paraId="6BE61B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5C3319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p>
    <w:p w14:paraId="5C5291DF" w14:textId="77777777" w:rsidR="00075030" w:rsidRDefault="00075030" w:rsidP="00075030">
      <w:pPr>
        <w:pStyle w:val="Default"/>
        <w:rPr>
          <w:rFonts w:ascii="Courier New" w:hAnsi="Courier New" w:cs="Courier New"/>
          <w:color w:val="auto"/>
          <w:sz w:val="20"/>
          <w:szCs w:val="20"/>
        </w:rPr>
      </w:pP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p>
    <w:p w14:paraId="66B30960"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w:t>
      </w:r>
      <w:r>
        <w:rPr>
          <w:rFonts w:ascii="Courier New" w:hAnsi="Courier New" w:cs="Courier New"/>
          <w:sz w:val="20"/>
          <w:szCs w:val="20"/>
        </w:rPr>
        <w:t xml:space="preserve">       </w:t>
      </w:r>
    </w:p>
    <w:p w14:paraId="7D7BA14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p>
    <w:p w14:paraId="0AE644B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p>
    <w:p w14:paraId="3EE6A49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p>
    <w:p w14:paraId="3145816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p>
    <w:p w14:paraId="52826E5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p>
    <w:p w14:paraId="70CFC73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6E1B3B8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OWER and GND terminals with signal_names</w:t>
      </w:r>
    </w:p>
    <w:p w14:paraId="25C6EE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BA6498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p>
    <w:p w14:paraId="155E8DDE" w14:textId="77777777" w:rsidR="00075030" w:rsidRDefault="00075030" w:rsidP="00075030">
      <w:pPr>
        <w:pStyle w:val="Default"/>
        <w:rPr>
          <w:rFonts w:ascii="Courier New" w:hAnsi="Courier New" w:cs="Courier New"/>
          <w:color w:val="auto"/>
          <w:sz w:val="20"/>
          <w:szCs w:val="20"/>
        </w:rPr>
      </w:pP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p>
    <w:p w14:paraId="6775335F"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w:t>
      </w:r>
      <w:r>
        <w:rPr>
          <w:rFonts w:ascii="Courier New" w:hAnsi="Courier New" w:cs="Courier New"/>
          <w:sz w:val="20"/>
          <w:szCs w:val="20"/>
        </w:rPr>
        <w:t>      </w:t>
      </w:r>
    </w:p>
    <w:p w14:paraId="1640A66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493D27B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4A29974F" w14:textId="77777777" w:rsidR="00075030" w:rsidRDefault="00075030" w:rsidP="00075030">
      <w:pPr>
        <w:pStyle w:val="Default"/>
        <w:rPr>
          <w:rFonts w:ascii="Courier New" w:hAnsi="Courier New" w:cs="Courier New"/>
          <w:sz w:val="20"/>
          <w:szCs w:val="20"/>
        </w:rPr>
      </w:pPr>
    </w:p>
    <w:p w14:paraId="389E86E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4A9C6D3" w14:textId="6299DEE3" w:rsidR="00075030" w:rsidRPr="00746948" w:rsidRDefault="00532F75" w:rsidP="00075030">
      <w:pPr>
        <w:rPr>
          <w:rFonts w:ascii="Courier New" w:hAnsi="Courier New" w:cs="Courier New"/>
          <w:sz w:val="20"/>
          <w:szCs w:val="22"/>
        </w:rPr>
      </w:pPr>
      <w:r>
        <w:rPr>
          <w:rFonts w:ascii="Courier New" w:hAnsi="Courier New" w:cs="Courier New"/>
          <w:sz w:val="20"/>
          <w:szCs w:val="22"/>
        </w:rPr>
        <w:t>|</w:t>
      </w:r>
    </w:p>
    <w:p w14:paraId="703D590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3: Single I/O Touchstone connection with one extra terminal for the</w:t>
      </w:r>
    </w:p>
    <w:p w14:paraId="7C8C58B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N+1 .s2p reference connection terminal; </w:t>
      </w:r>
      <w:commentRangeStart w:id="6937"/>
      <w:r>
        <w:rPr>
          <w:rFonts w:ascii="Courier New" w:hAnsi="Courier New" w:cs="Courier New"/>
          <w:sz w:val="20"/>
          <w:szCs w:val="20"/>
        </w:rPr>
        <w:t>[Interconnect Model Set] keyword</w:t>
      </w:r>
    </w:p>
    <w:p w14:paraId="2F3497A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tored in touchstone/ts_sets.ims</w:t>
      </w:r>
      <w:commentRangeEnd w:id="6937"/>
      <w:r w:rsidR="009B2629">
        <w:rPr>
          <w:rStyle w:val="CommentReference"/>
          <w:color w:val="auto"/>
          <w:lang w:eastAsia="zh-CN"/>
        </w:rPr>
        <w:commentReference w:id="6937"/>
      </w:r>
    </w:p>
    <w:p w14:paraId="0FAA0762" w14:textId="77777777" w:rsidR="00075030" w:rsidRDefault="00075030" w:rsidP="00075030">
      <w:pPr>
        <w:pStyle w:val="Default"/>
        <w:rPr>
          <w:rFonts w:ascii="Courier New" w:hAnsi="Courier New" w:cs="Courier New"/>
          <w:sz w:val="20"/>
          <w:szCs w:val="20"/>
        </w:rPr>
      </w:pPr>
    </w:p>
    <w:p w14:paraId="08E9F2C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TS</w:t>
      </w:r>
    </w:p>
    <w:p w14:paraId="12145ECB" w14:textId="77777777" w:rsidR="00075030" w:rsidRDefault="00075030" w:rsidP="00075030">
      <w:pPr>
        <w:pStyle w:val="Default"/>
      </w:pPr>
      <w:r>
        <w:rPr>
          <w:rFonts w:ascii="Courier New" w:hAnsi="Courier New" w:cs="Courier New"/>
          <w:sz w:val="20"/>
          <w:szCs w:val="20"/>
        </w:rPr>
        <w:t>|-----</w:t>
      </w:r>
    </w:p>
    <w:p w14:paraId="32854DB1" w14:textId="77777777" w:rsidR="00075030" w:rsidRPr="00644898" w:rsidRDefault="00075030" w:rsidP="00075030">
      <w:pPr>
        <w:pStyle w:val="Exampletext"/>
      </w:pPr>
      <w:r>
        <w:t>[Interconnect Model]          A1_TS_buf_pin</w:t>
      </w:r>
    </w:p>
    <w:p w14:paraId="3F023EC4"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p>
    <w:p w14:paraId="542EB946" w14:textId="77777777" w:rsidR="00075030" w:rsidRDefault="00075030" w:rsidP="00075030">
      <w:pPr>
        <w:pStyle w:val="Default"/>
      </w:pPr>
      <w:r>
        <w:rPr>
          <w:rFonts w:ascii="Courier New" w:hAnsi="Courier New" w:cs="Courier New"/>
          <w:color w:val="auto"/>
          <w:sz w:val="20"/>
          <w:szCs w:val="20"/>
        </w:rPr>
        <w:t xml:space="preserve">Number_of_terminals = </w:t>
      </w:r>
      <w:r>
        <w:rPr>
          <w:rFonts w:ascii="Courier New" w:hAnsi="Courier New" w:cs="Courier New"/>
          <w:sz w:val="20"/>
          <w:szCs w:val="20"/>
        </w:rPr>
        <w:t>3</w:t>
      </w:r>
    </w:p>
    <w:p w14:paraId="1F8684A1"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in_I/O      pin_name      A1</w:t>
      </w:r>
    </w:p>
    <w:p w14:paraId="069AD1EF"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Buffer_I/O   pin_name      A1</w:t>
      </w:r>
    </w:p>
    <w:p w14:paraId="7C746F33"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ulldown_ref pin_name      A1  | VSS reference for .s2p file</w:t>
      </w:r>
    </w:p>
    <w:p w14:paraId="19DAEC45"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Rail connections to Buffer_I/O through</w:t>
      </w:r>
    </w:p>
    <w:p w14:paraId="7EA6C68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Pin Mapping] or a [Model] reference</w:t>
      </w:r>
    </w:p>
    <w:p w14:paraId="5F1B942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voltage used if no external rails</w:t>
      </w:r>
    </w:p>
    <w:p w14:paraId="40100F2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4322740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1BCB26F6" w14:textId="77777777" w:rsidR="00075030" w:rsidRPr="00D33758" w:rsidRDefault="00075030" w:rsidP="00075030">
      <w:pPr>
        <w:pStyle w:val="Default"/>
        <w:rPr>
          <w:rFonts w:ascii="Courier New" w:hAnsi="Courier New" w:cs="Courier New"/>
          <w:sz w:val="20"/>
          <w:szCs w:val="20"/>
        </w:rPr>
      </w:pPr>
      <w:r w:rsidRPr="00746948" w:rsidDel="00005468">
        <w:rPr>
          <w:rFonts w:ascii="Courier New" w:hAnsi="Courier New" w:cs="Courier New"/>
          <w:sz w:val="20"/>
          <w:szCs w:val="20"/>
        </w:rPr>
        <w:t xml:space="preserve"> </w:t>
      </w:r>
    </w:p>
    <w:p w14:paraId="5BA2781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w:t>
      </w:r>
    </w:p>
    <w:p w14:paraId="02E60A90" w14:textId="4408A7E5"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4E2FE19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4: Single I/O pin documenting both IBIS-ISS and Touchstone files and</w:t>
      </w:r>
    </w:p>
    <w:p w14:paraId="1DEF6A2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howing that the File_TS Touchstone N+1 reference connection is to the VSS</w:t>
      </w:r>
    </w:p>
    <w:p w14:paraId="04C83F6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rail</w:t>
      </w:r>
    </w:p>
    <w:p w14:paraId="1134EEBE" w14:textId="77777777" w:rsidR="00075030" w:rsidRDefault="00075030" w:rsidP="00075030">
      <w:pPr>
        <w:pStyle w:val="Default"/>
        <w:rPr>
          <w:rFonts w:ascii="Courier New" w:hAnsi="Courier New" w:cs="Courier New"/>
          <w:sz w:val="20"/>
          <w:szCs w:val="20"/>
        </w:rPr>
      </w:pPr>
    </w:p>
    <w:p w14:paraId="36B7BBD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TS_pad_pin</w:t>
      </w:r>
    </w:p>
    <w:p w14:paraId="41AD6E76" w14:textId="77777777" w:rsidR="00075030" w:rsidRDefault="00075030" w:rsidP="00075030">
      <w:pPr>
        <w:pStyle w:val="Default"/>
      </w:pPr>
      <w:r>
        <w:rPr>
          <w:rFonts w:ascii="Courier New" w:hAnsi="Courier New" w:cs="Courier New"/>
          <w:sz w:val="20"/>
          <w:szCs w:val="20"/>
        </w:rPr>
        <w:t>|-----</w:t>
      </w:r>
    </w:p>
    <w:p w14:paraId="3573726B" w14:textId="77777777" w:rsidR="00075030" w:rsidRPr="00644898" w:rsidRDefault="00075030" w:rsidP="00075030">
      <w:pPr>
        <w:pStyle w:val="Exampletext"/>
      </w:pPr>
      <w:r>
        <w:t>[Interconnect Model]          A1_TS_pad_pin</w:t>
      </w:r>
    </w:p>
    <w:p w14:paraId="28F94CA3"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p>
    <w:p w14:paraId="7EFDD3EA" w14:textId="77777777" w:rsidR="00075030" w:rsidRDefault="00075030" w:rsidP="00075030">
      <w:pPr>
        <w:pStyle w:val="Default"/>
        <w:rPr>
          <w:rFonts w:ascii="Courier New" w:hAnsi="Courier New" w:cs="Courier New"/>
          <w:color w:val="auto"/>
          <w:sz w:val="20"/>
          <w:szCs w:val="20"/>
        </w:rPr>
      </w:pPr>
      <w:r>
        <w:rPr>
          <w:rFonts w:ascii="Courier New" w:hAnsi="Courier New" w:cs="Courier New"/>
          <w:color w:val="auto"/>
          <w:sz w:val="20"/>
          <w:szCs w:val="20"/>
        </w:rPr>
        <w:t xml:space="preserve">Number_of_terminals = </w:t>
      </w:r>
      <w:r>
        <w:rPr>
          <w:rFonts w:ascii="Courier New" w:hAnsi="Courier New" w:cs="Courier New"/>
          <w:sz w:val="20"/>
          <w:szCs w:val="20"/>
        </w:rPr>
        <w:t>3</w:t>
      </w:r>
    </w:p>
    <w:p w14:paraId="6AB7BBE1"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in_I/O      pin_name      A1</w:t>
      </w:r>
    </w:p>
    <w:p w14:paraId="25AF9AF4"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Pad_I/O      pin_name      A1</w:t>
      </w:r>
    </w:p>
    <w:p w14:paraId="5CD851E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in_Rail     signal_name   VSS   | VSS is reference for .s2p file</w:t>
      </w:r>
    </w:p>
    <w:p w14:paraId="71CB5E96"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 Requires Pin_Rail VSS connection</w:t>
      </w:r>
    </w:p>
    <w:p w14:paraId="21F8A5DE"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p>
    <w:p w14:paraId="5AFFF56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2876AD17" w14:textId="77777777" w:rsidR="00075030" w:rsidRDefault="00075030" w:rsidP="00075030">
      <w:pPr>
        <w:pStyle w:val="Default"/>
        <w:rPr>
          <w:rFonts w:ascii="Courier New" w:hAnsi="Courier New" w:cs="Courier New"/>
          <w:color w:val="auto"/>
          <w:sz w:val="20"/>
          <w:szCs w:val="20"/>
        </w:rPr>
      </w:pPr>
    </w:p>
    <w:p w14:paraId="6BDB0D1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ISS_buf_pad</w:t>
      </w:r>
    </w:p>
    <w:p w14:paraId="4D912A7A" w14:textId="77777777" w:rsidR="00075030" w:rsidRPr="004B1001"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5177A56" w14:textId="77777777" w:rsidR="00075030" w:rsidRPr="00644898" w:rsidRDefault="00075030" w:rsidP="00075030">
      <w:pPr>
        <w:pStyle w:val="Exampletext"/>
      </w:pPr>
      <w:r>
        <w:t>[Interconnect Model]          A1_ISS_buf_pad</w:t>
      </w:r>
    </w:p>
    <w:p w14:paraId="00BD244A"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p>
    <w:p w14:paraId="7325E5B3" w14:textId="77777777" w:rsidR="00075030" w:rsidRDefault="00075030" w:rsidP="00075030">
      <w:pPr>
        <w:pStyle w:val="Default"/>
        <w:rPr>
          <w:rFonts w:ascii="Courier New" w:hAnsi="Courier New" w:cs="Courier New"/>
          <w:color w:val="auto"/>
          <w:sz w:val="20"/>
          <w:szCs w:val="20"/>
        </w:rPr>
      </w:pPr>
      <w:r>
        <w:rPr>
          <w:rFonts w:ascii="Courier New" w:hAnsi="Courier New" w:cs="Courier New"/>
          <w:color w:val="auto"/>
          <w:sz w:val="20"/>
          <w:szCs w:val="20"/>
        </w:rPr>
        <w:t xml:space="preserve">Number_of_terminals = </w:t>
      </w:r>
      <w:r>
        <w:rPr>
          <w:rFonts w:ascii="Courier New" w:hAnsi="Courier New" w:cs="Courier New"/>
          <w:sz w:val="20"/>
          <w:szCs w:val="20"/>
        </w:rPr>
        <w:t>3</w:t>
      </w:r>
    </w:p>
    <w:p w14:paraId="0FE9F46D"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ad_I/O      pin_name      A1</w:t>
      </w:r>
    </w:p>
    <w:p w14:paraId="1D52A3EF"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Buffer_I/O   pin_name      A1</w:t>
      </w:r>
    </w:p>
    <w:p w14:paraId="0667D35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ulldown_ref pin_name      A1</w:t>
      </w:r>
    </w:p>
    <w:p w14:paraId="58240121"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784C3C3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Pin Mapping] connections used to connect external rails; or default</w:t>
      </w:r>
    </w:p>
    <w:p w14:paraId="1FAF9D3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internal [Model] rails used if no external rails</w:t>
      </w:r>
    </w:p>
    <w:p w14:paraId="2F2E4116"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1C83AC2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026F3E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00B3723F" w14:textId="77777777" w:rsidR="00075030" w:rsidRDefault="00075030" w:rsidP="00075030">
      <w:pPr>
        <w:pStyle w:val="Default"/>
        <w:rPr>
          <w:rFonts w:ascii="Courier New" w:hAnsi="Courier New" w:cs="Courier New"/>
          <w:sz w:val="20"/>
          <w:szCs w:val="20"/>
        </w:rPr>
      </w:pPr>
    </w:p>
    <w:p w14:paraId="7F32845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As an alternative formulation, the [Interconnect Model]s in two</w:t>
      </w:r>
    </w:p>
    <w:p w14:paraId="500B3FC8"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p>
    <w:p w14:paraId="5A9ACE5F"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Set] describing the full connection of A1 from buffer to pin</w:t>
      </w:r>
    </w:p>
    <w:p w14:paraId="7FEBEFDE"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195E244B" w14:textId="77777777" w:rsidR="00075030" w:rsidRDefault="00075030" w:rsidP="00075030">
      <w:pPr>
        <w:pStyle w:val="Default"/>
        <w:rPr>
          <w:rFonts w:ascii="Courier New" w:hAnsi="Courier New" w:cs="Courier New"/>
          <w:sz w:val="20"/>
          <w:szCs w:val="20"/>
        </w:rPr>
      </w:pPr>
    </w:p>
    <w:p w14:paraId="4BA3027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7A2C2C2" w14:textId="1B1DD895"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4A166E6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5: Full I/O IBIS-ISS configuration with PDN terminals in a separate</w:t>
      </w:r>
    </w:p>
    <w:p w14:paraId="5996752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Set]; when connected the individual Pin_Rail</w:t>
      </w:r>
    </w:p>
    <w:p w14:paraId="7C185BA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erminals G1-G4 become shorted together with common VSS reference</w:t>
      </w:r>
    </w:p>
    <w:p w14:paraId="4D815915" w14:textId="77777777" w:rsidR="00075030" w:rsidRDefault="00075030" w:rsidP="00075030">
      <w:pPr>
        <w:pStyle w:val="Default"/>
        <w:rPr>
          <w:rFonts w:ascii="Courier New" w:hAnsi="Courier New" w:cs="Courier New"/>
          <w:sz w:val="20"/>
          <w:szCs w:val="20"/>
        </w:rPr>
      </w:pPr>
    </w:p>
    <w:p w14:paraId="764349AD" w14:textId="77777777" w:rsidR="00075030" w:rsidRDefault="00075030" w:rsidP="00075030">
      <w:pPr>
        <w:pStyle w:val="Exampletext"/>
      </w:pPr>
      <w:r>
        <w:t>[Interconnect Model Set]     Full_ISS_buf_pin_IO_1</w:t>
      </w:r>
    </w:p>
    <w:p w14:paraId="0E6E63E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BFAE6FD" w14:textId="77777777" w:rsidR="00075030" w:rsidRPr="00B10F1C" w:rsidRDefault="00075030" w:rsidP="00075030">
      <w:pPr>
        <w:pStyle w:val="Exampletext"/>
      </w:pPr>
      <w:r w:rsidRPr="00B10F1C">
        <w:t xml:space="preserve">[Interconnect Model]  </w:t>
      </w:r>
      <w:r>
        <w:t xml:space="preserve">       Full_ISS_buf_pin_IO</w:t>
      </w:r>
    </w:p>
    <w:p w14:paraId="237C447D"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p>
    <w:p w14:paraId="715C3B4F"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commentRangeStart w:id="6938"/>
      <w:r>
        <w:rPr>
          <w:rFonts w:ascii="Courier New" w:hAnsi="Courier New" w:cs="Courier New"/>
          <w:sz w:val="20"/>
          <w:szCs w:val="20"/>
        </w:rPr>
        <w:t>13</w:t>
      </w:r>
      <w:commentRangeEnd w:id="6938"/>
      <w:r w:rsidR="009B2629">
        <w:rPr>
          <w:rStyle w:val="CommentReference"/>
        </w:rPr>
        <w:commentReference w:id="6938"/>
      </w:r>
    </w:p>
    <w:p w14:paraId="7A5C45F9"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p>
    <w:p w14:paraId="40F56076"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p>
    <w:p w14:paraId="20826436"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454B412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731092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p>
    <w:p w14:paraId="5DD2E2F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7E5A235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p>
    <w:p w14:paraId="630A222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16CE48C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02CBD79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611B4E2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6F92A0E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6734F5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5B903BB" w14:textId="77777777" w:rsidR="00075030" w:rsidRDefault="00075030" w:rsidP="00075030">
      <w:pPr>
        <w:pStyle w:val="Default"/>
        <w:rPr>
          <w:rFonts w:ascii="Courier New" w:hAnsi="Courier New" w:cs="Courier New"/>
          <w:sz w:val="20"/>
          <w:szCs w:val="20"/>
        </w:rPr>
      </w:pPr>
    </w:p>
    <w:p w14:paraId="55D11DA9" w14:textId="77777777" w:rsidR="00075030" w:rsidRDefault="00075030" w:rsidP="00075030">
      <w:pPr>
        <w:pStyle w:val="Exampletext"/>
      </w:pPr>
      <w:r>
        <w:t>[Interconnect Model Set]      Full_ISS_buf_pin_PDN_1</w:t>
      </w:r>
    </w:p>
    <w:p w14:paraId="526BB8A1" w14:textId="77777777" w:rsidR="00075030" w:rsidRPr="00171DC3" w:rsidRDefault="00075030" w:rsidP="00075030">
      <w:pPr>
        <w:pStyle w:val="Default"/>
      </w:pPr>
      <w:r>
        <w:rPr>
          <w:rFonts w:ascii="Courier New" w:hAnsi="Courier New" w:cs="Courier New"/>
          <w:sz w:val="20"/>
          <w:szCs w:val="20"/>
        </w:rPr>
        <w:t>|-----</w:t>
      </w:r>
    </w:p>
    <w:p w14:paraId="0996E955" w14:textId="77777777" w:rsidR="00075030" w:rsidRPr="00644898" w:rsidRDefault="00075030" w:rsidP="00075030">
      <w:pPr>
        <w:pStyle w:val="Exampletext"/>
      </w:pPr>
      <w:r>
        <w:t>[Interconnect Model]          Full_ISS_buf_pin_PDN_1</w:t>
      </w:r>
    </w:p>
    <w:p w14:paraId="7D822A7B"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p>
    <w:p w14:paraId="05A4B144" w14:textId="77777777" w:rsidR="00075030" w:rsidRDefault="00075030" w:rsidP="00075030">
      <w:pPr>
        <w:autoSpaceDE w:val="0"/>
        <w:autoSpaceDN w:val="0"/>
        <w:rPr>
          <w:sz w:val="20"/>
          <w:szCs w:val="20"/>
        </w:rPr>
      </w:pPr>
      <w:r>
        <w:rPr>
          <w:rFonts w:ascii="Courier New" w:hAnsi="Courier New" w:cs="Courier New"/>
          <w:sz w:val="20"/>
          <w:szCs w:val="20"/>
        </w:rPr>
        <w:t>Number_of_terminals = 19</w:t>
      </w:r>
    </w:p>
    <w:p w14:paraId="1A31257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p>
    <w:p w14:paraId="6A7817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p>
    <w:p w14:paraId="1C2C990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p>
    <w:p w14:paraId="75F841D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p>
    <w:p w14:paraId="5003B9B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p>
    <w:p w14:paraId="39F77F4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p>
    <w:p w14:paraId="66D9FD8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p>
    <w:p w14:paraId="53DF721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p>
    <w:p w14:paraId="3E27CA1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p>
    <w:p w14:paraId="1780E55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p>
    <w:p w14:paraId="46EB26A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p>
    <w:p w14:paraId="4636ABA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p>
    <w:p w14:paraId="3A6447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p>
    <w:p w14:paraId="3423D31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p>
    <w:p w14:paraId="5D664C6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p>
    <w:p w14:paraId="388F1CC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p>
    <w:p w14:paraId="65510CE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p>
    <w:p w14:paraId="71692D1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p>
    <w:p w14:paraId="6AF2F0F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p>
    <w:p w14:paraId="0514180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6EEA1FE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26D6C194" w14:textId="77777777" w:rsidR="00075030" w:rsidRDefault="00075030" w:rsidP="00075030">
      <w:pPr>
        <w:pStyle w:val="Default"/>
        <w:rPr>
          <w:rFonts w:ascii="Courier New" w:hAnsi="Courier New" w:cs="Courier New"/>
          <w:sz w:val="20"/>
          <w:szCs w:val="20"/>
        </w:rPr>
      </w:pPr>
    </w:p>
    <w:p w14:paraId="17CD0A8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019CCFD" w14:textId="630A7E2E"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68D9C79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6: Full IBIS-ISS IOs and separate PDNs, all with buf_pad and</w:t>
      </w:r>
    </w:p>
    <w:p w14:paraId="05CC041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ad_pin [Interconnect Model]s in separate [Interconnect Model]s</w:t>
      </w:r>
    </w:p>
    <w:p w14:paraId="7EC4C9D4" w14:textId="77777777" w:rsidR="00075030" w:rsidRDefault="00075030" w:rsidP="00075030">
      <w:pPr>
        <w:pStyle w:val="Default"/>
        <w:rPr>
          <w:rFonts w:ascii="Courier New" w:hAnsi="Courier New" w:cs="Courier New"/>
          <w:sz w:val="20"/>
          <w:szCs w:val="20"/>
        </w:rPr>
      </w:pPr>
    </w:p>
    <w:p w14:paraId="5E7FB9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buf_pad_pin_PDN_4</w:t>
      </w:r>
    </w:p>
    <w:p w14:paraId="64EB55C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346B1A0" w14:textId="77777777" w:rsidR="00075030" w:rsidRPr="00B10F1C" w:rsidRDefault="00075030" w:rsidP="00075030">
      <w:pPr>
        <w:pStyle w:val="Exampletext"/>
      </w:pPr>
      <w:r w:rsidRPr="00B10F1C">
        <w:t xml:space="preserve">[Interconnect Model]  </w:t>
      </w:r>
      <w:r>
        <w:t xml:space="preserve">        Full_ISS_pad_pin_IO</w:t>
      </w:r>
    </w:p>
    <w:p w14:paraId="3A19040B"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p>
    <w:p w14:paraId="6CBCE752"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p>
    <w:p w14:paraId="26032003"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60EFEA3B"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6EF9BCC9"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7DCC65A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256585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42AD15A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524F67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7610400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6874E54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678C5FC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0F44569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4BBA1F1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     signal_name   VSS</w:t>
      </w:r>
    </w:p>
    <w:p w14:paraId="3E479F7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5CBD06C5" w14:textId="77777777" w:rsidR="00075030" w:rsidRDefault="00075030" w:rsidP="00075030">
      <w:pPr>
        <w:pStyle w:val="Default"/>
      </w:pPr>
    </w:p>
    <w:p w14:paraId="5AB9A767" w14:textId="77777777" w:rsidR="00075030" w:rsidRPr="00B10F1C" w:rsidRDefault="00075030" w:rsidP="00075030">
      <w:pPr>
        <w:pStyle w:val="Exampletext"/>
      </w:pPr>
      <w:r w:rsidRPr="00B10F1C">
        <w:t xml:space="preserve">[Interconnect Model]  </w:t>
      </w:r>
      <w:r>
        <w:t xml:space="preserve">        Full_ISS_buf_pad_IO</w:t>
      </w:r>
    </w:p>
    <w:p w14:paraId="1F581394"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p>
    <w:p w14:paraId="10F3E398"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p>
    <w:p w14:paraId="776EF4FD"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p>
    <w:p w14:paraId="76B985A4"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4648EEF8"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77048C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049AF6E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47FEF9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1BA808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184BD89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30C0D81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712EF6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31A9AD7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556FD1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Buffer_Rail  signal_name   VSS</w:t>
      </w:r>
    </w:p>
    <w:p w14:paraId="3DBB27C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4FF167CA" w14:textId="77777777" w:rsidR="00075030" w:rsidRDefault="00075030" w:rsidP="00075030">
      <w:pPr>
        <w:pStyle w:val="Default"/>
        <w:rPr>
          <w:rFonts w:ascii="Courier New" w:hAnsi="Courier New" w:cs="Courier New"/>
          <w:sz w:val="20"/>
          <w:szCs w:val="20"/>
        </w:rPr>
      </w:pPr>
    </w:p>
    <w:p w14:paraId="7B278533" w14:textId="77777777" w:rsidR="00075030" w:rsidRPr="00644898" w:rsidRDefault="00075030" w:rsidP="00075030">
      <w:pPr>
        <w:pStyle w:val="Exampletext"/>
      </w:pPr>
      <w:r>
        <w:t>[Interconnect Model]          Full_ISS_pad_pin_PDN</w:t>
      </w:r>
    </w:p>
    <w:p w14:paraId="362DE70B"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p>
    <w:p w14:paraId="1A057208" w14:textId="77777777" w:rsidR="00075030" w:rsidRDefault="00075030" w:rsidP="00075030">
      <w:pPr>
        <w:autoSpaceDE w:val="0"/>
        <w:autoSpaceDN w:val="0"/>
        <w:rPr>
          <w:sz w:val="20"/>
          <w:szCs w:val="20"/>
        </w:rPr>
      </w:pPr>
      <w:r>
        <w:rPr>
          <w:rFonts w:ascii="Courier New" w:hAnsi="Courier New" w:cs="Courier New"/>
          <w:sz w:val="20"/>
          <w:szCs w:val="20"/>
        </w:rPr>
        <w:t>Number_of_terminals = 14</w:t>
      </w:r>
    </w:p>
    <w:p w14:paraId="5DF458F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p>
    <w:p w14:paraId="0207226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p>
    <w:p w14:paraId="66BF95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p>
    <w:p w14:paraId="5ECD64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p>
    <w:p w14:paraId="08A2332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p>
    <w:p w14:paraId="5190DE4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DABD00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p>
    <w:p w14:paraId="0357DF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p>
    <w:p w14:paraId="5D33831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p>
    <w:p w14:paraId="1C38DB7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C48B42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p>
    <w:p w14:paraId="1C343E6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p>
    <w:p w14:paraId="1B4A76B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p>
    <w:p w14:paraId="12B8418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p>
    <w:p w14:paraId="41B616E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19A883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p>
    <w:p w14:paraId="2068AB6E" w14:textId="77777777" w:rsidR="00075030" w:rsidRDefault="00075030" w:rsidP="00075030">
      <w:pPr>
        <w:pStyle w:val="Default"/>
        <w:tabs>
          <w:tab w:val="left" w:pos="4950"/>
        </w:tabs>
        <w:rPr>
          <w:rFonts w:ascii="Courier New" w:hAnsi="Courier New" w:cs="Courier New"/>
          <w:sz w:val="20"/>
          <w:szCs w:val="20"/>
        </w:rPr>
      </w:pP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p>
    <w:p w14:paraId="6A8561B1"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1A01BAA0" w14:textId="77777777" w:rsidR="00075030" w:rsidRDefault="00075030" w:rsidP="00075030">
      <w:pPr>
        <w:autoSpaceDE w:val="0"/>
        <w:autoSpaceDN w:val="0"/>
        <w:rPr>
          <w:rFonts w:ascii="Courier New" w:hAnsi="Courier New" w:cs="Courier New"/>
          <w:sz w:val="20"/>
          <w:szCs w:val="20"/>
        </w:rPr>
      </w:pPr>
    </w:p>
    <w:p w14:paraId="4F615CE6" w14:textId="77777777" w:rsidR="00075030" w:rsidRPr="00644898" w:rsidRDefault="00075030" w:rsidP="00075030">
      <w:pPr>
        <w:pStyle w:val="Exampletext"/>
      </w:pPr>
      <w:r>
        <w:t>[Interconnect Model]          Full_ISS_buf_pad_PDN</w:t>
      </w:r>
    </w:p>
    <w:p w14:paraId="6535B60C"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p>
    <w:p w14:paraId="5895EA09"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15</w:t>
      </w:r>
    </w:p>
    <w:p w14:paraId="0A4048E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p>
    <w:p w14:paraId="5F3922B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p>
    <w:p w14:paraId="2DF51EF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p>
    <w:p w14:paraId="2FB2DAA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B7C07F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p>
    <w:p w14:paraId="604AAF3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p>
    <w:p w14:paraId="2C3120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p>
    <w:p w14:paraId="73C8402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p>
    <w:p w14:paraId="6451997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p>
    <w:p w14:paraId="2978615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A3AFF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p>
    <w:p w14:paraId="146A9FD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p>
    <w:p w14:paraId="59839A6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8C664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p>
    <w:p w14:paraId="5E1656C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p>
    <w:p w14:paraId="1A0BFA9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p>
    <w:p w14:paraId="589A4F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p>
    <w:p w14:paraId="32EB7B8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p>
    <w:p w14:paraId="0EEE4AE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66BB37A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37522DE6" w14:textId="77777777" w:rsidR="00075030" w:rsidRDefault="00075030" w:rsidP="00075030">
      <w:pPr>
        <w:pStyle w:val="Default"/>
        <w:rPr>
          <w:rFonts w:ascii="Courier New" w:hAnsi="Courier New" w:cs="Courier New"/>
          <w:sz w:val="20"/>
          <w:szCs w:val="20"/>
        </w:rPr>
      </w:pPr>
    </w:p>
    <w:p w14:paraId="66B7A7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EA37B47" w14:textId="24979171"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50BD2F5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Example 7: Full IBIS-ISS model with I/O only [Interconnect Model] and a </w:t>
      </w:r>
    </w:p>
    <w:p w14:paraId="04CD8F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eparate PDN [Interconnect Model] with signal_name qualifiers</w:t>
      </w:r>
    </w:p>
    <w:p w14:paraId="5D151622" w14:textId="77777777" w:rsidR="00075030" w:rsidRDefault="00075030" w:rsidP="00075030">
      <w:pPr>
        <w:pStyle w:val="Default"/>
        <w:rPr>
          <w:rFonts w:ascii="Courier New" w:hAnsi="Courier New" w:cs="Courier New"/>
          <w:sz w:val="20"/>
          <w:szCs w:val="20"/>
        </w:rPr>
      </w:pPr>
    </w:p>
    <w:p w14:paraId="0CFEF21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sn_5</w:t>
      </w:r>
    </w:p>
    <w:p w14:paraId="2B9936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FC2A79D"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buf_pin_IO</w:t>
      </w:r>
    </w:p>
    <w:p w14:paraId="59A509A0"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buf_pin.iss            full_buf_pin_typ</w:t>
      </w:r>
    </w:p>
    <w:p w14:paraId="2B6F25EE"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620ED7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in_I/O      pin_name      A1   |   DQ1         DQ </w:t>
      </w:r>
    </w:p>
    <w:p w14:paraId="6E5C10E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in_I/O      pin_name      A2   |   DQ2         DQ</w:t>
      </w:r>
    </w:p>
    <w:p w14:paraId="5D00E380"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in_I/O      pin_name      A3   |   DQ3         DQ</w:t>
      </w:r>
    </w:p>
    <w:p w14:paraId="06249C4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in_I/O      pin_name      D1   |   DQS+        DQS</w:t>
      </w:r>
    </w:p>
    <w:p w14:paraId="458B8C5C"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in_I/O      pin_name      D2   |   DQS-        DQS</w:t>
      </w:r>
    </w:p>
    <w:p w14:paraId="15946CFB"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p>
    <w:p w14:paraId="7A259E90"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p>
    <w:p w14:paraId="10410229"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p>
    <w:p w14:paraId="28FC9E83"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p>
    <w:p w14:paraId="7E59C33B"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p>
    <w:p w14:paraId="54A39EC0" w14:textId="77777777" w:rsidR="00075030" w:rsidRPr="008A6641" w:rsidRDefault="00075030" w:rsidP="00075030">
      <w:pPr>
        <w:pStyle w:val="Default"/>
        <w:rPr>
          <w:rFonts w:ascii="Courier New" w:hAnsi="Courier New" w:cs="Courier New"/>
          <w:color w:val="auto"/>
          <w:sz w:val="20"/>
          <w:szCs w:val="20"/>
          <w:lang w:eastAsia="zh-CN"/>
        </w:rPr>
      </w:pPr>
      <w:r w:rsidRPr="008A6641">
        <w:rPr>
          <w:rFonts w:ascii="Courier New" w:hAnsi="Courier New" w:cs="Courier New"/>
          <w:color w:val="auto"/>
          <w:sz w:val="20"/>
          <w:szCs w:val="20"/>
          <w:lang w:eastAsia="zh-CN"/>
        </w:rPr>
        <w:t>11 Pin_Rail     signal_name   VSS</w:t>
      </w:r>
    </w:p>
    <w:p w14:paraId="240E1061" w14:textId="77777777" w:rsidR="00075030" w:rsidRPr="008A6641" w:rsidRDefault="00075030" w:rsidP="00075030">
      <w:pPr>
        <w:pStyle w:val="Default"/>
        <w:rPr>
          <w:rFonts w:ascii="Courier New" w:hAnsi="Courier New" w:cs="Courier New"/>
          <w:color w:val="auto"/>
          <w:sz w:val="20"/>
          <w:szCs w:val="20"/>
          <w:lang w:eastAsia="zh-CN"/>
        </w:rPr>
      </w:pPr>
      <w:r w:rsidRPr="00746948">
        <w:rPr>
          <w:rFonts w:ascii="Courier New" w:hAnsi="Courier New" w:cs="Courier New"/>
          <w:sz w:val="20"/>
          <w:szCs w:val="20"/>
        </w:rPr>
        <w:t>[End Interconnect Model]</w:t>
      </w:r>
    </w:p>
    <w:p w14:paraId="4A9730E7" w14:textId="77777777" w:rsidR="00075030" w:rsidRDefault="00075030" w:rsidP="00075030">
      <w:pPr>
        <w:pStyle w:val="Default"/>
        <w:rPr>
          <w:rFonts w:ascii="Courier New" w:hAnsi="Courier New" w:cs="Courier New"/>
          <w:sz w:val="20"/>
          <w:szCs w:val="20"/>
        </w:rPr>
      </w:pPr>
    </w:p>
    <w:p w14:paraId="253BFBB1" w14:textId="77777777" w:rsidR="00075030" w:rsidRDefault="00075030" w:rsidP="00075030">
      <w:pPr>
        <w:pStyle w:val="Exampletext"/>
      </w:pPr>
      <w:r>
        <w:t>[Interconnect Model]          Full_ISS_buf_pin_PDN_2</w:t>
      </w:r>
    </w:p>
    <w:p w14:paraId="09336CC0"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p>
    <w:p w14:paraId="14DFC51D" w14:textId="77777777" w:rsidR="00075030" w:rsidRDefault="00075030" w:rsidP="00075030">
      <w:pPr>
        <w:pStyle w:val="Exampletext"/>
        <w:rPr>
          <w:rFonts w:ascii="Calibri" w:hAnsi="Calibri"/>
        </w:rPr>
      </w:pPr>
      <w:r>
        <w:t>Number_of_terminals = 4</w:t>
      </w:r>
    </w:p>
    <w:p w14:paraId="6799A85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0CDB5A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Buffer_Rail  signal_name   VDD   |  VDD         POWER</w:t>
      </w:r>
    </w:p>
    <w:p w14:paraId="562180B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5E53F34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Buffer_Rail  signal_name   VSS   |  VSS         GND</w:t>
      </w:r>
    </w:p>
    <w:p w14:paraId="55A8BBD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453BFBA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293224DD" w14:textId="77777777" w:rsidR="00075030" w:rsidRDefault="00075030" w:rsidP="00075030">
      <w:pPr>
        <w:pStyle w:val="Default"/>
        <w:rPr>
          <w:rFonts w:ascii="Courier New" w:hAnsi="Courier New" w:cs="Courier New"/>
          <w:sz w:val="20"/>
          <w:szCs w:val="20"/>
        </w:rPr>
      </w:pPr>
    </w:p>
    <w:p w14:paraId="03BCFB0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3F796CA" w14:textId="65B350A6"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4C6062E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8: Same full IBIS-ISS model with PDN as in Example 7, but with the</w:t>
      </w:r>
    </w:p>
    <w:p w14:paraId="28C009F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s describing buf_pad and pad_pin connections</w:t>
      </w:r>
    </w:p>
    <w:p w14:paraId="6A4C44B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eparately</w:t>
      </w:r>
    </w:p>
    <w:p w14:paraId="0AF417F7" w14:textId="77777777" w:rsidR="00075030" w:rsidRDefault="00075030" w:rsidP="00075030">
      <w:pPr>
        <w:pStyle w:val="Default"/>
        <w:rPr>
          <w:rFonts w:ascii="Courier New" w:hAnsi="Courier New" w:cs="Courier New"/>
          <w:sz w:val="20"/>
          <w:szCs w:val="20"/>
        </w:rPr>
      </w:pPr>
    </w:p>
    <w:p w14:paraId="5148142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buf_pad_pin_PDN_sn_6</w:t>
      </w:r>
    </w:p>
    <w:p w14:paraId="553A099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E8DBAA5"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pad_pin_IO</w:t>
      </w:r>
    </w:p>
    <w:p w14:paraId="0E3E23E9"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pad_pin_io.iss          full_pad_pin_IO_typ</w:t>
      </w:r>
    </w:p>
    <w:p w14:paraId="00F45E91"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39DC87A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in_I/O      pin_name      A1    |  DQ1         DQ </w:t>
      </w:r>
    </w:p>
    <w:p w14:paraId="5C4C6370"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in_I/O      pin_name      A2    |  DQ2         DQ</w:t>
      </w:r>
    </w:p>
    <w:p w14:paraId="798FA23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in_I/O      pin_name      A3    |  DQ3         DQ</w:t>
      </w:r>
    </w:p>
    <w:p w14:paraId="164F12B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in_I/O      pin_name      D1    |  DQS+        DQS</w:t>
      </w:r>
    </w:p>
    <w:p w14:paraId="728DBE55"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in_I/O      pin_name      D2    |  DQS-        DQS</w:t>
      </w:r>
    </w:p>
    <w:p w14:paraId="42CBCA80"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lastRenderedPageBreak/>
        <w:t>|</w:t>
      </w:r>
    </w:p>
    <w:p w14:paraId="1F2461A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Pad_I/O      pin_name      A1    |  DQ1         DQ </w:t>
      </w:r>
    </w:p>
    <w:p w14:paraId="51C2EC4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7  Pad_I/O      pin_name      A2    |  DQ2         DQ</w:t>
      </w:r>
    </w:p>
    <w:p w14:paraId="3DEF4ADE"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8  Pad_I/O      pin_name      A3    |  DQ3         DQ</w:t>
      </w:r>
    </w:p>
    <w:p w14:paraId="2017EFC8"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9  Pad_I/O      pin_name      D1    |  DQS+        DQS</w:t>
      </w:r>
    </w:p>
    <w:p w14:paraId="515689EC"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10 Pad_I/O      pin_name      D2    |  DQS-        DQS</w:t>
      </w:r>
    </w:p>
    <w:p w14:paraId="7FF5FA6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p>
    <w:p w14:paraId="1A9408D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End Interconnect Model]</w:t>
      </w:r>
    </w:p>
    <w:p w14:paraId="3C23648A" w14:textId="77777777" w:rsidR="00075030" w:rsidRPr="0096516D" w:rsidRDefault="00075030" w:rsidP="00075030">
      <w:pPr>
        <w:pStyle w:val="Default"/>
        <w:rPr>
          <w:rFonts w:ascii="Courier New" w:hAnsi="Courier New" w:cs="Courier New"/>
          <w:color w:val="auto"/>
          <w:sz w:val="20"/>
          <w:szCs w:val="20"/>
          <w:lang w:eastAsia="zh-CN"/>
        </w:rPr>
      </w:pPr>
    </w:p>
    <w:p w14:paraId="34D4CC7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buf_pad_IO</w:t>
      </w:r>
    </w:p>
    <w:p w14:paraId="62B4ABE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buf_pad_io.iss          full_buf_pad_IO_typ</w:t>
      </w:r>
    </w:p>
    <w:p w14:paraId="48337903"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79B6357D"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ad_I/O      pin_name      A1    |  DQ1         DQ </w:t>
      </w:r>
    </w:p>
    <w:p w14:paraId="5E2EEE99"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ad_I/O      pin_name      A2    |  DQ2         DQ</w:t>
      </w:r>
    </w:p>
    <w:p w14:paraId="49845CE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ad_I/O      pin_name      A3    |  DQ3         DQ</w:t>
      </w:r>
    </w:p>
    <w:p w14:paraId="75EC739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ad_I/O      pin_name      D1    |  DQS+        DQS</w:t>
      </w:r>
    </w:p>
    <w:p w14:paraId="0B1B3CC1"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ad_I/O      pin_name      D2    |  DQS-        DQS</w:t>
      </w:r>
    </w:p>
    <w:p w14:paraId="2EF663F3"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w:t>
      </w:r>
    </w:p>
    <w:p w14:paraId="3D651EB8"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p>
    <w:p w14:paraId="6B585095"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p>
    <w:p w14:paraId="361858DE"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p>
    <w:p w14:paraId="5F16167C"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p>
    <w:p w14:paraId="6D698B1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p>
    <w:p w14:paraId="05097E06" w14:textId="77777777" w:rsidR="00075030" w:rsidRPr="008A6641" w:rsidRDefault="00075030" w:rsidP="00075030">
      <w:pPr>
        <w:pStyle w:val="Default"/>
        <w:rPr>
          <w:rFonts w:ascii="Courier New" w:hAnsi="Courier New" w:cs="Courier New"/>
          <w:color w:val="auto"/>
          <w:sz w:val="20"/>
          <w:szCs w:val="20"/>
          <w:lang w:eastAsia="zh-CN"/>
        </w:rPr>
      </w:pPr>
      <w:r w:rsidRPr="008A6641">
        <w:rPr>
          <w:rFonts w:ascii="Courier New" w:hAnsi="Courier New" w:cs="Courier New"/>
          <w:color w:val="auto"/>
          <w:sz w:val="20"/>
          <w:szCs w:val="20"/>
          <w:lang w:eastAsia="zh-CN"/>
        </w:rPr>
        <w:t>11 Pin_Rail     signal_name   VSS</w:t>
      </w:r>
    </w:p>
    <w:p w14:paraId="5834541E" w14:textId="77777777" w:rsidR="00075030" w:rsidRPr="008A6641" w:rsidRDefault="00075030" w:rsidP="00075030">
      <w:pPr>
        <w:pStyle w:val="Default"/>
        <w:rPr>
          <w:rFonts w:ascii="Courier New" w:hAnsi="Courier New" w:cs="Courier New"/>
          <w:color w:val="auto"/>
          <w:sz w:val="20"/>
          <w:szCs w:val="20"/>
          <w:lang w:eastAsia="zh-CN"/>
        </w:rPr>
      </w:pPr>
      <w:r w:rsidRPr="00746948">
        <w:rPr>
          <w:rFonts w:ascii="Courier New" w:hAnsi="Courier New" w:cs="Courier New"/>
          <w:sz w:val="20"/>
          <w:szCs w:val="20"/>
        </w:rPr>
        <w:t>[End Interconnect Model]</w:t>
      </w:r>
    </w:p>
    <w:p w14:paraId="6A8BD59E" w14:textId="77777777" w:rsidR="00075030" w:rsidRDefault="00075030" w:rsidP="00075030">
      <w:pPr>
        <w:pStyle w:val="Default"/>
        <w:rPr>
          <w:rFonts w:ascii="Courier New" w:hAnsi="Courier New" w:cs="Courier New"/>
          <w:sz w:val="20"/>
          <w:szCs w:val="20"/>
        </w:rPr>
      </w:pPr>
    </w:p>
    <w:p w14:paraId="118EFC9F" w14:textId="77777777" w:rsidR="00075030" w:rsidRPr="00644898" w:rsidRDefault="00075030" w:rsidP="00075030">
      <w:pPr>
        <w:pStyle w:val="Exampletext"/>
      </w:pPr>
      <w:r>
        <w:t>[Interconnect Model]          Full_ISS_pad_pin_PDN_3</w:t>
      </w:r>
    </w:p>
    <w:p w14:paraId="357E1AA8"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p>
    <w:p w14:paraId="41D17007"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4</w:t>
      </w:r>
    </w:p>
    <w:p w14:paraId="1AC3A3F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5E7547D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p>
    <w:p w14:paraId="5452D8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0936703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p>
    <w:p w14:paraId="087BC87F"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0FC773CD" w14:textId="77777777" w:rsidR="00075030" w:rsidRDefault="00075030" w:rsidP="00075030">
      <w:pPr>
        <w:autoSpaceDE w:val="0"/>
        <w:autoSpaceDN w:val="0"/>
        <w:rPr>
          <w:rFonts w:ascii="Courier New" w:hAnsi="Courier New" w:cs="Courier New"/>
          <w:sz w:val="20"/>
          <w:szCs w:val="20"/>
        </w:rPr>
      </w:pPr>
    </w:p>
    <w:p w14:paraId="71B233C5" w14:textId="77777777" w:rsidR="00075030" w:rsidRPr="00644898" w:rsidRDefault="00075030" w:rsidP="00075030">
      <w:pPr>
        <w:pStyle w:val="Exampletext"/>
      </w:pPr>
      <w:r>
        <w:t>[Interconnect Model]          Full_ISS_buf_pad_PDN_3</w:t>
      </w:r>
    </w:p>
    <w:p w14:paraId="5C790486"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p>
    <w:p w14:paraId="29AF818A"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4</w:t>
      </w:r>
    </w:p>
    <w:p w14:paraId="4D0964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7C5F570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p>
    <w:p w14:paraId="709AC42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7C638B3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p>
    <w:p w14:paraId="11DFC938" w14:textId="77777777" w:rsidR="00075030" w:rsidRDefault="00075030" w:rsidP="00075030">
      <w:pPr>
        <w:rPr>
          <w:rFonts w:ascii="Courier New" w:hAnsi="Courier New" w:cs="Courier New"/>
          <w:sz w:val="20"/>
          <w:szCs w:val="20"/>
        </w:rPr>
      </w:pPr>
      <w:r w:rsidRPr="005C4E98">
        <w:rPr>
          <w:rFonts w:ascii="Courier New" w:hAnsi="Courier New" w:cs="Courier New"/>
          <w:sz w:val="20"/>
          <w:szCs w:val="20"/>
        </w:rPr>
        <w:t>[End Interconnect Model]</w:t>
      </w:r>
    </w:p>
    <w:p w14:paraId="51372A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4C75DDA6" w14:textId="77777777" w:rsidR="00075030" w:rsidRDefault="00075030" w:rsidP="00075030">
      <w:pPr>
        <w:rPr>
          <w:rFonts w:ascii="Courier New" w:hAnsi="Courier New" w:cs="Courier New"/>
          <w:sz w:val="20"/>
          <w:szCs w:val="20"/>
        </w:rPr>
      </w:pPr>
    </w:p>
    <w:p w14:paraId="60C4FB3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FE5C1D1" w14:textId="2B29DDC7" w:rsidR="00075030" w:rsidRPr="00746948"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2C497D8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9: Same full IBIS-ISS configuration with PDN as in Example 8, except</w:t>
      </w:r>
    </w:p>
    <w:p w14:paraId="1A60FD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hat I/O connections are direct from buf_pin while the PDN connections are</w:t>
      </w:r>
    </w:p>
    <w:p w14:paraId="15F975A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from buf_pad and pad_pin using the signal_name qualifier</w:t>
      </w:r>
    </w:p>
    <w:p w14:paraId="1E23C012" w14:textId="77777777" w:rsidR="00075030" w:rsidRDefault="00075030" w:rsidP="00075030">
      <w:pPr>
        <w:pStyle w:val="Default"/>
        <w:rPr>
          <w:rFonts w:ascii="Courier New" w:hAnsi="Courier New" w:cs="Courier New"/>
          <w:sz w:val="20"/>
          <w:szCs w:val="20"/>
        </w:rPr>
      </w:pPr>
    </w:p>
    <w:p w14:paraId="5C8C26B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IO_buf_pad_pin_PDN_sn_7</w:t>
      </w:r>
    </w:p>
    <w:p w14:paraId="07B517F7"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 </w:t>
      </w:r>
    </w:p>
    <w:p w14:paraId="49651308"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buf_pin_IO</w:t>
      </w:r>
    </w:p>
    <w:p w14:paraId="4597EB81"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File_IBIS-ISS   full_buf_pin.iss            full_buf_pin_typ</w:t>
      </w:r>
    </w:p>
    <w:p w14:paraId="70328648"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11</w:t>
      </w:r>
    </w:p>
    <w:p w14:paraId="5D5670DD"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  Pin_I/O      pin_name      A1   |   DQ1         DQ </w:t>
      </w:r>
    </w:p>
    <w:p w14:paraId="5834C01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lastRenderedPageBreak/>
        <w:t>2  Pin_I/O      pin_name      A2   |   DQ2         DQ</w:t>
      </w:r>
    </w:p>
    <w:p w14:paraId="7ABA7BE9"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3  Pin_I/O      pin_name      A3   |   DQ3         DQ</w:t>
      </w:r>
    </w:p>
    <w:p w14:paraId="5F308B0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4  Pin_I/O      pin_name      D1   |   DQS+        DQS</w:t>
      </w:r>
    </w:p>
    <w:p w14:paraId="6451C52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5  Pin_I/O      pin_name      D2   |   DQS-        DQS</w:t>
      </w:r>
    </w:p>
    <w:p w14:paraId="300686C6"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p>
    <w:p w14:paraId="056D2696"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p>
    <w:p w14:paraId="476DF500"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p>
    <w:p w14:paraId="605CD6CB"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p>
    <w:p w14:paraId="64A902C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p>
    <w:p w14:paraId="42DBC496"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11 Pin_Rail     signal_name   VSS</w:t>
      </w:r>
    </w:p>
    <w:p w14:paraId="04118EDB" w14:textId="77777777" w:rsidR="00075030"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30A20B4D" w14:textId="77777777" w:rsidR="00075030" w:rsidRDefault="00075030" w:rsidP="00075030">
      <w:pPr>
        <w:pStyle w:val="Default"/>
        <w:rPr>
          <w:rFonts w:ascii="Courier New" w:hAnsi="Courier New" w:cs="Courier New"/>
          <w:sz w:val="20"/>
          <w:szCs w:val="20"/>
        </w:rPr>
      </w:pPr>
    </w:p>
    <w:p w14:paraId="53985519"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pad_pin_PDN_3</w:t>
      </w:r>
    </w:p>
    <w:p w14:paraId="16058EE7"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File_IBIS-ISS   full_iss_pad_pin_pdn_3.iss   full_iss_pad_pin_pdn_3     </w:t>
      </w:r>
    </w:p>
    <w:p w14:paraId="6E480031"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4</w:t>
      </w:r>
    </w:p>
    <w:p w14:paraId="5B3C548E"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1  Pin_Rail     signal_name   VDD   |  VDD         POWER</w:t>
      </w:r>
    </w:p>
    <w:p w14:paraId="3484B60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2  Pad_Rail     signal_name   VDD   |  VDD         POWER</w:t>
      </w:r>
    </w:p>
    <w:p w14:paraId="62493B8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3  Pin_Rail     signal_name   VSS   |  VSS         GND</w:t>
      </w:r>
    </w:p>
    <w:p w14:paraId="2E7EBC2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4  Pad_Rail     signal_name   VSS   |  VSS         GND</w:t>
      </w:r>
    </w:p>
    <w:p w14:paraId="4F062BBE"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3AC8FB9B" w14:textId="77777777" w:rsidR="00075030" w:rsidRPr="002A661D" w:rsidRDefault="00075030" w:rsidP="00075030">
      <w:pPr>
        <w:pStyle w:val="Default"/>
        <w:rPr>
          <w:rFonts w:ascii="Courier New" w:hAnsi="Courier New" w:cs="Courier New"/>
          <w:sz w:val="20"/>
          <w:szCs w:val="20"/>
        </w:rPr>
      </w:pPr>
    </w:p>
    <w:p w14:paraId="4B692C25"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buf_pad_PDN_3</w:t>
      </w:r>
    </w:p>
    <w:p w14:paraId="1CCF622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p>
    <w:p w14:paraId="5AF65746"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4</w:t>
      </w:r>
    </w:p>
    <w:p w14:paraId="377F0D18"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p>
    <w:p w14:paraId="20262471"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2  Pad_Rail     signal_name   VDD   |  VDD         POWER</w:t>
      </w:r>
    </w:p>
    <w:p w14:paraId="7250CAE7"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p>
    <w:p w14:paraId="2085078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4  Pad_Rail     signal_name   VSS   |  VSS         GND</w:t>
      </w:r>
    </w:p>
    <w:p w14:paraId="2A7F0A48" w14:textId="77777777" w:rsidR="00075030"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66BA3B2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117B4C10" w14:textId="77777777" w:rsidR="00075030" w:rsidRDefault="00075030" w:rsidP="00075030">
      <w:pPr>
        <w:pStyle w:val="Default"/>
        <w:rPr>
          <w:rFonts w:ascii="Courier New" w:hAnsi="Courier New" w:cs="Courier New"/>
          <w:sz w:val="20"/>
          <w:szCs w:val="20"/>
        </w:rPr>
      </w:pPr>
    </w:p>
    <w:p w14:paraId="4221CAF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573642E" w14:textId="002DDD3C"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56D7106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Example 10: </w:t>
      </w:r>
      <w:commentRangeStart w:id="6939"/>
      <w:r>
        <w:rPr>
          <w:rFonts w:ascii="Courier New" w:hAnsi="Courier New" w:cs="Courier New"/>
          <w:sz w:val="20"/>
          <w:szCs w:val="20"/>
        </w:rPr>
        <w:t xml:space="preserve">Terminals A1_A3 set up for </w:t>
      </w:r>
      <w:commentRangeEnd w:id="6939"/>
      <w:r w:rsidR="008E308B">
        <w:rPr>
          <w:rStyle w:val="CommentReference"/>
          <w:color w:val="auto"/>
          <w:lang w:eastAsia="zh-CN"/>
        </w:rPr>
        <w:commentReference w:id="6939"/>
      </w:r>
      <w:r>
        <w:rPr>
          <w:rFonts w:ascii="Courier New" w:hAnsi="Courier New" w:cs="Courier New"/>
          <w:sz w:val="20"/>
          <w:szCs w:val="20"/>
        </w:rPr>
        <w:t>and IBIS-ISS connections with coupling</w:t>
      </w:r>
    </w:p>
    <w:p w14:paraId="139C20A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for cross-talk analysis – Aggressor_Only terminals at the Buffer are </w:t>
      </w:r>
    </w:p>
    <w:p w14:paraId="679D37C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designated</w:t>
      </w:r>
    </w:p>
    <w:p w14:paraId="1570AA7A" w14:textId="77777777" w:rsidR="00075030" w:rsidRDefault="00075030" w:rsidP="00075030">
      <w:pPr>
        <w:pStyle w:val="Default"/>
        <w:rPr>
          <w:rFonts w:ascii="Courier New" w:hAnsi="Courier New" w:cs="Courier New"/>
          <w:sz w:val="20"/>
          <w:szCs w:val="20"/>
        </w:rPr>
      </w:pPr>
    </w:p>
    <w:p w14:paraId="1E48C9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A3_DQ_TS_XTALK</w:t>
      </w:r>
    </w:p>
    <w:p w14:paraId="69581940" w14:textId="77777777" w:rsidR="00075030" w:rsidRDefault="00075030" w:rsidP="00075030">
      <w:pPr>
        <w:pStyle w:val="Default"/>
      </w:pPr>
      <w:r>
        <w:rPr>
          <w:rFonts w:ascii="Courier New" w:hAnsi="Courier New" w:cs="Courier New"/>
          <w:sz w:val="20"/>
          <w:szCs w:val="20"/>
        </w:rPr>
        <w:t>|-----</w:t>
      </w:r>
    </w:p>
    <w:p w14:paraId="73CDA388" w14:textId="77777777" w:rsidR="00075030" w:rsidRPr="00644898" w:rsidRDefault="00075030" w:rsidP="00075030">
      <w:pPr>
        <w:pStyle w:val="Exampletext"/>
      </w:pPr>
      <w:r>
        <w:t>[Interconnect Model]          A1_A3_DQ_TS_buf_pin_XTALK</w:t>
      </w:r>
    </w:p>
    <w:p w14:paraId="33079F34" w14:textId="77777777" w:rsidR="00075030" w:rsidRPr="005C4E98" w:rsidRDefault="00075030" w:rsidP="00075030">
      <w:pPr>
        <w:tabs>
          <w:tab w:val="left" w:pos="8676"/>
        </w:tabs>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p>
    <w:p w14:paraId="46735F0A" w14:textId="77777777" w:rsidR="00075030" w:rsidRDefault="00075030" w:rsidP="00075030">
      <w:pPr>
        <w:pStyle w:val="Default"/>
        <w:rPr>
          <w:rFonts w:ascii="Courier New" w:hAnsi="Courier New" w:cs="Courier New"/>
          <w:color w:val="auto"/>
          <w:sz w:val="20"/>
          <w:szCs w:val="20"/>
        </w:rPr>
      </w:pPr>
      <w:r>
        <w:rPr>
          <w:rFonts w:ascii="Courier New" w:hAnsi="Courier New" w:cs="Courier New"/>
          <w:color w:val="auto"/>
          <w:sz w:val="20"/>
          <w:szCs w:val="20"/>
        </w:rPr>
        <w:t xml:space="preserve">Number_of_terminals = </w:t>
      </w:r>
      <w:r>
        <w:rPr>
          <w:rFonts w:ascii="Courier New" w:hAnsi="Courier New" w:cs="Courier New"/>
          <w:sz w:val="20"/>
          <w:szCs w:val="20"/>
        </w:rPr>
        <w:t>7</w:t>
      </w:r>
    </w:p>
    <w:p w14:paraId="5311D19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in_I/O      pin_name      A1    Aggressor_Only</w:t>
      </w:r>
    </w:p>
    <w:p w14:paraId="6DA31261"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p>
    <w:p w14:paraId="240502BC"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in_I/O      pin_name      A2</w:t>
      </w:r>
    </w:p>
    <w:p w14:paraId="6F46A48F"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4  Buffer_I/O   pin_name      A2</w:t>
      </w:r>
    </w:p>
    <w:p w14:paraId="0423FFFC"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5  Pin_I/O      pin_name      A3    Aggressor_Only</w:t>
      </w:r>
    </w:p>
    <w:p w14:paraId="742007BD"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6  Buffer_I/O   pin_name      A3    Aggressor_Only</w:t>
      </w:r>
    </w:p>
    <w:p w14:paraId="0BD5C969"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7  Pulldown_ref pin_name      A1</w:t>
      </w:r>
    </w:p>
    <w:p w14:paraId="239C7C6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455DBBF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38018558" w14:textId="77777777" w:rsidR="00075030" w:rsidRDefault="00075030" w:rsidP="00075030">
      <w:pPr>
        <w:autoSpaceDE w:val="0"/>
        <w:autoSpaceDN w:val="0"/>
        <w:rPr>
          <w:rFonts w:ascii="Courier New" w:hAnsi="Courier New" w:cs="Courier New"/>
          <w:sz w:val="20"/>
          <w:szCs w:val="20"/>
        </w:rPr>
      </w:pPr>
    </w:p>
    <w:p w14:paraId="2D654FC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2B2FBE2" w14:textId="7A8CF446"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4775DE7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1: Same as Example 10, but with a PDN network added</w:t>
      </w:r>
    </w:p>
    <w:p w14:paraId="0FE4ABD7" w14:textId="77777777" w:rsidR="00075030" w:rsidRDefault="00075030" w:rsidP="00075030">
      <w:pPr>
        <w:pStyle w:val="Default"/>
        <w:rPr>
          <w:rFonts w:ascii="Courier New" w:hAnsi="Courier New" w:cs="Courier New"/>
          <w:sz w:val="20"/>
          <w:szCs w:val="20"/>
        </w:rPr>
      </w:pPr>
    </w:p>
    <w:p w14:paraId="52A10F7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A3_DQ_TS_XTALK_ISS_PDN</w:t>
      </w:r>
    </w:p>
    <w:p w14:paraId="07DA9F66"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lastRenderedPageBreak/>
        <w:t xml:space="preserve">|----- </w:t>
      </w:r>
    </w:p>
    <w:p w14:paraId="6921BFC1"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Interconnect Model]          A1_A3_DQ_TS_buf_pin_XTALK</w:t>
      </w:r>
    </w:p>
    <w:p w14:paraId="4EC635B1"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p>
    <w:p w14:paraId="25069454"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Number_of_terminals = </w:t>
      </w:r>
      <w:r>
        <w:rPr>
          <w:rFonts w:ascii="Courier New" w:hAnsi="Courier New" w:cs="Courier New"/>
          <w:sz w:val="20"/>
          <w:szCs w:val="20"/>
        </w:rPr>
        <w:t>7</w:t>
      </w:r>
    </w:p>
    <w:p w14:paraId="087529DE"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p>
    <w:p w14:paraId="11D3EAD7"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p>
    <w:p w14:paraId="09E4EEA2"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3  Pin_I/O      pin_name      A2</w:t>
      </w:r>
    </w:p>
    <w:p w14:paraId="2EA37CFE"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p>
    <w:p w14:paraId="50FEE255"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p>
    <w:p w14:paraId="5D3DAA59"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p>
    <w:p w14:paraId="21BCFF83"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p>
    <w:p w14:paraId="6AA2FCA2"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End Interconnect Model]</w:t>
      </w:r>
    </w:p>
    <w:p w14:paraId="09C2CDF6" w14:textId="77777777" w:rsidR="00075030" w:rsidRDefault="00075030" w:rsidP="00075030">
      <w:pPr>
        <w:pStyle w:val="Default"/>
        <w:rPr>
          <w:rFonts w:ascii="Courier New" w:hAnsi="Courier New" w:cs="Courier New"/>
          <w:sz w:val="20"/>
          <w:szCs w:val="20"/>
        </w:rPr>
      </w:pPr>
    </w:p>
    <w:p w14:paraId="11641A8E"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Interconnect Model]          Full_ISS_buf_pin_PDN_2</w:t>
      </w:r>
    </w:p>
    <w:p w14:paraId="485B784D"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File_IBIS-ISS   full_iss_buf_pin_pdn_2.iss   full_iss_buf_pad_PDN_2</w:t>
      </w:r>
    </w:p>
    <w:p w14:paraId="7822FD15"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Number_of_terminals = 4</w:t>
      </w:r>
    </w:p>
    <w:p w14:paraId="71540A08"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1  Pin_Rail     signal_name   VDD   |  VDD         POWER</w:t>
      </w:r>
    </w:p>
    <w:p w14:paraId="4011DB67"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p>
    <w:p w14:paraId="081ADA0F"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3  Pin_Rail     signal_name   VSS   |  VSS         GND</w:t>
      </w:r>
    </w:p>
    <w:p w14:paraId="092C2A8C"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p>
    <w:p w14:paraId="7E690011"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End Interconnect Model]</w:t>
      </w:r>
    </w:p>
    <w:p w14:paraId="1D3489C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03959B71" w14:textId="77777777" w:rsidR="00075030" w:rsidRDefault="00075030" w:rsidP="00075030">
      <w:pPr>
        <w:autoSpaceDE w:val="0"/>
        <w:autoSpaceDN w:val="0"/>
        <w:rPr>
          <w:rFonts w:ascii="Courier New" w:hAnsi="Courier New" w:cs="Courier New"/>
          <w:sz w:val="20"/>
          <w:szCs w:val="20"/>
        </w:rPr>
      </w:pPr>
    </w:p>
    <w:p w14:paraId="1D78E7D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263CA66" w14:textId="0C842B74"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09587EFA"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s 12 and 13 apply to the configuration below</w:t>
      </w:r>
    </w:p>
    <w:p w14:paraId="230C0115" w14:textId="77777777" w:rsidR="00075030" w:rsidRDefault="00075030" w:rsidP="00075030">
      <w:pPr>
        <w:autoSpaceDE w:val="0"/>
        <w:autoSpaceDN w:val="0"/>
        <w:rPr>
          <w:rFonts w:ascii="Courier New" w:hAnsi="Courier New" w:cs="Courier New"/>
          <w:sz w:val="20"/>
          <w:szCs w:val="20"/>
        </w:rPr>
      </w:pPr>
    </w:p>
    <w:p w14:paraId="1E92485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in] signal_name model_name      R_pin   L_pin   C_pin</w:t>
      </w:r>
    </w:p>
    <w:p w14:paraId="6CECFC0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1    DQ1         DQ</w:t>
      </w:r>
      <w:r>
        <w:rPr>
          <w:rFonts w:ascii="Courier New" w:hAnsi="Courier New" w:cs="Courier New"/>
          <w:i/>
          <w:iCs/>
          <w:sz w:val="20"/>
          <w:szCs w:val="20"/>
        </w:rPr>
        <w:t xml:space="preserve"> </w:t>
      </w:r>
    </w:p>
    <w:p w14:paraId="5A8E7A8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DQ2         DQ</w:t>
      </w:r>
    </w:p>
    <w:p w14:paraId="26FE836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DQ3         DQ</w:t>
      </w:r>
    </w:p>
    <w:p w14:paraId="0D03C66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4    DQ4         DQ</w:t>
      </w:r>
    </w:p>
    <w:p w14:paraId="64DF624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VDD         POWER</w:t>
      </w:r>
    </w:p>
    <w:p w14:paraId="68C9A66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VDD         POWER</w:t>
      </w:r>
    </w:p>
    <w:p w14:paraId="1B0216F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GND</w:t>
      </w:r>
    </w:p>
    <w:p w14:paraId="3A36B44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GND</w:t>
      </w:r>
    </w:p>
    <w:p w14:paraId="5FAEDF62" w14:textId="77777777" w:rsidR="00075030" w:rsidRPr="00746948" w:rsidRDefault="00075030" w:rsidP="00075030">
      <w:pPr>
        <w:pStyle w:val="Default"/>
        <w:rPr>
          <w:rFonts w:ascii="Courier New" w:hAnsi="Courier New" w:cs="Courier New"/>
          <w:sz w:val="20"/>
          <w:szCs w:val="20"/>
        </w:rPr>
      </w:pPr>
    </w:p>
    <w:p w14:paraId="52BC996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Bus Label] signal_name</w:t>
      </w:r>
    </w:p>
    <w:p w14:paraId="2855E65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1        VDD</w:t>
      </w:r>
    </w:p>
    <w:p w14:paraId="0272CDA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2        VDD</w:t>
      </w:r>
    </w:p>
    <w:p w14:paraId="094974E4" w14:textId="77777777" w:rsidR="00075030" w:rsidRDefault="00075030" w:rsidP="00075030">
      <w:pPr>
        <w:pStyle w:val="Default"/>
        <w:rPr>
          <w:rFonts w:ascii="Courier New" w:hAnsi="Courier New" w:cs="Courier New"/>
          <w:sz w:val="20"/>
          <w:szCs w:val="20"/>
        </w:rPr>
      </w:pPr>
    </w:p>
    <w:p w14:paraId="6215F8CA" w14:textId="77777777" w:rsidR="00075030" w:rsidRPr="0025165D" w:rsidRDefault="00075030" w:rsidP="00075030">
      <w:pPr>
        <w:pStyle w:val="Default"/>
      </w:pPr>
      <w:r w:rsidRPr="00194D00">
        <w:rPr>
          <w:rFonts w:ascii="Courier New" w:hAnsi="Courier New" w:cs="Courier New"/>
          <w:sz w:val="20"/>
          <w:szCs w:val="20"/>
        </w:rPr>
        <w:t>[Pin Mapping] pulldown_ref pullup_ref gnd_clamp_ref power_clamp_ref ext_ref</w:t>
      </w:r>
    </w:p>
    <w:p w14:paraId="7FF6436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A1            VSS           VDD1        NC            NC              NC </w:t>
      </w:r>
    </w:p>
    <w:p w14:paraId="2585864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VSS           VDD1        NC            NC              NC</w:t>
      </w:r>
    </w:p>
    <w:p w14:paraId="0E7D88B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VSS           VDD2        NC            NC              NC</w:t>
      </w:r>
    </w:p>
    <w:p w14:paraId="00F1D6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4            VSS           VDD2        NC            NC              NC</w:t>
      </w:r>
    </w:p>
    <w:p w14:paraId="58CE254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Entries below may optionally be deleted and replaced with [Bus Label] per </w:t>
      </w:r>
    </w:p>
    <w:p w14:paraId="7778C19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Bus Label] and [Pin Mapping] rules</w:t>
      </w:r>
    </w:p>
    <w:p w14:paraId="6EA807B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P1            NC            VDD1        NC            NC              NC </w:t>
      </w:r>
    </w:p>
    <w:p w14:paraId="3F3CB82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NC            VDD2        NC            NC              NC</w:t>
      </w:r>
    </w:p>
    <w:p w14:paraId="177133F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NC          NC            NC              NC</w:t>
      </w:r>
    </w:p>
    <w:p w14:paraId="6CE454D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NC          NC            NC              NC</w:t>
      </w:r>
    </w:p>
    <w:p w14:paraId="0E9887F7" w14:textId="77777777" w:rsidR="00075030" w:rsidRDefault="00075030" w:rsidP="00075030">
      <w:pPr>
        <w:pStyle w:val="Default"/>
        <w:rPr>
          <w:rFonts w:ascii="Courier New" w:hAnsi="Courier New" w:cs="Courier New"/>
          <w:sz w:val="20"/>
          <w:szCs w:val="20"/>
        </w:rPr>
      </w:pPr>
    </w:p>
    <w:p w14:paraId="0CA4D4F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A89DC99" w14:textId="4583B2F8" w:rsidR="00075030" w:rsidRDefault="00532F75" w:rsidP="00075030">
      <w:pPr>
        <w:pStyle w:val="Default"/>
        <w:rPr>
          <w:rFonts w:ascii="Courier New" w:hAnsi="Courier New" w:cs="Courier New"/>
          <w:color w:val="auto"/>
          <w:sz w:val="20"/>
          <w:szCs w:val="20"/>
          <w:lang w:eastAsia="zh-CN"/>
        </w:rPr>
      </w:pPr>
      <w:r>
        <w:rPr>
          <w:rFonts w:ascii="Courier New" w:hAnsi="Courier New" w:cs="Courier New"/>
          <w:color w:val="auto"/>
          <w:sz w:val="20"/>
          <w:szCs w:val="20"/>
          <w:lang w:eastAsia="zh-CN"/>
        </w:rPr>
        <w:t>|</w:t>
      </w:r>
    </w:p>
    <w:p w14:paraId="05E09228" w14:textId="77777777" w:rsidR="00075030" w:rsidRDefault="00075030" w:rsidP="00075030">
      <w:pPr>
        <w:pStyle w:val="Default"/>
        <w:rPr>
          <w:rFonts w:ascii="Courier New" w:hAnsi="Courier New" w:cs="Courier New"/>
          <w:color w:val="auto"/>
          <w:sz w:val="20"/>
          <w:szCs w:val="20"/>
          <w:lang w:eastAsia="zh-CN"/>
        </w:rPr>
      </w:pPr>
      <w:r>
        <w:rPr>
          <w:rFonts w:ascii="Courier New" w:hAnsi="Courier New" w:cs="Courier New"/>
          <w:color w:val="auto"/>
          <w:sz w:val="20"/>
          <w:szCs w:val="20"/>
          <w:lang w:eastAsia="zh-CN"/>
        </w:rPr>
        <w:t>| Example 12: Full IBIS-ISS configuration with PDN described using both</w:t>
      </w:r>
    </w:p>
    <w:p w14:paraId="1353C154"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lang w:eastAsia="zh-CN"/>
        </w:rPr>
        <w:t>|   bus_label and signal_name qualifiers for the Rails</w:t>
      </w:r>
    </w:p>
    <w:p w14:paraId="0F2C8138" w14:textId="77777777" w:rsidR="00075030" w:rsidRDefault="00075030" w:rsidP="00075030">
      <w:pPr>
        <w:rPr>
          <w:rFonts w:ascii="Courier New" w:hAnsi="Courier New" w:cs="Courier New"/>
        </w:rPr>
      </w:pPr>
    </w:p>
    <w:p w14:paraId="396602A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IO_PDN_bl_sn_6</w:t>
      </w:r>
    </w:p>
    <w:p w14:paraId="1981B60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0315588" w14:textId="77777777" w:rsidR="00075030" w:rsidRPr="0025165D" w:rsidRDefault="00075030" w:rsidP="00075030">
      <w:pPr>
        <w:pStyle w:val="Default"/>
      </w:pP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p>
    <w:p w14:paraId="1FAB0937" w14:textId="77777777" w:rsidR="00075030" w:rsidRPr="005C4E98" w:rsidRDefault="00075030" w:rsidP="00075030">
      <w:pPr>
        <w:pStyle w:val="Default"/>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p>
    <w:p w14:paraId="7F8D4F67" w14:textId="77777777" w:rsidR="00075030" w:rsidRPr="00863EED" w:rsidRDefault="00075030" w:rsidP="00075030">
      <w:pPr>
        <w:pStyle w:val="Default"/>
        <w:rPr>
          <w:rFonts w:ascii="Courier New" w:hAnsi="Courier New" w:cs="Courier New"/>
          <w:sz w:val="20"/>
          <w:szCs w:val="20"/>
        </w:rPr>
      </w:pPr>
      <w:r>
        <w:rPr>
          <w:rFonts w:ascii="Courier New" w:hAnsi="Courier New" w:cs="Courier New"/>
          <w:sz w:val="20"/>
          <w:szCs w:val="20"/>
        </w:rPr>
        <w:t>Number_of_terminals = 9</w:t>
      </w:r>
    </w:p>
    <w:p w14:paraId="6B2C2D1C"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18CB6D68"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4F30E75A"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222846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p>
    <w:p w14:paraId="7E330D4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079084A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4E3EC9A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59CBA9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p>
    <w:p w14:paraId="753BCB3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     signal_name   VSS</w:t>
      </w:r>
    </w:p>
    <w:p w14:paraId="11EF099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1A4FCA30" w14:textId="77777777" w:rsidR="00075030" w:rsidRPr="0025165D" w:rsidRDefault="00075030" w:rsidP="00075030">
      <w:pPr>
        <w:pStyle w:val="Default"/>
      </w:pPr>
    </w:p>
    <w:p w14:paraId="020C4F3C" w14:textId="77777777" w:rsidR="00075030" w:rsidRPr="0025165D" w:rsidRDefault="00075030" w:rsidP="00075030">
      <w:pPr>
        <w:pStyle w:val="Default"/>
      </w:pP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p>
    <w:p w14:paraId="2D486253" w14:textId="77777777" w:rsidR="00075030" w:rsidRPr="005C4E98" w:rsidRDefault="00075030" w:rsidP="00075030">
      <w:pPr>
        <w:pStyle w:val="Default"/>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p>
    <w:p w14:paraId="4CF0E677" w14:textId="77777777" w:rsidR="00075030" w:rsidRPr="00194D00" w:rsidRDefault="00075030" w:rsidP="00075030">
      <w:pPr>
        <w:pStyle w:val="Default"/>
        <w:rPr>
          <w:rFonts w:ascii="Courier New" w:hAnsi="Courier New" w:cs="Courier New"/>
          <w:sz w:val="20"/>
          <w:szCs w:val="20"/>
        </w:rPr>
      </w:pPr>
      <w:r>
        <w:rPr>
          <w:rFonts w:ascii="Courier New" w:hAnsi="Courier New" w:cs="Courier New"/>
          <w:sz w:val="20"/>
          <w:szCs w:val="20"/>
        </w:rPr>
        <w:t>Number_of_terminals = 5</w:t>
      </w:r>
    </w:p>
    <w:p w14:paraId="50C64BA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p>
    <w:p w14:paraId="625233F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p>
    <w:p w14:paraId="06A172B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AB9947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Buffer_Rail  bus_label     VDD1  |  VDD         POWER</w:t>
      </w:r>
    </w:p>
    <w:p w14:paraId="3C82755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Buffer_Rail  bus_label     VDD2  |  VDD         POWER</w:t>
      </w:r>
    </w:p>
    <w:p w14:paraId="73DCAD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Buffer_Rail  signal_name   VSS   |  VSS         GND</w:t>
      </w:r>
    </w:p>
    <w:p w14:paraId="73FBBCD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1B8949D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CE1C78A" w14:textId="77777777" w:rsidR="00075030" w:rsidRDefault="00075030" w:rsidP="00075030">
      <w:pPr>
        <w:pStyle w:val="Default"/>
        <w:rPr>
          <w:rFonts w:ascii="Courier New" w:hAnsi="Courier New" w:cs="Courier New"/>
          <w:sz w:val="20"/>
          <w:szCs w:val="20"/>
        </w:rPr>
      </w:pPr>
    </w:p>
    <w:p w14:paraId="7CB0F9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he EDA tool connects the terminals and pins as follows:</w:t>
      </w:r>
    </w:p>
    <w:p w14:paraId="2C62C9A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64DFCCE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1 Pins P1 and P2</w:t>
      </w:r>
    </w:p>
    <w:p w14:paraId="78C3EE8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2 Pins G1 and G2</w:t>
      </w:r>
    </w:p>
    <w:p w14:paraId="0FA3085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3 Pullup_ref of buffers A1 and A2</w:t>
      </w:r>
    </w:p>
    <w:p w14:paraId="7C82B95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4 Pullup_ref of buffers A3 and A4</w:t>
      </w:r>
    </w:p>
    <w:p w14:paraId="3E0DBF2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5 Pulldown_ref of buffers A1, A2, A3 and A4</w:t>
      </w:r>
    </w:p>
    <w:p w14:paraId="306B5F56" w14:textId="77777777" w:rsidR="00075030" w:rsidRDefault="00075030" w:rsidP="00075030">
      <w:pPr>
        <w:pStyle w:val="Default"/>
        <w:rPr>
          <w:rFonts w:ascii="Courier New" w:hAnsi="Courier New" w:cs="Courier New"/>
          <w:sz w:val="20"/>
          <w:szCs w:val="20"/>
        </w:rPr>
      </w:pPr>
    </w:p>
    <w:p w14:paraId="22353F1C" w14:textId="77777777" w:rsidR="00075030" w:rsidRPr="00024360" w:rsidRDefault="00075030" w:rsidP="00075030">
      <w:pPr>
        <w:pStyle w:val="Default"/>
        <w:rPr>
          <w:rFonts w:ascii="Courier New" w:hAnsi="Courier New" w:cs="Courier New"/>
          <w:color w:val="auto"/>
          <w:sz w:val="20"/>
          <w:szCs w:val="20"/>
        </w:rPr>
      </w:pPr>
    </w:p>
    <w:p w14:paraId="6FC2D8FB"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210AFDC9" w14:textId="6875A5EA" w:rsidR="00075030" w:rsidRPr="00024360" w:rsidRDefault="00532F75" w:rsidP="00075030">
      <w:pPr>
        <w:pStyle w:val="Default"/>
        <w:rPr>
          <w:rFonts w:ascii="Courier New" w:hAnsi="Courier New" w:cs="Courier New"/>
          <w:color w:val="auto"/>
          <w:sz w:val="20"/>
          <w:szCs w:val="20"/>
        </w:rPr>
      </w:pPr>
      <w:r>
        <w:rPr>
          <w:rFonts w:ascii="Courier New" w:hAnsi="Courier New" w:cs="Courier New"/>
          <w:color w:val="auto"/>
          <w:sz w:val="20"/>
          <w:szCs w:val="20"/>
        </w:rPr>
        <w:t>|</w:t>
      </w:r>
    </w:p>
    <w:p w14:paraId="3DB6D160"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p>
    <w:p w14:paraId="298B230C"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lang w:eastAsia="zh-CN"/>
        </w:rPr>
        <w:t>|   interface in separate Interconnect Models to show how single-interface</w:t>
      </w:r>
    </w:p>
    <w:p w14:paraId="59CC4EA9"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lang w:eastAsia="zh-CN"/>
        </w:rPr>
        <w:t>|   Interconnect Models with rail-only terminals can be used</w:t>
      </w:r>
    </w:p>
    <w:p w14:paraId="0DF2984B" w14:textId="77777777" w:rsidR="00075030" w:rsidRPr="00024360" w:rsidRDefault="00075030" w:rsidP="00075030">
      <w:pPr>
        <w:rPr>
          <w:rFonts w:ascii="Courier New" w:hAnsi="Courier New" w:cs="Courier New"/>
        </w:rPr>
      </w:pPr>
    </w:p>
    <w:p w14:paraId="2EC9222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Interconnect Model Set]      Full_ISS_IO_PDN_bl_sn_7</w:t>
      </w:r>
    </w:p>
    <w:p w14:paraId="752F1E4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2BA8B4C0"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Full_ISS_buf_pin_IO_4</w:t>
      </w:r>
    </w:p>
    <w:p w14:paraId="022AFD73"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full_iss_buf_pin_io_4.iss    full_iss_buf_pin_IO_4_typ</w:t>
      </w:r>
    </w:p>
    <w:p w14:paraId="4649D42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9</w:t>
      </w:r>
    </w:p>
    <w:p w14:paraId="195BEE6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p>
    <w:p w14:paraId="76D5ABEC"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Pin_I/O      pin_name      A2    |  DQ2         DQ</w:t>
      </w:r>
    </w:p>
    <w:p w14:paraId="7E317A03"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3  Pin_I/O      pin_name      A3    |  DQ3         DQ</w:t>
      </w:r>
    </w:p>
    <w:p w14:paraId="4B22B9E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4  Pin_I/O      pin_name      A4    |  DQ4         DQ</w:t>
      </w:r>
    </w:p>
    <w:p w14:paraId="0E42B3A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p>
    <w:p w14:paraId="2FF2D440"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6  Buffer_I/O   pin_name      A2    |  DQ2         DQ</w:t>
      </w:r>
    </w:p>
    <w:p w14:paraId="11C57923"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7  Buffer_I/O   pin_name      A3    |  DQ3         DQ</w:t>
      </w:r>
    </w:p>
    <w:p w14:paraId="5FC4FE0B"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lastRenderedPageBreak/>
        <w:t>8  Buffer_I/O   pin_name      A4    |  DQ4         DQ</w:t>
      </w:r>
    </w:p>
    <w:p w14:paraId="2352CD0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9  Pin_Rail     signal_name   VSS</w:t>
      </w:r>
    </w:p>
    <w:p w14:paraId="3A906800"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50F29566" w14:textId="77777777" w:rsidR="00075030" w:rsidRPr="00024360" w:rsidRDefault="00075030" w:rsidP="00075030">
      <w:pPr>
        <w:pStyle w:val="Default"/>
        <w:rPr>
          <w:color w:val="auto"/>
        </w:rPr>
      </w:pPr>
    </w:p>
    <w:p w14:paraId="055A5C40"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Full_ISS_PDN_bl_sn</w:t>
      </w:r>
    </w:p>
    <w:p w14:paraId="7691AFD4"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buf_pin_PDN_typ</w:t>
      </w:r>
    </w:p>
    <w:p w14:paraId="4E135B24"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5</w:t>
      </w:r>
    </w:p>
    <w:p w14:paraId="579C491F"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Pin_Rail     signal_name   VDD   |  VDD         POWER</w:t>
      </w:r>
    </w:p>
    <w:p w14:paraId="21AE0A5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Pin_Rail     signal_name   VSS   |  VSS         GND</w:t>
      </w:r>
    </w:p>
    <w:p w14:paraId="2CCEC06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12B74C3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3  Buffer_Rail  bus_label     VDD1  |  VDD         POWER</w:t>
      </w:r>
    </w:p>
    <w:p w14:paraId="1CF3A0F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4  Buffer_Rail  bus_label     VDD2  |  VDD         POWER</w:t>
      </w:r>
    </w:p>
    <w:p w14:paraId="4971F18D"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5  Buffer_Rail  signal_name   VSS   |  VSS         GND</w:t>
      </w:r>
    </w:p>
    <w:p w14:paraId="334C8A50"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1A62DB9B" w14:textId="77777777" w:rsidR="00075030" w:rsidRPr="00024360" w:rsidRDefault="00075030" w:rsidP="00075030">
      <w:pPr>
        <w:pStyle w:val="Default"/>
        <w:rPr>
          <w:rFonts w:ascii="Courier New" w:hAnsi="Courier New" w:cs="Courier New"/>
          <w:color w:val="auto"/>
          <w:sz w:val="20"/>
          <w:szCs w:val="20"/>
        </w:rPr>
      </w:pPr>
    </w:p>
    <w:p w14:paraId="5D8F9A28"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Decap1</w:t>
      </w:r>
    </w:p>
    <w:p w14:paraId="6919C9F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single_decoupling_cap_model</w:t>
      </w:r>
    </w:p>
    <w:p w14:paraId="1D6710D5"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2</w:t>
      </w:r>
    </w:p>
    <w:p w14:paraId="15FD8303"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Buffer_Rail  bus_label     VDD1  |  VDD         POWER</w:t>
      </w:r>
    </w:p>
    <w:p w14:paraId="3997D67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Buffer_Rail  signal_name   VSS   |  VSS         GND</w:t>
      </w:r>
    </w:p>
    <w:p w14:paraId="110A8A6A"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5C6CC46C" w14:textId="77777777" w:rsidR="00075030" w:rsidRPr="00024360" w:rsidRDefault="00075030" w:rsidP="00075030">
      <w:pPr>
        <w:pStyle w:val="Default"/>
        <w:rPr>
          <w:rFonts w:ascii="Courier New" w:hAnsi="Courier New" w:cs="Courier New"/>
          <w:color w:val="auto"/>
          <w:sz w:val="20"/>
          <w:szCs w:val="20"/>
        </w:rPr>
      </w:pPr>
    </w:p>
    <w:p w14:paraId="53B83AC0"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Decap2</w:t>
      </w:r>
    </w:p>
    <w:p w14:paraId="5DB2B795"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single_decoupling_cap_model</w:t>
      </w:r>
    </w:p>
    <w:p w14:paraId="2C39B52F"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2</w:t>
      </w:r>
    </w:p>
    <w:p w14:paraId="3CE88EB0"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Buffer_Rail  bus_label     VDD2  |  VDD         POWER</w:t>
      </w:r>
    </w:p>
    <w:p w14:paraId="40B6BBC5"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Buffer_Rail  signal_name   VSS   |  VSS         GND</w:t>
      </w:r>
    </w:p>
    <w:p w14:paraId="3D4E597F"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01CC2A5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 Set]</w:t>
      </w:r>
    </w:p>
    <w:p w14:paraId="10801C5A" w14:textId="77777777" w:rsidR="00075030" w:rsidRPr="00024360" w:rsidRDefault="00075030" w:rsidP="00075030">
      <w:pPr>
        <w:pStyle w:val="Default"/>
        <w:rPr>
          <w:rFonts w:ascii="Courier New" w:hAnsi="Courier New" w:cs="Courier New"/>
          <w:color w:val="auto"/>
          <w:sz w:val="20"/>
          <w:szCs w:val="20"/>
        </w:rPr>
      </w:pPr>
    </w:p>
    <w:p w14:paraId="1DCC61A5"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44CAC338" w14:textId="046AE956" w:rsidR="00075030" w:rsidRPr="00024360" w:rsidRDefault="00532F75" w:rsidP="00075030">
      <w:pPr>
        <w:pStyle w:val="Default"/>
        <w:rPr>
          <w:rFonts w:ascii="Courier New" w:hAnsi="Courier New" w:cs="Courier New"/>
          <w:color w:val="auto"/>
          <w:sz w:val="20"/>
          <w:szCs w:val="20"/>
        </w:rPr>
      </w:pPr>
      <w:r>
        <w:rPr>
          <w:rFonts w:ascii="Courier New" w:hAnsi="Courier New" w:cs="Courier New"/>
          <w:color w:val="auto"/>
          <w:sz w:val="20"/>
          <w:szCs w:val="20"/>
        </w:rPr>
        <w:t>|</w:t>
      </w:r>
    </w:p>
    <w:p w14:paraId="31B011BD"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 14: Full IBIS-ISS configuration with I/Os (and no PDN) and using</w:t>
      </w:r>
    </w:p>
    <w:p w14:paraId="4AA543B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xml:space="preserve">|   A_gnd to connect some I/O terminals and the VSS terminal to the simulator </w:t>
      </w:r>
    </w:p>
    <w:p w14:paraId="4122DAC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global reference node.</w:t>
      </w:r>
    </w:p>
    <w:p w14:paraId="7130F43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E14D01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w:t>
      </w:r>
      <w:commentRangeStart w:id="6940"/>
      <w:r w:rsidRPr="00131E32">
        <w:rPr>
          <w:rFonts w:ascii="Courier New" w:hAnsi="Courier New" w:cs="Courier New"/>
          <w:sz w:val="20"/>
          <w:szCs w:val="20"/>
        </w:rPr>
        <w:t>located as its</w:t>
      </w:r>
    </w:p>
    <w:p w14:paraId="7F800FE4"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first terminal</w:t>
      </w:r>
      <w:commentRangeEnd w:id="6940"/>
      <w:r w:rsidR="00015DAE">
        <w:rPr>
          <w:rStyle w:val="CommentReference"/>
          <w:color w:val="auto"/>
          <w:lang w:eastAsia="zh-CN"/>
        </w:rPr>
        <w:commentReference w:id="6940"/>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p>
    <w:p w14:paraId="6EEEA2AC" w14:textId="77777777" w:rsidR="00075030" w:rsidRPr="00131E32" w:rsidRDefault="00075030" w:rsidP="00075030">
      <w:pPr>
        <w:pStyle w:val="Default"/>
        <w:rPr>
          <w:rFonts w:ascii="Courier New" w:hAnsi="Courier New" w:cs="Courier New"/>
          <w:sz w:val="20"/>
          <w:szCs w:val="20"/>
        </w:rPr>
      </w:pP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p>
    <w:p w14:paraId="53E3A2A2" w14:textId="77777777" w:rsidR="00075030" w:rsidRPr="00131E32" w:rsidRDefault="00075030" w:rsidP="00075030">
      <w:pPr>
        <w:pStyle w:val="Default"/>
        <w:rPr>
          <w:rFonts w:ascii="Courier New" w:hAnsi="Courier New" w:cs="Courier New"/>
          <w:sz w:val="20"/>
          <w:szCs w:val="20"/>
        </w:rPr>
      </w:pPr>
    </w:p>
    <w:p w14:paraId="5EE30E52"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Set]      Full_ISS_IO_with_A_gnd</w:t>
      </w:r>
    </w:p>
    <w:p w14:paraId="47A9481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443F6E3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Full_ISS_IO_A_gnd</w:t>
      </w:r>
    </w:p>
    <w:p w14:paraId="50737E2E"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ile_IBIS-ISS   full_iss_buf_pin_io_4.iss    full_iss_buf_pin_IO_4_A_gnd_typ</w:t>
      </w:r>
    </w:p>
    <w:p w14:paraId="79BC9AE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Number_of_terminals = 9 </w:t>
      </w:r>
    </w:p>
    <w:p w14:paraId="538E805B"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p>
    <w:p w14:paraId="1CDEFC00"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global reference</w:t>
      </w:r>
    </w:p>
    <w:p w14:paraId="317656C8"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2  Pin_I/O      pin_name      A1    |  DQ1         DQ </w:t>
      </w:r>
    </w:p>
    <w:p w14:paraId="23EBF4C6"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3  A_gnd                            |  DQ2         DQ A2 connected to </w:t>
      </w:r>
    </w:p>
    <w:p w14:paraId="2E1A19A9"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p>
    <w:p w14:paraId="3A57380B"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p>
    <w:p w14:paraId="3F0DDB0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p>
    <w:p w14:paraId="119998DB"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6  Buffer_I/O   pin_name      A1    |  DQ1         DQ </w:t>
      </w:r>
    </w:p>
    <w:p w14:paraId="4C89CB32"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7  A_gnd                            |  DQ2         DQ A2 connected to</w:t>
      </w:r>
    </w:p>
    <w:p w14:paraId="5D451B7F"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p>
    <w:p w14:paraId="3F3CCB4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p>
    <w:p w14:paraId="1A4F2B1A"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lastRenderedPageBreak/>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p>
    <w:p w14:paraId="6A3542C9"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w:t>
      </w:r>
    </w:p>
    <w:p w14:paraId="184FF7A8"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 Set]</w:t>
      </w:r>
    </w:p>
    <w:p w14:paraId="4EDCAB51" w14:textId="77777777" w:rsidR="00075030" w:rsidRPr="00131E32" w:rsidRDefault="00075030" w:rsidP="00075030">
      <w:pPr>
        <w:pStyle w:val="Default"/>
        <w:rPr>
          <w:rFonts w:ascii="Courier New" w:hAnsi="Courier New" w:cs="Courier New"/>
          <w:sz w:val="20"/>
          <w:szCs w:val="20"/>
        </w:rPr>
      </w:pPr>
    </w:p>
    <w:p w14:paraId="02A5209D"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13E0E6E1" w14:textId="14864E3A" w:rsidR="00075030" w:rsidRPr="00131E32"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3605EFED"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 15: Full Touchstone configuration with I/Os and A_gnd reference,</w:t>
      </w:r>
    </w:p>
    <w:p w14:paraId="1CD22BB2"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but without any PDN.</w:t>
      </w:r>
    </w:p>
    <w:p w14:paraId="45E301EA"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30CD34F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A_gnd can be used only at the N+1th terminal number as a reference.</w:t>
      </w:r>
    </w:p>
    <w:p w14:paraId="4B75C218" w14:textId="77777777" w:rsidR="00075030" w:rsidRPr="00131E32" w:rsidRDefault="00075030" w:rsidP="00075030">
      <w:pPr>
        <w:pStyle w:val="Default"/>
        <w:rPr>
          <w:rFonts w:ascii="Courier New" w:hAnsi="Courier New" w:cs="Courier New"/>
          <w:sz w:val="20"/>
          <w:szCs w:val="20"/>
        </w:rPr>
      </w:pPr>
    </w:p>
    <w:p w14:paraId="7FA3EECD"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Set]      Full_TS_IO_A_gnd_reference</w:t>
      </w:r>
    </w:p>
    <w:p w14:paraId="4F0D37BE"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492044D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Full_TS_IO_A_gnd_reference</w:t>
      </w:r>
    </w:p>
    <w:p w14:paraId="75FEF879"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ile_TS         full_ts_buf_pin_io.s8p</w:t>
      </w:r>
    </w:p>
    <w:p w14:paraId="518F358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Number_of_terminals = 9</w:t>
      </w:r>
    </w:p>
    <w:p w14:paraId="7E04D0A8"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ull_TS_IO_A_gnd_reference</w:t>
      </w:r>
    </w:p>
    <w:p w14:paraId="19C5B6B8"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1  Pin_I/O      pin_name      A1    |  DQ1         DQ </w:t>
      </w:r>
    </w:p>
    <w:p w14:paraId="50FF63B8"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2  Pin_I/O      pin_name      A2    |  DQ2         DQ</w:t>
      </w:r>
    </w:p>
    <w:p w14:paraId="70A1707E"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3  Pin_I/O      pin_name      A3    |  DQ3         DQ</w:t>
      </w:r>
    </w:p>
    <w:p w14:paraId="7C658C21"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4  Pin_I/O      pin_name      A4    |  DQ4         DQ</w:t>
      </w:r>
    </w:p>
    <w:p w14:paraId="5EBDBFA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5  Buffer_I/O   pin_name      A1    |  DQ1         DQ </w:t>
      </w:r>
    </w:p>
    <w:p w14:paraId="306E58A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6  Buffer_I/O   pin_name      A2    |  DQ2         DQ</w:t>
      </w:r>
    </w:p>
    <w:p w14:paraId="144B3F6E"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7  Buffer_I/O   pin_name      A3    |  DQ3         DQ</w:t>
      </w:r>
    </w:p>
    <w:p w14:paraId="25CD2D1D"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8  Buffer_I/O   pin_name      A4    |  DQ4         DQ</w:t>
      </w:r>
    </w:p>
    <w:p w14:paraId="4B487652"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9  A_gnd                            |  Reference terminal connected to </w:t>
      </w:r>
    </w:p>
    <w:p w14:paraId="35EFF7E3" w14:textId="77777777" w:rsidR="00075030" w:rsidRPr="00131E32" w:rsidRDefault="00075030" w:rsidP="00075030">
      <w:pPr>
        <w:pStyle w:val="Default"/>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p>
    <w:p w14:paraId="52059FF9"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w:t>
      </w:r>
    </w:p>
    <w:p w14:paraId="3CD6EB8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 Set]</w:t>
      </w:r>
    </w:p>
    <w:p w14:paraId="1C155163" w14:textId="77777777" w:rsidR="00075030" w:rsidRPr="00131E32" w:rsidRDefault="00075030" w:rsidP="00075030">
      <w:pPr>
        <w:pStyle w:val="Default"/>
        <w:rPr>
          <w:rFonts w:ascii="Courier New" w:hAnsi="Courier New" w:cs="Courier New"/>
          <w:sz w:val="20"/>
          <w:szCs w:val="20"/>
        </w:rPr>
      </w:pPr>
    </w:p>
    <w:p w14:paraId="78E00C2B"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463FB938" w14:textId="10518024" w:rsidR="00075030" w:rsidRPr="00003890" w:rsidRDefault="00075030" w:rsidP="00075030">
      <w:pPr>
        <w:rPr>
          <w:bCs/>
        </w:rPr>
      </w:pPr>
    </w:p>
    <w:p w14:paraId="21AD903D" w14:textId="77777777" w:rsidR="003B3C21" w:rsidRPr="00003890" w:rsidRDefault="003B3C21" w:rsidP="00075030">
      <w:pPr>
        <w:rPr>
          <w:bCs/>
        </w:rPr>
      </w:pPr>
    </w:p>
    <w:p w14:paraId="15B16CE4" w14:textId="77777777" w:rsidR="00075030" w:rsidRPr="00E40E19" w:rsidRDefault="00075030" w:rsidP="00075030">
      <w:pPr>
        <w:pStyle w:val="Default"/>
        <w:spacing w:after="80"/>
        <w:rPr>
          <w:color w:val="auto"/>
        </w:rPr>
      </w:pPr>
      <w:r w:rsidRPr="00746948">
        <w:rPr>
          <w:i/>
          <w:iCs/>
        </w:rPr>
        <w:t xml:space="preserve">Keyword: </w:t>
      </w:r>
      <w:r w:rsidRPr="00746948">
        <w:rPr>
          <w:i/>
          <w:iCs/>
        </w:rPr>
        <w:tab/>
      </w:r>
      <w:r w:rsidRPr="00746948">
        <w:t>[</w:t>
      </w:r>
      <w:r w:rsidRPr="00FB29F9">
        <w:rPr>
          <w:b/>
        </w:rPr>
        <w:t>End Interconnect Model</w:t>
      </w:r>
      <w:r w:rsidRPr="00746948">
        <w:t>]</w:t>
      </w:r>
    </w:p>
    <w:p w14:paraId="52AB2E9C" w14:textId="77777777" w:rsidR="00075030" w:rsidRPr="00746948" w:rsidRDefault="00075030" w:rsidP="00075030">
      <w:pPr>
        <w:pStyle w:val="Default"/>
        <w:spacing w:after="80"/>
      </w:pPr>
      <w:r w:rsidRPr="00746948">
        <w:rPr>
          <w:i/>
          <w:iCs/>
        </w:rPr>
        <w:t xml:space="preserve">Required: </w:t>
      </w:r>
      <w:r w:rsidRPr="00746948">
        <w:rPr>
          <w:i/>
          <w:iCs/>
        </w:rPr>
        <w:tab/>
      </w:r>
      <w:r w:rsidRPr="00746948">
        <w:t>Yes, for each instance of the [Interconnect Model] keyword</w:t>
      </w:r>
    </w:p>
    <w:p w14:paraId="0C27F0F7" w14:textId="77777777" w:rsidR="00075030" w:rsidRPr="00746948" w:rsidRDefault="00075030" w:rsidP="00075030">
      <w:pPr>
        <w:pStyle w:val="Default"/>
        <w:spacing w:after="80"/>
      </w:pPr>
      <w:r w:rsidRPr="00746948">
        <w:rPr>
          <w:i/>
          <w:iCs/>
        </w:rPr>
        <w:t xml:space="preserve">Description: </w:t>
      </w:r>
      <w:r w:rsidRPr="00746948">
        <w:rPr>
          <w:i/>
          <w:iCs/>
        </w:rPr>
        <w:tab/>
      </w:r>
      <w:r w:rsidRPr="00746948">
        <w:t xml:space="preserve">Indicates the end of the Interconnect Model data. </w:t>
      </w:r>
    </w:p>
    <w:p w14:paraId="7353E27C" w14:textId="77777777" w:rsidR="00075030" w:rsidRPr="00746948" w:rsidRDefault="00075030" w:rsidP="00075030">
      <w:pPr>
        <w:pStyle w:val="Default"/>
        <w:spacing w:after="80"/>
      </w:pPr>
      <w:r w:rsidRPr="00746948">
        <w:rPr>
          <w:i/>
          <w:iCs/>
        </w:rPr>
        <w:t xml:space="preserve">Example: </w:t>
      </w:r>
    </w:p>
    <w:p w14:paraId="74249612" w14:textId="77777777" w:rsidR="00075030" w:rsidRPr="00F36374" w:rsidRDefault="00075030" w:rsidP="00075030">
      <w:pPr>
        <w:rPr>
          <w:rFonts w:ascii="Courier New" w:hAnsi="Courier New" w:cs="Courier New"/>
          <w:sz w:val="20"/>
          <w:szCs w:val="20"/>
        </w:rPr>
      </w:pPr>
      <w:r w:rsidRPr="00F36374">
        <w:rPr>
          <w:rFonts w:ascii="Courier New" w:hAnsi="Courier New" w:cs="Courier New"/>
          <w:sz w:val="20"/>
          <w:szCs w:val="20"/>
        </w:rPr>
        <w:t xml:space="preserve">[End Interconnect Model] </w:t>
      </w:r>
    </w:p>
    <w:p w14:paraId="3A9E2773" w14:textId="77777777" w:rsidR="00075030" w:rsidRPr="00003890" w:rsidRDefault="00075030" w:rsidP="00075030">
      <w:pPr>
        <w:pStyle w:val="PlainText"/>
        <w:spacing w:after="80"/>
        <w:rPr>
          <w:rFonts w:ascii="Times New Roman" w:hAnsi="Times New Roman" w:cs="Times New Roman"/>
          <w:sz w:val="24"/>
        </w:rPr>
      </w:pPr>
    </w:p>
    <w:p w14:paraId="605C4ACE" w14:textId="77777777" w:rsidR="0021662D" w:rsidRDefault="0021662D" w:rsidP="0021662D">
      <w:pPr>
        <w:pStyle w:val="Exampletext"/>
        <w:rPr>
          <w:rFonts w:ascii="Times New Roman" w:hAnsi="Times New Roman" w:cs="Times New Roman"/>
          <w:sz w:val="24"/>
          <w:szCs w:val="24"/>
        </w:rPr>
      </w:pPr>
    </w:p>
    <w:p w14:paraId="4FAEAD7B" w14:textId="77777777" w:rsidR="008E2325" w:rsidRPr="00213323" w:rsidRDefault="008E2325" w:rsidP="008E2325">
      <w:pPr>
        <w:pStyle w:val="Heading1"/>
      </w:pPr>
      <w:bookmarkStart w:id="6941" w:name="_Ref528313341"/>
      <w:bookmarkStart w:id="6942" w:name="_Toc532553281"/>
      <w:r w:rsidRPr="00213323">
        <w:lastRenderedPageBreak/>
        <w:t>EMI Parameters</w:t>
      </w:r>
      <w:bookmarkEnd w:id="6941"/>
      <w:bookmarkEnd w:id="6942"/>
    </w:p>
    <w:p w14:paraId="7B42300E" w14:textId="77777777" w:rsidR="008E2325" w:rsidRPr="00213323" w:rsidRDefault="008E2325" w:rsidP="008E2325">
      <w:pPr>
        <w:spacing w:after="80"/>
      </w:pPr>
      <w:r w:rsidRPr="00213323">
        <w:t>There are two sections here: one for a [Component] and one for a [Model].</w:t>
      </w:r>
    </w:p>
    <w:p w14:paraId="353A8A43" w14:textId="77777777" w:rsidR="008E2325" w:rsidRPr="00213323" w:rsidRDefault="008E2325" w:rsidP="008E2325">
      <w:pPr>
        <w:spacing w:after="80"/>
      </w:pP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p>
    <w:p w14:paraId="21D70BE0" w14:textId="77777777" w:rsidR="008E2325" w:rsidRPr="00213323" w:rsidRDefault="008E2325" w:rsidP="008E2325">
      <w:pPr>
        <w:spacing w:after="80"/>
      </w:pPr>
      <w:r w:rsidRPr="00213323">
        <w:t>The following keywords are defined:</w:t>
      </w:r>
    </w:p>
    <w:p w14:paraId="51EF5A8E" w14:textId="77777777" w:rsidR="008E2325" w:rsidRPr="00213323" w:rsidRDefault="008E2325" w:rsidP="008E2325">
      <w:pPr>
        <w:pStyle w:val="ListContinue"/>
        <w:spacing w:after="0"/>
      </w:pPr>
      <w:r w:rsidRPr="00213323">
        <w:t>[Begin EMI Component]</w:t>
      </w:r>
    </w:p>
    <w:p w14:paraId="6671CCAE" w14:textId="77777777" w:rsidR="008E2325" w:rsidRPr="00213323" w:rsidRDefault="008E2325" w:rsidP="008E2325">
      <w:pPr>
        <w:pStyle w:val="ListContinue"/>
        <w:spacing w:after="0"/>
      </w:pPr>
      <w:r w:rsidRPr="00213323">
        <w:t>[End EMI Component]</w:t>
      </w:r>
    </w:p>
    <w:p w14:paraId="36C619E9" w14:textId="77777777" w:rsidR="008E2325" w:rsidRPr="00213323" w:rsidRDefault="008E2325" w:rsidP="008E2325">
      <w:pPr>
        <w:pStyle w:val="ListContinue"/>
        <w:spacing w:after="0"/>
      </w:pPr>
      <w:r w:rsidRPr="00213323">
        <w:t>[Pin EMI]</w:t>
      </w:r>
    </w:p>
    <w:p w14:paraId="68DCCC4B" w14:textId="77777777" w:rsidR="008E2325" w:rsidRPr="00213323" w:rsidRDefault="008E2325" w:rsidP="008E2325">
      <w:pPr>
        <w:pStyle w:val="ListContinue"/>
        <w:spacing w:after="80"/>
      </w:pPr>
      <w:r w:rsidRPr="00213323">
        <w:t>[Pin Domain EMI]</w:t>
      </w:r>
    </w:p>
    <w:p w14:paraId="7996527A" w14:textId="77777777" w:rsidR="008E2325" w:rsidRPr="00213323" w:rsidRDefault="008E2325" w:rsidP="008E2325">
      <w:pPr>
        <w:spacing w:after="80"/>
      </w:pPr>
      <w:r w:rsidRPr="00213323">
        <w:t>The following subparameters are defined:</w:t>
      </w:r>
    </w:p>
    <w:p w14:paraId="16E70E7B" w14:textId="77777777" w:rsidR="008E2325" w:rsidRPr="00213323" w:rsidRDefault="008E2325" w:rsidP="008E2325">
      <w:pPr>
        <w:pStyle w:val="ListContinue"/>
        <w:spacing w:after="0"/>
      </w:pPr>
      <w:r w:rsidRPr="00213323">
        <w:t>Domain</w:t>
      </w:r>
    </w:p>
    <w:p w14:paraId="39233769" w14:textId="77777777" w:rsidR="008E2325" w:rsidRPr="00213323" w:rsidRDefault="008E2325" w:rsidP="008E2325">
      <w:pPr>
        <w:pStyle w:val="ListContinue"/>
        <w:spacing w:after="0"/>
      </w:pPr>
      <w:r w:rsidRPr="00213323">
        <w:t>Cpd</w:t>
      </w:r>
    </w:p>
    <w:p w14:paraId="17118FDD" w14:textId="77777777" w:rsidR="008E2325" w:rsidRPr="00213323" w:rsidRDefault="008E2325" w:rsidP="008E2325">
      <w:pPr>
        <w:pStyle w:val="ListContinue"/>
        <w:spacing w:after="0"/>
      </w:pPr>
      <w:r w:rsidRPr="00213323">
        <w:t>C_Heatsink_gnd</w:t>
      </w:r>
    </w:p>
    <w:p w14:paraId="17C8C729" w14:textId="77777777" w:rsidR="008E2325" w:rsidRPr="00213323" w:rsidRDefault="008E2325" w:rsidP="008E2325">
      <w:pPr>
        <w:pStyle w:val="ListContinue"/>
        <w:spacing w:after="80"/>
      </w:pPr>
      <w:r w:rsidRPr="00213323">
        <w:t>C_Heatsink_float</w:t>
      </w:r>
    </w:p>
    <w:p w14:paraId="0C8D3A60" w14:textId="77777777" w:rsidR="008E2325" w:rsidRPr="00213323" w:rsidRDefault="008E2325" w:rsidP="008E2325">
      <w:pPr>
        <w:spacing w:after="80"/>
      </w:pPr>
    </w:p>
    <w:p w14:paraId="21053D7C" w14:textId="77777777" w:rsidR="008E2325" w:rsidRPr="00213323" w:rsidRDefault="008E2325" w:rsidP="008E2325">
      <w:pPr>
        <w:spacing w:after="80"/>
      </w:pPr>
    </w:p>
    <w:p w14:paraId="611471E5"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Begin EMI Component]</w:t>
      </w:r>
    </w:p>
    <w:p w14:paraId="686252B4" w14:textId="77777777" w:rsidR="008E2325" w:rsidRPr="00213323" w:rsidRDefault="008E2325" w:rsidP="008E2325">
      <w:pPr>
        <w:pStyle w:val="KeywordDescriptions"/>
      </w:pPr>
      <w:r w:rsidRPr="00213323">
        <w:rPr>
          <w:i/>
        </w:rPr>
        <w:t>Required:</w:t>
      </w:r>
      <w:r w:rsidRPr="00213323">
        <w:tab/>
        <w:t>No</w:t>
      </w:r>
    </w:p>
    <w:p w14:paraId="1F0BAE8A" w14:textId="77777777" w:rsidR="008E2325" w:rsidRPr="00213323" w:rsidRDefault="008E2325" w:rsidP="008E2325">
      <w:pPr>
        <w:pStyle w:val="KeywordDescriptions"/>
      </w:pPr>
      <w:r w:rsidRPr="00213323">
        <w:rPr>
          <w:i/>
        </w:rPr>
        <w:t>Description:</w:t>
      </w:r>
      <w:r w:rsidRPr="00213323">
        <w:rPr>
          <w:i/>
        </w:rPr>
        <w:tab/>
      </w:r>
      <w:r w:rsidRPr="00213323">
        <w:t>Marks the beginning of the Component EMI parameters.</w:t>
      </w:r>
    </w:p>
    <w:p w14:paraId="1E33B43C" w14:textId="77777777" w:rsidR="008E2325" w:rsidRPr="00213323" w:rsidRDefault="008E2325" w:rsidP="008E2325">
      <w:pPr>
        <w:pStyle w:val="KeywordDescriptions"/>
      </w:pPr>
      <w:r w:rsidRPr="00213323">
        <w:rPr>
          <w:i/>
        </w:rPr>
        <w:t>Sub-Params:</w:t>
      </w:r>
      <w:r w:rsidRPr="00213323">
        <w:rPr>
          <w:i/>
        </w:rPr>
        <w:tab/>
      </w:r>
      <w:r w:rsidRPr="00213323">
        <w:t>Domain, Cpd, C_Heatsink_gnd, C_Heatsink_float</w:t>
      </w:r>
    </w:p>
    <w:p w14:paraId="40961BF1" w14:textId="77777777" w:rsidR="008E2325" w:rsidRPr="00213323" w:rsidRDefault="008E2325" w:rsidP="008E2325">
      <w:pPr>
        <w:pStyle w:val="KeywordDescriptions"/>
      </w:pP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59BAC497" w14:textId="77777777" w:rsidR="008E2325" w:rsidRPr="00213323" w:rsidRDefault="008E2325" w:rsidP="008E2325">
      <w:pPr>
        <w:pStyle w:val="KeywordDescriptions"/>
      </w:pPr>
      <w:r w:rsidRPr="00213323">
        <w:t>The syntax for Domain is:</w:t>
      </w:r>
    </w:p>
    <w:p w14:paraId="6D14BF1A" w14:textId="77777777" w:rsidR="008E2325" w:rsidRPr="00213323" w:rsidRDefault="008E2325" w:rsidP="008E2325">
      <w:pPr>
        <w:pStyle w:val="ListContinue"/>
        <w:spacing w:after="80"/>
      </w:pPr>
      <w:r w:rsidRPr="00213323">
        <w:t>Domain   Domain_value</w:t>
      </w:r>
    </w:p>
    <w:p w14:paraId="4FF43803" w14:textId="77777777" w:rsidR="008E2325" w:rsidRPr="00213323" w:rsidRDefault="008E2325" w:rsidP="008E2325">
      <w:pPr>
        <w:pStyle w:val="KeywordDescriptions"/>
      </w:pPr>
      <w:r>
        <w:t>w</w:t>
      </w:r>
      <w:r w:rsidRPr="00213323">
        <w:t>here Domain_value is an enumerated argument, and is one of:</w:t>
      </w:r>
    </w:p>
    <w:p w14:paraId="6715B6C2" w14:textId="77777777" w:rsidR="008E2325" w:rsidRPr="00213323" w:rsidRDefault="008E2325" w:rsidP="008E2325">
      <w:pPr>
        <w:pStyle w:val="ListContinue"/>
        <w:spacing w:after="80"/>
      </w:pPr>
      <w:r w:rsidRPr="00213323">
        <w:t>Digital, Analog, Digital_analog</w:t>
      </w:r>
    </w:p>
    <w:p w14:paraId="4711315A" w14:textId="77777777" w:rsidR="008E2325" w:rsidRPr="00213323" w:rsidRDefault="008E2325" w:rsidP="008E2325">
      <w:pPr>
        <w:pStyle w:val="KeywordDescriptions"/>
      </w:pPr>
      <w:r w:rsidRPr="00213323">
        <w:t>This subparameter is optional. If not entered, the default is Digital.</w:t>
      </w:r>
    </w:p>
    <w:p w14:paraId="799F33B7" w14:textId="77777777" w:rsidR="008E2325" w:rsidRPr="00213323" w:rsidRDefault="008E2325" w:rsidP="008E2325">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6B8FF481" w14:textId="77777777" w:rsidR="008E2325" w:rsidRPr="00213323" w:rsidRDefault="008E2325" w:rsidP="008E2325">
      <w:pPr>
        <w:pStyle w:val="KeywordDescriptions"/>
      </w:pP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p>
    <w:p w14:paraId="0CA3F0FA" w14:textId="77777777" w:rsidR="008E2325" w:rsidRPr="00213323" w:rsidRDefault="008E2325" w:rsidP="008E2325">
      <w:pPr>
        <w:pStyle w:val="KeywordDescriptions"/>
      </w:pPr>
      <w:r w:rsidRPr="00213323">
        <w:t>Sometimes Iccd (Dynamic power supply current) is found in databooks. It is normally given for FACT families. Iccd is specified in units of mA/MHz.</w:t>
      </w:r>
    </w:p>
    <w:p w14:paraId="086060E5" w14:textId="77777777" w:rsidR="008E2325" w:rsidRPr="00213323" w:rsidRDefault="008E2325" w:rsidP="008E2325">
      <w:pPr>
        <w:pStyle w:val="KeywordDescriptions"/>
      </w:pPr>
      <w:r w:rsidRPr="00213323">
        <w:t>Cpd can be calculated from Iccd by the equation:</w:t>
      </w:r>
    </w:p>
    <w:p w14:paraId="7471DBE6" w14:textId="77777777" w:rsidR="008E2325" w:rsidRPr="00213323" w:rsidRDefault="008E2325" w:rsidP="008E2325">
      <w:pPr>
        <w:pStyle w:val="ListContinue"/>
        <w:spacing w:after="80"/>
        <w:rPr>
          <w:i/>
        </w:rPr>
      </w:pPr>
      <w:r w:rsidRPr="00213323">
        <w:rPr>
          <w:i/>
        </w:rPr>
        <w:lastRenderedPageBreak/>
        <w:t>Cpd (nF) = Iccd (mA/MHz) / Vcc (V).</w:t>
      </w:r>
    </w:p>
    <w:p w14:paraId="4F0DF4EC" w14:textId="77777777" w:rsidR="008E2325" w:rsidRPr="00213323" w:rsidRDefault="008E2325" w:rsidP="008E2325">
      <w:pPr>
        <w:pStyle w:val="KeywordDescriptions"/>
      </w:pPr>
      <w:r w:rsidRPr="00213323">
        <w:t>The syntax for Cpd is:</w:t>
      </w:r>
    </w:p>
    <w:p w14:paraId="6579F100" w14:textId="77777777" w:rsidR="008E2325" w:rsidRPr="00213323" w:rsidRDefault="008E2325" w:rsidP="008E2325">
      <w:pPr>
        <w:pStyle w:val="ListContinue"/>
        <w:spacing w:after="80"/>
      </w:pPr>
      <w:r w:rsidRPr="00213323">
        <w:t>Cpd = capacitance_value</w:t>
      </w:r>
    </w:p>
    <w:p w14:paraId="121F8317" w14:textId="77777777" w:rsidR="008E2325" w:rsidRPr="00213323" w:rsidRDefault="008E2325" w:rsidP="008E2325">
      <w:pPr>
        <w:pStyle w:val="KeywordDescriptions"/>
      </w:pPr>
      <w:r w:rsidRPr="00213323">
        <w:t>The units of capacitance_value are farads.</w:t>
      </w:r>
    </w:p>
    <w:p w14:paraId="5DF4C705" w14:textId="77777777" w:rsidR="008E2325" w:rsidRPr="00213323" w:rsidRDefault="008E2325" w:rsidP="008E2325">
      <w:pPr>
        <w:pStyle w:val="KeywordDescriptions"/>
      </w:pPr>
      <w:r w:rsidRPr="00213323">
        <w:t>This subparameter is optional. If not entered, the default is 0.0 F.</w:t>
      </w:r>
    </w:p>
    <w:p w14:paraId="1283F777" w14:textId="77777777" w:rsidR="008E2325" w:rsidRPr="00213323" w:rsidRDefault="008E2325" w:rsidP="008E2325">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6BB9523D" w14:textId="77777777" w:rsidR="008E2325" w:rsidRPr="00213323" w:rsidRDefault="008E2325" w:rsidP="008E2325">
      <w:pPr>
        <w:pStyle w:val="KeywordDescriptions"/>
      </w:pPr>
      <w:r w:rsidRPr="00213323">
        <w:t>Internal currents inside a (high speed) IC can be closely coupled onto a heatsink. As the heatsink is physically much larger than the IC silicon chip and bond wires, it is a more efficient radiator. Knowing the capacitance of the heatsink</w:t>
      </w:r>
      <w:r w:rsidR="00B00316">
        <w:t>,</w:t>
      </w:r>
      <w:r w:rsidRPr="00213323">
        <w:t xml:space="preserve"> the radiated electric field can be estimated.</w:t>
      </w:r>
    </w:p>
    <w:p w14:paraId="3F94EF56" w14:textId="77777777" w:rsidR="008E2325" w:rsidRPr="00213323" w:rsidRDefault="008E2325" w:rsidP="008E2325">
      <w:pPr>
        <w:pStyle w:val="KeywordDescriptions"/>
      </w:pPr>
      <w:r w:rsidRPr="00213323">
        <w:t>Only one of these subparameters can be defined. It is not legal to define both. It is legal to omit both. In this case it means that a heatsink is not present.</w:t>
      </w:r>
    </w:p>
    <w:p w14:paraId="4FAE95C6" w14:textId="77777777" w:rsidR="008E2325" w:rsidRPr="00213323" w:rsidRDefault="008E2325" w:rsidP="008E2325">
      <w:pPr>
        <w:pStyle w:val="KeywordDescriptions"/>
      </w:pPr>
      <w:r w:rsidRPr="00213323">
        <w:t>The subparameter takes one argument: the heatsink capacitance</w:t>
      </w:r>
      <w:r w:rsidR="00B00316">
        <w:t>.</w:t>
      </w:r>
    </w:p>
    <w:p w14:paraId="77B4BD78" w14:textId="77777777" w:rsidR="008E2325" w:rsidRPr="00213323" w:rsidRDefault="008E2325" w:rsidP="008E2325">
      <w:pPr>
        <w:pStyle w:val="KeywordDescriptions"/>
      </w:pPr>
      <w:r w:rsidRPr="00213323">
        <w:t>The syntax for Heatsink_cap is:</w:t>
      </w:r>
    </w:p>
    <w:p w14:paraId="6BD59E0D" w14:textId="77777777" w:rsidR="008E2325" w:rsidRPr="00213323" w:rsidRDefault="008E2325" w:rsidP="008E2325">
      <w:pPr>
        <w:pStyle w:val="ListContinue"/>
        <w:spacing w:after="0"/>
      </w:pPr>
      <w:r w:rsidRPr="00213323">
        <w:t>C_Heatsink_float = capacitance_value</w:t>
      </w:r>
    </w:p>
    <w:p w14:paraId="7D1D437E" w14:textId="77777777" w:rsidR="008E2325" w:rsidRPr="00213323" w:rsidRDefault="008E2325" w:rsidP="008E2325">
      <w:pPr>
        <w:pStyle w:val="ListContinue"/>
        <w:spacing w:after="80"/>
      </w:pPr>
      <w:r w:rsidRPr="00213323">
        <w:t>C_Heatsink_gnd = capacitance_value</w:t>
      </w:r>
    </w:p>
    <w:p w14:paraId="66B332D4" w14:textId="77777777" w:rsidR="008E2325" w:rsidRPr="00213323" w:rsidRDefault="008E2325" w:rsidP="008E2325">
      <w:pPr>
        <w:pStyle w:val="KeywordDescriptions"/>
      </w:pPr>
      <w:r w:rsidRPr="00213323">
        <w:t>The units for capacitance_value are farads.</w:t>
      </w:r>
    </w:p>
    <w:p w14:paraId="03B1EB2D" w14:textId="77777777" w:rsidR="008E2325" w:rsidRPr="00213323" w:rsidRDefault="008E2325" w:rsidP="008E2325">
      <w:pPr>
        <w:pStyle w:val="KeywordDescriptions"/>
      </w:pPr>
      <w:r w:rsidRPr="00213323">
        <w:t>This subparameter is optional. If not entered, the default is that the component does not have a heatsink.</w:t>
      </w:r>
    </w:p>
    <w:p w14:paraId="5B97CFFF" w14:textId="77777777" w:rsidR="008E2325" w:rsidRPr="00213323" w:rsidRDefault="008E2325" w:rsidP="008E2325">
      <w:pPr>
        <w:spacing w:after="80"/>
      </w:pPr>
    </w:p>
    <w:p w14:paraId="6A1361BF" w14:textId="77777777" w:rsidR="008E2325" w:rsidRPr="00213323" w:rsidRDefault="008E2325" w:rsidP="008E2325">
      <w:pPr>
        <w:spacing w:after="80"/>
      </w:pPr>
    </w:p>
    <w:p w14:paraId="0499BCC0"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End EMI Component]</w:t>
      </w:r>
    </w:p>
    <w:p w14:paraId="18EAB57E" w14:textId="77777777" w:rsidR="008E2325" w:rsidRPr="00213323" w:rsidRDefault="008E2325" w:rsidP="008E2325">
      <w:pPr>
        <w:pStyle w:val="KeywordDescriptions"/>
      </w:pPr>
      <w:r w:rsidRPr="00213323">
        <w:rPr>
          <w:i/>
        </w:rPr>
        <w:t>Required:</w:t>
      </w:r>
      <w:r w:rsidRPr="00213323">
        <w:tab/>
        <w:t>No</w:t>
      </w:r>
    </w:p>
    <w:p w14:paraId="7F416EE6" w14:textId="77777777" w:rsidR="008E2325" w:rsidRPr="00213323" w:rsidRDefault="008E2325" w:rsidP="008E2325">
      <w:pPr>
        <w:pStyle w:val="KeywordDescriptions"/>
      </w:pPr>
      <w:r w:rsidRPr="00213323">
        <w:rPr>
          <w:i/>
        </w:rPr>
        <w:t>Description:</w:t>
      </w:r>
      <w:r w:rsidRPr="00213323">
        <w:rPr>
          <w:i/>
        </w:rPr>
        <w:tab/>
      </w:r>
      <w:r w:rsidRPr="00213323">
        <w:t>Marks the end of the Component EMI parameters.</w:t>
      </w:r>
    </w:p>
    <w:p w14:paraId="0C485C61" w14:textId="77777777" w:rsidR="008E2325" w:rsidRPr="00213323" w:rsidRDefault="008E2325" w:rsidP="008E2325">
      <w:pPr>
        <w:pStyle w:val="KeywordDescriptions"/>
      </w:pPr>
      <w:r w:rsidRPr="00213323">
        <w:rPr>
          <w:i/>
        </w:rPr>
        <w:t>Example:</w:t>
      </w:r>
    </w:p>
    <w:p w14:paraId="4F0C9B3A" w14:textId="77777777" w:rsidR="008E2325" w:rsidRPr="00213323" w:rsidRDefault="008E2325" w:rsidP="008E2325">
      <w:pPr>
        <w:pStyle w:val="Exampletext"/>
      </w:pPr>
      <w:r w:rsidRPr="00213323">
        <w:t>[Begin EMI Component]</w:t>
      </w:r>
    </w:p>
    <w:p w14:paraId="31ABDD6F" w14:textId="77777777" w:rsidR="008E2325" w:rsidRPr="00213323" w:rsidRDefault="008E2325" w:rsidP="008E2325">
      <w:pPr>
        <w:pStyle w:val="Exampletext"/>
      </w:pPr>
      <w:r w:rsidRPr="00213323">
        <w:t>Domain           Digital</w:t>
      </w:r>
    </w:p>
    <w:p w14:paraId="295AAB3D" w14:textId="77777777" w:rsidR="008E2325" w:rsidRPr="00213323" w:rsidRDefault="008E2325" w:rsidP="008E2325">
      <w:pPr>
        <w:pStyle w:val="Exampletext"/>
      </w:pPr>
      <w:r w:rsidRPr="00213323">
        <w:t>Cpd            = 6.4pF</w:t>
      </w:r>
    </w:p>
    <w:p w14:paraId="16681AAE" w14:textId="77777777" w:rsidR="008E2325" w:rsidRPr="00213323" w:rsidRDefault="008E2325" w:rsidP="008E2325">
      <w:pPr>
        <w:pStyle w:val="Exampletext"/>
      </w:pPr>
      <w:r w:rsidRPr="00213323">
        <w:t>C_Heatsink_gnd = 3.4pF</w:t>
      </w:r>
    </w:p>
    <w:p w14:paraId="32D43EAF" w14:textId="77777777" w:rsidR="008E2325" w:rsidRPr="00213323" w:rsidRDefault="008E2325" w:rsidP="008E2325">
      <w:pPr>
        <w:pStyle w:val="Exampletext"/>
      </w:pPr>
      <w:r w:rsidRPr="00213323">
        <w:t>[End EMI Component]</w:t>
      </w:r>
    </w:p>
    <w:p w14:paraId="13757F44" w14:textId="77777777" w:rsidR="008E2325" w:rsidRPr="00213323" w:rsidRDefault="008E2325" w:rsidP="008E2325">
      <w:pPr>
        <w:spacing w:after="80"/>
      </w:pPr>
    </w:p>
    <w:p w14:paraId="1DA01651" w14:textId="77777777" w:rsidR="008E2325" w:rsidRPr="00213323" w:rsidRDefault="008E2325" w:rsidP="008E2325">
      <w:pPr>
        <w:spacing w:after="80"/>
      </w:pPr>
    </w:p>
    <w:p w14:paraId="2184E743"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Pin EMI]</w:t>
      </w:r>
    </w:p>
    <w:p w14:paraId="02A8B3E9" w14:textId="77777777" w:rsidR="008E2325" w:rsidRPr="00213323" w:rsidRDefault="008E2325" w:rsidP="008E2325">
      <w:pPr>
        <w:pStyle w:val="KeywordDescriptions"/>
      </w:pPr>
      <w:r w:rsidRPr="00213323">
        <w:rPr>
          <w:i/>
        </w:rPr>
        <w:t>Required:</w:t>
      </w:r>
      <w:r w:rsidRPr="00213323">
        <w:tab/>
        <w:t>No</w:t>
      </w:r>
    </w:p>
    <w:p w14:paraId="1D0A9876" w14:textId="77777777" w:rsidR="008E2325" w:rsidRPr="00213323" w:rsidRDefault="008E2325" w:rsidP="008E2325">
      <w:pPr>
        <w:pStyle w:val="KeywordDescriptions"/>
      </w:pPr>
      <w:r w:rsidRPr="00213323">
        <w:rPr>
          <w:i/>
        </w:rPr>
        <w:t>Description:</w:t>
      </w:r>
      <w:r w:rsidRPr="00213323">
        <w:rPr>
          <w:i/>
        </w:rPr>
        <w:tab/>
      </w:r>
      <w:r w:rsidRPr="00213323">
        <w:t>Specifies the EMI parameters for a Pin.</w:t>
      </w:r>
    </w:p>
    <w:p w14:paraId="3A879DCB" w14:textId="77777777" w:rsidR="008E2325" w:rsidRPr="00213323" w:rsidRDefault="008E2325" w:rsidP="008E2325">
      <w:pPr>
        <w:pStyle w:val="KeywordDescriptions"/>
      </w:pPr>
      <w:r w:rsidRPr="00213323">
        <w:rPr>
          <w:i/>
        </w:rPr>
        <w:t>Sub-Params:</w:t>
      </w:r>
      <w:r w:rsidRPr="00213323">
        <w:rPr>
          <w:i/>
        </w:rPr>
        <w:tab/>
      </w:r>
      <w:r w:rsidRPr="00213323">
        <w:t>domain_name, clock_div</w:t>
      </w:r>
    </w:p>
    <w:p w14:paraId="7FBD44B1" w14:textId="77777777" w:rsidR="008E2325" w:rsidRPr="00213323" w:rsidRDefault="008E2325" w:rsidP="00003890">
      <w:pPr>
        <w:pStyle w:val="KeywordDescriptions"/>
        <w:tabs>
          <w:tab w:val="left" w:pos="2160"/>
        </w:tabs>
      </w:pP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p>
    <w:p w14:paraId="1B01333D" w14:textId="77777777" w:rsidR="008E2325" w:rsidRPr="00213323" w:rsidRDefault="008E2325" w:rsidP="008E2325">
      <w:pPr>
        <w:pStyle w:val="KeywordDescriptions"/>
      </w:pPr>
      <w:r w:rsidRPr="00213323">
        <w:lastRenderedPageBreak/>
        <w:t>The second column is the domain name. This specifies the clock domain for that pin. This is used by [Pin Domain EMI]. The field should be set to NA if unused.</w:t>
      </w:r>
    </w:p>
    <w:p w14:paraId="1817653B" w14:textId="77777777" w:rsidR="008E2325" w:rsidRPr="00213323" w:rsidRDefault="008E2325" w:rsidP="008E2325">
      <w:pPr>
        <w:pStyle w:val="KeywordDescriptions"/>
      </w:pPr>
      <w:r w:rsidRPr="00213323">
        <w:t>The default for domain_name is that the percentage of power used is 100%.</w:t>
      </w:r>
    </w:p>
    <w:p w14:paraId="54935981" w14:textId="77777777" w:rsidR="008E2325" w:rsidRPr="00213323" w:rsidRDefault="008E2325" w:rsidP="008E2325">
      <w:pPr>
        <w:pStyle w:val="KeywordDescriptions"/>
      </w:pP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p>
    <w:p w14:paraId="33DD983C" w14:textId="77777777" w:rsidR="008E2325" w:rsidRPr="00213323" w:rsidRDefault="008E2325" w:rsidP="008E2325">
      <w:pPr>
        <w:pStyle w:val="KeywordDescriptions"/>
      </w:pPr>
      <w:r w:rsidRPr="00213323">
        <w:t>The field should be set to NA if unused.</w:t>
      </w:r>
    </w:p>
    <w:p w14:paraId="5725FEA0" w14:textId="77777777" w:rsidR="008E2325" w:rsidRPr="00213323" w:rsidRDefault="008E2325" w:rsidP="008E2325">
      <w:pPr>
        <w:pStyle w:val="KeywordDescriptions"/>
      </w:pPr>
      <w:r w:rsidRPr="00213323">
        <w:t>The default for clock_div is 1.0</w:t>
      </w:r>
      <w:r w:rsidR="006377C0">
        <w:t>.</w:t>
      </w:r>
    </w:p>
    <w:p w14:paraId="67A62F3E" w14:textId="77777777" w:rsidR="008E2325" w:rsidRPr="00213323" w:rsidRDefault="008E2325" w:rsidP="008E2325">
      <w:pPr>
        <w:pStyle w:val="KeywordDescriptions"/>
      </w:pPr>
      <w:r w:rsidRPr="00213323">
        <w:t>Column length limits are:</w:t>
      </w:r>
    </w:p>
    <w:p w14:paraId="6D6F45AC" w14:textId="77777777" w:rsidR="008E2325" w:rsidRPr="00213323" w:rsidRDefault="008E2325" w:rsidP="008E2325">
      <w:pPr>
        <w:pStyle w:val="ListContinue"/>
        <w:tabs>
          <w:tab w:val="left" w:pos="1980"/>
        </w:tabs>
        <w:spacing w:after="0"/>
      </w:pPr>
      <w:r w:rsidRPr="00213323">
        <w:t>pin_name</w:t>
      </w:r>
      <w:r w:rsidRPr="00213323">
        <w:tab/>
        <w:t>5 characters max</w:t>
      </w:r>
    </w:p>
    <w:p w14:paraId="60D0C3C1" w14:textId="77777777" w:rsidR="008E2325" w:rsidRPr="00213323" w:rsidRDefault="008E2325" w:rsidP="008E2325">
      <w:pPr>
        <w:pStyle w:val="ListContinue"/>
        <w:tabs>
          <w:tab w:val="left" w:pos="1980"/>
        </w:tabs>
        <w:spacing w:after="0"/>
      </w:pPr>
      <w:r w:rsidRPr="00213323">
        <w:t xml:space="preserve">domain_name </w:t>
      </w:r>
      <w:r w:rsidRPr="00213323">
        <w:tab/>
        <w:t>20 characters max</w:t>
      </w:r>
    </w:p>
    <w:p w14:paraId="43F2AF16" w14:textId="77777777" w:rsidR="008E2325" w:rsidRPr="00213323" w:rsidRDefault="008E2325" w:rsidP="008E2325">
      <w:pPr>
        <w:pStyle w:val="ListContinue"/>
        <w:tabs>
          <w:tab w:val="left" w:pos="1980"/>
        </w:tabs>
        <w:spacing w:after="80"/>
      </w:pPr>
      <w:r w:rsidRPr="00213323">
        <w:t>clock_div</w:t>
      </w:r>
      <w:r w:rsidRPr="00213323">
        <w:tab/>
        <w:t>5 characters max</w:t>
      </w:r>
    </w:p>
    <w:p w14:paraId="5033AF04" w14:textId="3B62B8C6" w:rsidR="008E2325" w:rsidRPr="00213323" w:rsidRDefault="008E2325" w:rsidP="008E2325">
      <w:pPr>
        <w:pStyle w:val="KeywordDescriptions"/>
      </w:pPr>
      <w:r w:rsidRPr="00213323">
        <w:t xml:space="preserve">It is not a requirement to specify every pin. An undefined pin will default to 100% power usage for </w:t>
      </w:r>
      <w:r w:rsidR="006377C0">
        <w:t>d</w:t>
      </w:r>
      <w:r w:rsidRPr="00213323">
        <w:t>omain_name, and 1.0 for clock_div.</w:t>
      </w:r>
    </w:p>
    <w:p w14:paraId="69CE05FD" w14:textId="77777777" w:rsidR="008E2325" w:rsidRPr="00213323" w:rsidRDefault="008E2325" w:rsidP="008E2325">
      <w:pPr>
        <w:spacing w:after="80"/>
      </w:pPr>
    </w:p>
    <w:p w14:paraId="1FC8BD70" w14:textId="77777777" w:rsidR="008E2325" w:rsidRPr="00213323" w:rsidRDefault="008E2325" w:rsidP="008E2325">
      <w:pPr>
        <w:spacing w:after="80"/>
      </w:pPr>
    </w:p>
    <w:p w14:paraId="73183532"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Pin Domain EMI]</w:t>
      </w:r>
    </w:p>
    <w:p w14:paraId="02BDB242" w14:textId="77777777" w:rsidR="008E2325" w:rsidRPr="00213323" w:rsidRDefault="008E2325" w:rsidP="008E2325">
      <w:pPr>
        <w:pStyle w:val="KeywordDescriptions"/>
      </w:pPr>
      <w:r w:rsidRPr="00213323">
        <w:rPr>
          <w:i/>
        </w:rPr>
        <w:t>Required:</w:t>
      </w:r>
      <w:r w:rsidRPr="00213323">
        <w:tab/>
        <w:t>No</w:t>
      </w:r>
    </w:p>
    <w:p w14:paraId="426C4174" w14:textId="77777777" w:rsidR="008E2325" w:rsidRPr="00213323" w:rsidRDefault="008E2325" w:rsidP="008E2325">
      <w:pPr>
        <w:pStyle w:val="KeywordDescriptions"/>
      </w:pPr>
      <w:r w:rsidRPr="00213323">
        <w:rPr>
          <w:i/>
        </w:rPr>
        <w:t>Description:</w:t>
      </w:r>
      <w:r w:rsidRPr="00213323">
        <w:rPr>
          <w:i/>
        </w:rPr>
        <w:tab/>
      </w:r>
      <w:r w:rsidRPr="00213323">
        <w:t>Specifies the percentage of power used in each clock domain.</w:t>
      </w:r>
    </w:p>
    <w:p w14:paraId="4E17D0D0" w14:textId="77777777" w:rsidR="008E2325" w:rsidRPr="00213323" w:rsidRDefault="008E2325" w:rsidP="008E2325">
      <w:pPr>
        <w:pStyle w:val="KeywordDescriptions"/>
      </w:pPr>
      <w:r w:rsidRPr="008D7D9D">
        <w:rPr>
          <w:i/>
        </w:rPr>
        <w:t>Sub-Params:</w:t>
      </w:r>
      <w:r w:rsidRPr="00213323">
        <w:tab/>
        <w:t>percentage</w:t>
      </w:r>
    </w:p>
    <w:p w14:paraId="02B2ABF6" w14:textId="77777777" w:rsidR="008E2325" w:rsidRPr="00213323" w:rsidRDefault="008E2325" w:rsidP="008E2325">
      <w:pPr>
        <w:pStyle w:val="KeywordDescriptions"/>
      </w:pP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p>
    <w:p w14:paraId="1B7B9B2A" w14:textId="77777777" w:rsidR="008E2325" w:rsidRPr="00213323" w:rsidRDefault="008E2325" w:rsidP="008E2325">
      <w:pPr>
        <w:pStyle w:val="KeywordDescriptions"/>
      </w:pPr>
      <w:r w:rsidRPr="00213323">
        <w:t>The percentage represents a user definable percentage of the power used by that domain. It is an integer in the range 0 &lt; percentage =&lt; 100</w:t>
      </w:r>
      <w:r w:rsidR="006377C0">
        <w:t>.</w:t>
      </w:r>
    </w:p>
    <w:p w14:paraId="6FFC66D6" w14:textId="77777777" w:rsidR="008E2325" w:rsidRPr="00213323" w:rsidRDefault="008E2325" w:rsidP="008E2325">
      <w:pPr>
        <w:pStyle w:val="KeywordDescriptions"/>
      </w:pPr>
      <w:r w:rsidRPr="00213323">
        <w:t>Column length limits are:</w:t>
      </w:r>
    </w:p>
    <w:p w14:paraId="410202A6" w14:textId="77777777" w:rsidR="008E2325" w:rsidRPr="00213323" w:rsidRDefault="008E2325" w:rsidP="008E2325">
      <w:pPr>
        <w:pStyle w:val="ListContinue"/>
        <w:tabs>
          <w:tab w:val="left" w:pos="1980"/>
        </w:tabs>
        <w:spacing w:after="0"/>
      </w:pPr>
      <w:r w:rsidRPr="00213323">
        <w:t>domain_name</w:t>
      </w:r>
      <w:r w:rsidRPr="00213323">
        <w:tab/>
        <w:t>20 characters max</w:t>
      </w:r>
    </w:p>
    <w:p w14:paraId="052C6B28" w14:textId="77777777" w:rsidR="008E2325" w:rsidRPr="00213323" w:rsidRDefault="008E2325" w:rsidP="008E2325">
      <w:pPr>
        <w:pStyle w:val="ListContinue"/>
        <w:tabs>
          <w:tab w:val="left" w:pos="1980"/>
        </w:tabs>
        <w:spacing w:after="80"/>
      </w:pPr>
      <w:r w:rsidRPr="00213323">
        <w:t>percentage</w:t>
      </w:r>
      <w:r w:rsidRPr="00213323">
        <w:tab/>
        <w:t>5 characters max</w:t>
      </w:r>
    </w:p>
    <w:p w14:paraId="141790A3" w14:textId="77777777" w:rsidR="008E2325" w:rsidRPr="00213323" w:rsidRDefault="008E2325" w:rsidP="008E2325">
      <w:pPr>
        <w:pStyle w:val="KeywordDescriptions"/>
      </w:pPr>
      <w:r w:rsidRPr="00213323">
        <w:rPr>
          <w:i/>
        </w:rPr>
        <w:t>Example:</w:t>
      </w:r>
    </w:p>
    <w:p w14:paraId="67146C0B" w14:textId="77777777" w:rsidR="008E2325" w:rsidRPr="00213323" w:rsidRDefault="008E2325" w:rsidP="008E2325">
      <w:pPr>
        <w:pStyle w:val="Exampletext"/>
      </w:pPr>
      <w:r w:rsidRPr="00213323">
        <w:t>[Begin EMI Component]</w:t>
      </w:r>
    </w:p>
    <w:p w14:paraId="1581CFFE" w14:textId="77777777" w:rsidR="008E2325" w:rsidRPr="00213323" w:rsidRDefault="008E2325" w:rsidP="008E2325">
      <w:pPr>
        <w:pStyle w:val="Exampletext"/>
      </w:pPr>
      <w:r w:rsidRPr="00213323">
        <w:t>Domain          Digital</w:t>
      </w:r>
    </w:p>
    <w:p w14:paraId="30150FA0" w14:textId="77777777" w:rsidR="008E2325" w:rsidRPr="00213323" w:rsidRDefault="008E2325" w:rsidP="008E2325">
      <w:pPr>
        <w:pStyle w:val="Exampletext"/>
      </w:pPr>
      <w:r w:rsidRPr="00213323">
        <w:t>Cpd           = 6.4pF</w:t>
      </w:r>
    </w:p>
    <w:p w14:paraId="33054A7D" w14:textId="77777777" w:rsidR="008E2325" w:rsidRPr="00213323" w:rsidRDefault="008E2325" w:rsidP="008E2325">
      <w:pPr>
        <w:pStyle w:val="Exampletext"/>
      </w:pPr>
      <w:r w:rsidRPr="00213323">
        <w:t>|</w:t>
      </w:r>
    </w:p>
    <w:p w14:paraId="6D075D52" w14:textId="77777777" w:rsidR="008E2325" w:rsidRPr="00213323" w:rsidRDefault="008E2325" w:rsidP="008E2325">
      <w:pPr>
        <w:pStyle w:val="Exampletext"/>
      </w:pPr>
      <w:r w:rsidRPr="00213323">
        <w:t>[Pin EMI]   domain_name    clock_div</w:t>
      </w:r>
    </w:p>
    <w:p w14:paraId="4E9410AB" w14:textId="77777777" w:rsidR="008E2325" w:rsidRPr="00213323" w:rsidRDefault="008E2325" w:rsidP="008E2325">
      <w:pPr>
        <w:pStyle w:val="Exampletext"/>
      </w:pPr>
      <w:r w:rsidRPr="00213323">
        <w:t xml:space="preserve"> 4          MEM            0.5</w:t>
      </w:r>
    </w:p>
    <w:p w14:paraId="21504FF5" w14:textId="77777777" w:rsidR="008E2325" w:rsidRPr="00213323" w:rsidRDefault="008E2325" w:rsidP="008E2325">
      <w:pPr>
        <w:pStyle w:val="Exampletext"/>
      </w:pPr>
      <w:r w:rsidRPr="00213323">
        <w:t xml:space="preserve"> 5          MEM            0.5</w:t>
      </w:r>
    </w:p>
    <w:p w14:paraId="211829B2" w14:textId="77777777" w:rsidR="008E2325" w:rsidRPr="00213323" w:rsidRDefault="008E2325" w:rsidP="008E2325">
      <w:pPr>
        <w:pStyle w:val="Exampletext"/>
      </w:pPr>
      <w:r w:rsidRPr="00213323">
        <w:t xml:space="preserve"> 7          NA             0.5           | domain_name defaults to 100%</w:t>
      </w:r>
    </w:p>
    <w:p w14:paraId="37045447" w14:textId="77777777" w:rsidR="008E2325" w:rsidRPr="00213323" w:rsidRDefault="008E2325" w:rsidP="008E2325">
      <w:pPr>
        <w:pStyle w:val="Exampletext"/>
      </w:pPr>
      <w:r w:rsidRPr="00213323">
        <w:t xml:space="preserve"> 8          RIOG           NA            | clock_div defaults to 1.0</w:t>
      </w:r>
    </w:p>
    <w:p w14:paraId="3C21EDA0" w14:textId="77777777" w:rsidR="008E2325" w:rsidRPr="00213323" w:rsidRDefault="008E2325" w:rsidP="008E2325">
      <w:pPr>
        <w:pStyle w:val="Exampletext"/>
      </w:pPr>
      <w:r w:rsidRPr="00213323">
        <w:t>14          CPU            1.0</w:t>
      </w:r>
    </w:p>
    <w:p w14:paraId="7CA5F80D" w14:textId="77777777" w:rsidR="008E2325" w:rsidRPr="00213323" w:rsidRDefault="008E2325" w:rsidP="008E2325">
      <w:pPr>
        <w:pStyle w:val="Exampletext"/>
      </w:pPr>
      <w:r w:rsidRPr="00213323">
        <w:t>15          RIOG           0.5</w:t>
      </w:r>
    </w:p>
    <w:p w14:paraId="0629FE44" w14:textId="77777777" w:rsidR="008E2325" w:rsidRPr="00213323" w:rsidRDefault="008E2325" w:rsidP="008E2325">
      <w:pPr>
        <w:pStyle w:val="Exampletext"/>
      </w:pPr>
      <w:r w:rsidRPr="00213323">
        <w:t>|</w:t>
      </w:r>
    </w:p>
    <w:p w14:paraId="140C2DC7" w14:textId="77777777" w:rsidR="008E2325" w:rsidRPr="00213323" w:rsidRDefault="008E2325" w:rsidP="008E2325">
      <w:pPr>
        <w:pStyle w:val="Exampletext"/>
      </w:pPr>
    </w:p>
    <w:p w14:paraId="3244F22D" w14:textId="77777777" w:rsidR="008E2325" w:rsidRPr="00213323" w:rsidRDefault="008E2325" w:rsidP="008E2325">
      <w:pPr>
        <w:pStyle w:val="Exampletext"/>
      </w:pPr>
      <w:r w:rsidRPr="00213323">
        <w:lastRenderedPageBreak/>
        <w:t>[Pin Domain EMI]   percentage</w:t>
      </w:r>
    </w:p>
    <w:p w14:paraId="1A0B7BBF" w14:textId="77777777" w:rsidR="008E2325" w:rsidRPr="00213323" w:rsidRDefault="008E2325" w:rsidP="008E2325">
      <w:pPr>
        <w:pStyle w:val="Exampletext"/>
      </w:pPr>
      <w:r w:rsidRPr="00213323">
        <w:t xml:space="preserve"> CPU               40</w:t>
      </w:r>
    </w:p>
    <w:p w14:paraId="4597083B" w14:textId="77777777" w:rsidR="008E2325" w:rsidRPr="00213323" w:rsidRDefault="008E2325" w:rsidP="008E2325">
      <w:pPr>
        <w:pStyle w:val="Exampletext"/>
      </w:pPr>
      <w:r w:rsidRPr="00213323">
        <w:t xml:space="preserve"> MEM               30</w:t>
      </w:r>
    </w:p>
    <w:p w14:paraId="4E23A1F7" w14:textId="77777777" w:rsidR="008E2325" w:rsidRPr="00213323" w:rsidRDefault="008E2325" w:rsidP="008E2325">
      <w:pPr>
        <w:pStyle w:val="Exampletext"/>
      </w:pPr>
      <w:r w:rsidRPr="00213323">
        <w:t xml:space="preserve"> RIOG              30</w:t>
      </w:r>
    </w:p>
    <w:p w14:paraId="48095519" w14:textId="77777777" w:rsidR="008E2325" w:rsidRPr="00213323" w:rsidRDefault="008E2325" w:rsidP="008E2325">
      <w:pPr>
        <w:pStyle w:val="Exampletext"/>
      </w:pPr>
      <w:r w:rsidRPr="00213323">
        <w:t>|</w:t>
      </w:r>
    </w:p>
    <w:p w14:paraId="29128E27" w14:textId="77777777" w:rsidR="008E2325" w:rsidRPr="00213323" w:rsidRDefault="008E2325" w:rsidP="008E2325">
      <w:pPr>
        <w:pStyle w:val="Exampletext"/>
      </w:pPr>
      <w:r w:rsidRPr="00213323">
        <w:t>[End EMI Component]</w:t>
      </w:r>
    </w:p>
    <w:p w14:paraId="1AB131A7" w14:textId="77777777" w:rsidR="008E2325" w:rsidRPr="00213323" w:rsidRDefault="008E2325" w:rsidP="008E2325">
      <w:pPr>
        <w:spacing w:after="80"/>
      </w:pPr>
    </w:p>
    <w:p w14:paraId="1ACA93F6" w14:textId="77777777" w:rsidR="008E2325" w:rsidRPr="00213323" w:rsidRDefault="008E2325" w:rsidP="008E2325">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689AF1FF" w14:textId="77777777" w:rsidR="008E2325" w:rsidRPr="00213323" w:rsidRDefault="008E2325" w:rsidP="008E2325">
      <w:pPr>
        <w:spacing w:after="80"/>
      </w:pPr>
      <w:r w:rsidRPr="00213323">
        <w:t>The following keywords are defined:</w:t>
      </w:r>
    </w:p>
    <w:p w14:paraId="1B42B53B" w14:textId="77777777" w:rsidR="008E2325" w:rsidRPr="00213323" w:rsidRDefault="008E2325" w:rsidP="008E2325">
      <w:pPr>
        <w:pStyle w:val="ListContinue"/>
        <w:spacing w:after="0"/>
      </w:pPr>
      <w:r w:rsidRPr="00213323">
        <w:t>[Begin EMI Model]</w:t>
      </w:r>
    </w:p>
    <w:p w14:paraId="692F59FE" w14:textId="77777777" w:rsidR="008E2325" w:rsidRPr="00213323" w:rsidRDefault="008E2325" w:rsidP="008E2325">
      <w:pPr>
        <w:pStyle w:val="ListContinue"/>
        <w:spacing w:after="80"/>
      </w:pPr>
      <w:r w:rsidRPr="00213323">
        <w:t>[End EMI Model]</w:t>
      </w:r>
    </w:p>
    <w:p w14:paraId="589C6300" w14:textId="77777777" w:rsidR="008E2325" w:rsidRPr="00213323" w:rsidRDefault="008E2325" w:rsidP="008E2325">
      <w:pPr>
        <w:spacing w:after="80"/>
      </w:pPr>
      <w:r w:rsidRPr="00213323">
        <w:t>The following subparameters are defined:</w:t>
      </w:r>
    </w:p>
    <w:p w14:paraId="028EEF44" w14:textId="77777777" w:rsidR="008E2325" w:rsidRPr="00213323" w:rsidRDefault="008E2325" w:rsidP="008E2325">
      <w:pPr>
        <w:pStyle w:val="ListContinue"/>
        <w:spacing w:after="0"/>
      </w:pPr>
      <w:r w:rsidRPr="00213323">
        <w:t>Model_emi_type</w:t>
      </w:r>
    </w:p>
    <w:p w14:paraId="407DA545" w14:textId="77777777" w:rsidR="008E2325" w:rsidRPr="00213323" w:rsidRDefault="008E2325" w:rsidP="008E2325">
      <w:pPr>
        <w:pStyle w:val="ListContinue"/>
        <w:spacing w:after="80"/>
      </w:pPr>
      <w:r w:rsidRPr="00213323">
        <w:t>Model_Domain</w:t>
      </w:r>
    </w:p>
    <w:p w14:paraId="2F3A304C" w14:textId="77777777" w:rsidR="008E2325" w:rsidRPr="00213323" w:rsidRDefault="008E2325" w:rsidP="008E2325">
      <w:pPr>
        <w:spacing w:after="80"/>
      </w:pPr>
    </w:p>
    <w:p w14:paraId="665B9120" w14:textId="77777777" w:rsidR="008E2325" w:rsidRPr="00213323" w:rsidRDefault="008E2325" w:rsidP="008E2325">
      <w:pPr>
        <w:spacing w:after="80"/>
      </w:pPr>
    </w:p>
    <w:p w14:paraId="61DB5755"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Begin EMI Model]</w:t>
      </w:r>
    </w:p>
    <w:p w14:paraId="36B2487F" w14:textId="77777777" w:rsidR="008E2325" w:rsidRPr="00213323" w:rsidRDefault="008E2325" w:rsidP="008E2325">
      <w:pPr>
        <w:pStyle w:val="KeywordDescriptions"/>
      </w:pPr>
      <w:r w:rsidRPr="00213323">
        <w:rPr>
          <w:i/>
        </w:rPr>
        <w:t>Required:</w:t>
      </w:r>
      <w:r w:rsidRPr="00213323">
        <w:tab/>
        <w:t>No</w:t>
      </w:r>
    </w:p>
    <w:p w14:paraId="70940A33" w14:textId="77777777" w:rsidR="008E2325" w:rsidRPr="00213323" w:rsidRDefault="008E2325" w:rsidP="008E2325">
      <w:pPr>
        <w:pStyle w:val="KeywordDescriptions"/>
      </w:pPr>
      <w:r w:rsidRPr="00213323">
        <w:rPr>
          <w:i/>
        </w:rPr>
        <w:t>Description:</w:t>
      </w:r>
      <w:r w:rsidRPr="00213323">
        <w:rPr>
          <w:i/>
        </w:rPr>
        <w:tab/>
      </w:r>
      <w:r w:rsidRPr="00213323">
        <w:t>Marks the beginning of the Model EMI parameters.</w:t>
      </w:r>
    </w:p>
    <w:p w14:paraId="7A582D1A" w14:textId="77777777" w:rsidR="008E2325" w:rsidRPr="00213323" w:rsidRDefault="008E2325" w:rsidP="008E2325">
      <w:pPr>
        <w:pStyle w:val="KeywordDescriptions"/>
      </w:pPr>
      <w:r w:rsidRPr="00213323">
        <w:rPr>
          <w:i/>
        </w:rPr>
        <w:t>Sub-Params:</w:t>
      </w:r>
      <w:r w:rsidRPr="00213323">
        <w:rPr>
          <w:i/>
        </w:rPr>
        <w:tab/>
      </w:r>
      <w:r w:rsidRPr="00213323">
        <w:t>Model_emi_type, Domain</w:t>
      </w:r>
    </w:p>
    <w:p w14:paraId="23C731E9" w14:textId="77777777" w:rsidR="008E2325" w:rsidRPr="00213323" w:rsidRDefault="008E2325" w:rsidP="008E2325">
      <w:pPr>
        <w:pStyle w:val="KeywordDescriptions"/>
      </w:pPr>
      <w:r w:rsidRPr="00213323">
        <w:t>Model_emi_type indicates whether the model (for this pin) is a ferrite or not.</w:t>
      </w:r>
    </w:p>
    <w:p w14:paraId="2BD28E0A" w14:textId="77777777" w:rsidR="008E2325" w:rsidRPr="00213323" w:rsidRDefault="008E2325" w:rsidP="008E2325">
      <w:pPr>
        <w:pStyle w:val="KeywordDescriptions"/>
      </w:pPr>
      <w:r w:rsidRPr="00213323">
        <w:t>The syntax for Model_emi_type is:</w:t>
      </w:r>
    </w:p>
    <w:p w14:paraId="479FD9AB" w14:textId="77777777" w:rsidR="008E2325" w:rsidRPr="00213323" w:rsidRDefault="008E2325" w:rsidP="008E2325">
      <w:pPr>
        <w:pStyle w:val="ListContinue"/>
        <w:tabs>
          <w:tab w:val="left" w:pos="2340"/>
        </w:tabs>
        <w:spacing w:after="80"/>
      </w:pPr>
      <w:r w:rsidRPr="00213323">
        <w:t>Model_emi_type</w:t>
      </w:r>
      <w:r w:rsidRPr="00213323">
        <w:tab/>
        <w:t>Model_emi_type_value</w:t>
      </w:r>
    </w:p>
    <w:p w14:paraId="5A6E4C43" w14:textId="77777777" w:rsidR="008E2325" w:rsidRPr="00213323" w:rsidRDefault="008E2325" w:rsidP="008E2325">
      <w:pPr>
        <w:pStyle w:val="KeywordDescriptions"/>
      </w:pPr>
      <w:r>
        <w:t>w</w:t>
      </w:r>
      <w:r w:rsidRPr="00213323">
        <w:t>here Model_emi_type_value is an enumerated argument, and is one of:</w:t>
      </w:r>
    </w:p>
    <w:p w14:paraId="547089B2" w14:textId="77777777" w:rsidR="008E2325" w:rsidRPr="00213323" w:rsidRDefault="008E2325" w:rsidP="008E2325">
      <w:pPr>
        <w:pStyle w:val="ListContinue"/>
        <w:spacing w:after="80"/>
      </w:pPr>
      <w:r w:rsidRPr="00213323">
        <w:t>Ferrite, Not_a_ferrite</w:t>
      </w:r>
    </w:p>
    <w:p w14:paraId="7C5F45F4" w14:textId="77777777" w:rsidR="008E2325" w:rsidRPr="00213323" w:rsidRDefault="008E2325" w:rsidP="008E2325">
      <w:pPr>
        <w:pStyle w:val="KeywordDescriptions"/>
      </w:pPr>
      <w:r w:rsidRPr="00213323">
        <w:t>If not entered (the default), the model is Not_a_ferrite.</w:t>
      </w:r>
    </w:p>
    <w:p w14:paraId="6E0BAF1A" w14:textId="77777777" w:rsidR="008E2325" w:rsidRPr="00213323" w:rsidRDefault="008E2325" w:rsidP="008E2325">
      <w:pPr>
        <w:pStyle w:val="KeywordDescriptions"/>
      </w:pPr>
      <w:r w:rsidRPr="00213323">
        <w:t>Model_Domain indicates whether the model is digital or analog.  This is only used if the [Component EMI] Domain is set to Digital_analog. If the [Component EMI] Domain is set to anything else, Model_Domain is ignored.</w:t>
      </w:r>
    </w:p>
    <w:p w14:paraId="51497640" w14:textId="77777777" w:rsidR="008E2325" w:rsidRPr="00213323" w:rsidRDefault="008E2325" w:rsidP="008E2325">
      <w:pPr>
        <w:pStyle w:val="KeywordDescriptions"/>
      </w:pPr>
      <w:r w:rsidRPr="00213323">
        <w:t>The syntax for Domain is:</w:t>
      </w:r>
    </w:p>
    <w:p w14:paraId="0A4A4E32" w14:textId="77777777" w:rsidR="008E2325" w:rsidRPr="00213323" w:rsidRDefault="008E2325" w:rsidP="008E2325">
      <w:pPr>
        <w:pStyle w:val="ListContinue"/>
        <w:spacing w:after="80"/>
      </w:pPr>
      <w:r w:rsidRPr="00213323">
        <w:t>Model_Domain</w:t>
      </w:r>
      <w:r w:rsidRPr="00213323">
        <w:tab/>
        <w:t>Domain_value</w:t>
      </w:r>
    </w:p>
    <w:p w14:paraId="5FA67894" w14:textId="77777777" w:rsidR="008E2325" w:rsidRPr="00213323" w:rsidRDefault="008E2325" w:rsidP="008E2325">
      <w:pPr>
        <w:pStyle w:val="KeywordDescriptions"/>
      </w:pPr>
      <w:r>
        <w:t>w</w:t>
      </w:r>
      <w:r w:rsidRPr="00213323">
        <w:t>here Domain_value is one of:</w:t>
      </w:r>
    </w:p>
    <w:p w14:paraId="106CAA3F" w14:textId="77777777" w:rsidR="008E2325" w:rsidRPr="00213323" w:rsidRDefault="008E2325" w:rsidP="008E2325">
      <w:pPr>
        <w:pStyle w:val="ListContinue"/>
        <w:spacing w:after="80"/>
      </w:pPr>
      <w:r w:rsidRPr="00213323">
        <w:t>Digital, Analog</w:t>
      </w:r>
    </w:p>
    <w:p w14:paraId="33CBFC9E" w14:textId="77777777" w:rsidR="008E2325" w:rsidRPr="00213323" w:rsidRDefault="008E2325" w:rsidP="008E2325">
      <w:pPr>
        <w:pStyle w:val="KeywordDescriptions"/>
      </w:pPr>
      <w:r w:rsidRPr="00213323">
        <w:t>If not entered, the default is to use the [Component EMI] Domain setting and its default.</w:t>
      </w:r>
    </w:p>
    <w:p w14:paraId="2A12EE6C" w14:textId="77777777" w:rsidR="008E2325" w:rsidRPr="00213323" w:rsidRDefault="008E2325" w:rsidP="008E2325">
      <w:pPr>
        <w:spacing w:after="80"/>
      </w:pPr>
    </w:p>
    <w:p w14:paraId="33516FA4" w14:textId="77777777" w:rsidR="008E2325" w:rsidRPr="00213323" w:rsidRDefault="008E2325" w:rsidP="008E2325">
      <w:pPr>
        <w:spacing w:after="80"/>
      </w:pPr>
    </w:p>
    <w:p w14:paraId="5634A837"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End EMI Model]</w:t>
      </w:r>
    </w:p>
    <w:p w14:paraId="3D262451" w14:textId="77777777" w:rsidR="008E2325" w:rsidRPr="00213323" w:rsidRDefault="008E2325" w:rsidP="008E2325">
      <w:pPr>
        <w:pStyle w:val="KeywordDescriptions"/>
      </w:pPr>
      <w:r w:rsidRPr="00213323">
        <w:rPr>
          <w:i/>
        </w:rPr>
        <w:t>Required:</w:t>
      </w:r>
      <w:r w:rsidRPr="00213323">
        <w:tab/>
        <w:t>No</w:t>
      </w:r>
    </w:p>
    <w:p w14:paraId="7B4C0533" w14:textId="77777777" w:rsidR="008E2325" w:rsidRPr="00213323" w:rsidRDefault="008E2325" w:rsidP="008E2325">
      <w:pPr>
        <w:pStyle w:val="KeywordDescriptions"/>
      </w:pPr>
      <w:r w:rsidRPr="00213323">
        <w:rPr>
          <w:i/>
        </w:rPr>
        <w:lastRenderedPageBreak/>
        <w:t>Description:</w:t>
      </w:r>
      <w:r w:rsidRPr="00213323">
        <w:rPr>
          <w:i/>
        </w:rPr>
        <w:tab/>
      </w:r>
      <w:r w:rsidRPr="00213323">
        <w:t>Marks the end of the Model EMI parameters.</w:t>
      </w:r>
    </w:p>
    <w:p w14:paraId="2E706433" w14:textId="77777777" w:rsidR="008E2325" w:rsidRPr="00213323" w:rsidRDefault="008E2325" w:rsidP="008E2325">
      <w:pPr>
        <w:pStyle w:val="KeywordDescriptions"/>
      </w:pPr>
      <w:r w:rsidRPr="00213323">
        <w:rPr>
          <w:i/>
        </w:rPr>
        <w:t>Example:</w:t>
      </w:r>
    </w:p>
    <w:p w14:paraId="28C0B6F2" w14:textId="77777777" w:rsidR="008E2325" w:rsidRPr="00213323" w:rsidRDefault="008E2325" w:rsidP="008E2325">
      <w:pPr>
        <w:pStyle w:val="Exampletext"/>
      </w:pPr>
      <w:r w:rsidRPr="00213323">
        <w:t>[Begin EMI Model]</w:t>
      </w:r>
    </w:p>
    <w:p w14:paraId="04372128" w14:textId="77777777" w:rsidR="008E2325" w:rsidRPr="00213323" w:rsidRDefault="008E2325" w:rsidP="008E2325">
      <w:pPr>
        <w:pStyle w:val="Exampletext"/>
      </w:pPr>
      <w:r w:rsidRPr="00213323">
        <w:t>Domain          Analog</w:t>
      </w:r>
    </w:p>
    <w:p w14:paraId="51FFBAB2" w14:textId="77777777" w:rsidR="008E2325" w:rsidRPr="00213323" w:rsidRDefault="008E2325" w:rsidP="008E2325">
      <w:pPr>
        <w:pStyle w:val="Exampletext"/>
      </w:pPr>
      <w:r w:rsidRPr="00213323">
        <w:t>Model_emi_type  Ferrite</w:t>
      </w:r>
    </w:p>
    <w:p w14:paraId="5AAA1D39" w14:textId="77777777" w:rsidR="008E2325" w:rsidRPr="00213323" w:rsidRDefault="008E2325" w:rsidP="008E2325">
      <w:pPr>
        <w:pStyle w:val="Exampletext"/>
      </w:pPr>
      <w:r w:rsidRPr="00213323">
        <w:t>[End EMI Model]</w:t>
      </w:r>
    </w:p>
    <w:p w14:paraId="4B2FF663" w14:textId="77777777" w:rsidR="008E2325" w:rsidRPr="00213323" w:rsidRDefault="008E2325" w:rsidP="0021662D">
      <w:pPr>
        <w:pStyle w:val="Exampletext"/>
        <w:rPr>
          <w:rFonts w:ascii="Times New Roman" w:hAnsi="Times New Roman" w:cs="Times New Roman"/>
          <w:sz w:val="24"/>
          <w:szCs w:val="24"/>
        </w:rPr>
      </w:pPr>
    </w:p>
    <w:sectPr w:rsidR="008E2325" w:rsidRPr="00213323" w:rsidSect="00E24916">
      <w:headerReference w:type="default" r:id="rId95"/>
      <w:footerReference w:type="default" r:id="rId96"/>
      <w:footerReference w:type="first" r:id="rId97"/>
      <w:pgSz w:w="12240" w:h="15840" w:code="1"/>
      <w:pgMar w:top="1440" w:right="1325" w:bottom="1440" w:left="1325"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328" w:author="Author" w:initials="A">
    <w:p w14:paraId="4C059516" w14:textId="3D13783D" w:rsidR="00003890" w:rsidRDefault="00003890">
      <w:pPr>
        <w:pStyle w:val="CommentText"/>
      </w:pPr>
      <w:r>
        <w:rPr>
          <w:rStyle w:val="CommentReference"/>
        </w:rPr>
        <w:annotationRef/>
      </w:r>
      <w:r>
        <w:t>Model Selector for consistency?</w:t>
      </w:r>
    </w:p>
  </w:comment>
  <w:comment w:id="4329" w:author="Author" w:initials="A">
    <w:p w14:paraId="4D5534BF" w14:textId="43B6847D" w:rsidR="00003890" w:rsidRDefault="00003890">
      <w:pPr>
        <w:pStyle w:val="CommentText"/>
      </w:pPr>
      <w:r>
        <w:rPr>
          <w:rStyle w:val="CommentReference"/>
        </w:rPr>
        <w:annotationRef/>
      </w:r>
      <w:r>
        <w:rPr>
          <w:rStyle w:val="CommentReference"/>
        </w:rPr>
        <w:t>Capital letters necessary?</w:t>
      </w:r>
    </w:p>
  </w:comment>
  <w:comment w:id="4337" w:author="Author" w:initials="A">
    <w:p w14:paraId="3333AF46" w14:textId="7091BE04" w:rsidR="00003890" w:rsidRDefault="00003890">
      <w:pPr>
        <w:pStyle w:val="CommentText"/>
      </w:pPr>
      <w:r>
        <w:rPr>
          <w:rStyle w:val="CommentReference"/>
        </w:rPr>
        <w:annotationRef/>
      </w:r>
      <w:r>
        <w:t>.ibs?</w:t>
      </w:r>
    </w:p>
  </w:comment>
  <w:comment w:id="4349" w:author="Author" w:initials="A">
    <w:p w14:paraId="7A29721B" w14:textId="17A7BFE4" w:rsidR="00003890" w:rsidRDefault="00003890">
      <w:pPr>
        <w:pStyle w:val="CommentText"/>
      </w:pPr>
      <w:r>
        <w:rPr>
          <w:rStyle w:val="CommentReference"/>
        </w:rPr>
        <w:annotationRef/>
      </w:r>
      <w:r>
        <w:t>Remove strikethrough on bullet</w:t>
      </w:r>
    </w:p>
  </w:comment>
  <w:comment w:id="4352" w:author="Author" w:initials="A">
    <w:p w14:paraId="4922ABBE" w14:textId="005E0B3A" w:rsidR="00003890" w:rsidRDefault="00003890">
      <w:pPr>
        <w:pStyle w:val="CommentText"/>
      </w:pPr>
      <w:r>
        <w:rPr>
          <w:rStyle w:val="CommentReference"/>
        </w:rPr>
        <w:annotationRef/>
      </w:r>
      <w:r>
        <w:t xml:space="preserve">Incorrect formatting </w:t>
      </w:r>
    </w:p>
  </w:comment>
  <w:comment w:id="4356" w:author="Author" w:initials="A">
    <w:p w14:paraId="32E162A6" w14:textId="253E1EBA" w:rsidR="00003890" w:rsidRDefault="00003890">
      <w:pPr>
        <w:pStyle w:val="CommentText"/>
      </w:pPr>
      <w:r>
        <w:rPr>
          <w:rStyle w:val="CommentReference"/>
        </w:rPr>
        <w:annotationRef/>
      </w:r>
      <w:r>
        <w:t>Capitalization  necessary?</w:t>
      </w:r>
    </w:p>
  </w:comment>
  <w:comment w:id="4357" w:author="Author" w:initials="A">
    <w:p w14:paraId="5B2D81A9" w14:textId="011A11F5" w:rsidR="00003890" w:rsidRDefault="00003890">
      <w:pPr>
        <w:pStyle w:val="CommentText"/>
      </w:pPr>
      <w:r>
        <w:rPr>
          <w:rStyle w:val="CommentReference"/>
        </w:rPr>
        <w:annotationRef/>
      </w:r>
      <w:r>
        <w:t>Needs extra line spacing</w:t>
      </w:r>
    </w:p>
  </w:comment>
  <w:comment w:id="4370" w:author="Author" w:initials="A">
    <w:p w14:paraId="0B5243CA" w14:textId="2F9CCDDE" w:rsidR="00003890" w:rsidRDefault="00003890">
      <w:pPr>
        <w:pStyle w:val="CommentText"/>
      </w:pPr>
      <w:r>
        <w:rPr>
          <w:rStyle w:val="CommentReference"/>
        </w:rPr>
        <w:annotationRef/>
      </w:r>
      <w:r>
        <w:t>Finding many instances of model selector that should all be Model Selector.</w:t>
      </w:r>
    </w:p>
  </w:comment>
  <w:comment w:id="4418" w:author="Author" w:initials="A">
    <w:p w14:paraId="2C9A1A7C" w14:textId="21B286C9" w:rsidR="00003890" w:rsidRDefault="00003890">
      <w:pPr>
        <w:pStyle w:val="CommentText"/>
      </w:pPr>
      <w:r>
        <w:rPr>
          <w:rStyle w:val="CommentReference"/>
        </w:rPr>
        <w:annotationRef/>
      </w:r>
      <w:r>
        <w:t>Table 2?</w:t>
      </w:r>
    </w:p>
  </w:comment>
  <w:comment w:id="4452" w:author="Author" w:initials="A">
    <w:p w14:paraId="1F3B1DEA" w14:textId="3EB8A028" w:rsidR="00003890" w:rsidRDefault="00003890">
      <w:pPr>
        <w:pStyle w:val="CommentText"/>
      </w:pPr>
      <w:r>
        <w:rPr>
          <w:rStyle w:val="CommentReference"/>
        </w:rPr>
        <w:annotationRef/>
      </w:r>
      <w:r>
        <w:t>Capitalization necessary?</w:t>
      </w:r>
    </w:p>
  </w:comment>
  <w:comment w:id="4453" w:author="Author" w:initials="A">
    <w:p w14:paraId="4BE4F260" w14:textId="06BD5D81" w:rsidR="00003890" w:rsidRDefault="00003890">
      <w:pPr>
        <w:pStyle w:val="CommentText"/>
      </w:pPr>
      <w:r>
        <w:rPr>
          <w:rStyle w:val="CommentReference"/>
        </w:rPr>
        <w:annotationRef/>
      </w:r>
      <w:r>
        <w:t>Capitalization necessary?</w:t>
      </w:r>
    </w:p>
  </w:comment>
  <w:comment w:id="4500" w:author="Author" w:initials="A">
    <w:p w14:paraId="29B8D53D" w14:textId="5B3CD0D7" w:rsidR="00003890" w:rsidRDefault="00003890">
      <w:pPr>
        <w:pStyle w:val="CommentText"/>
      </w:pPr>
      <w:r>
        <w:rPr>
          <w:rStyle w:val="CommentReference"/>
        </w:rPr>
        <w:annotationRef/>
      </w:r>
      <w:r>
        <w:t>Polarity?</w:t>
      </w:r>
    </w:p>
  </w:comment>
  <w:comment w:id="4609" w:author="Author" w:initials="A">
    <w:p w14:paraId="60FB24C6" w14:textId="63D2AD63" w:rsidR="00003890" w:rsidRDefault="00003890">
      <w:pPr>
        <w:pStyle w:val="CommentText"/>
      </w:pPr>
      <w:r>
        <w:rPr>
          <w:rStyle w:val="CommentReference"/>
        </w:rPr>
        <w:annotationRef/>
      </w:r>
      <w:r>
        <w:t>Capitalization necessary?</w:t>
      </w:r>
    </w:p>
  </w:comment>
  <w:comment w:id="4610" w:author="Author" w:initials="A">
    <w:p w14:paraId="78FD946B" w14:textId="52D69141" w:rsidR="00003890" w:rsidRDefault="00003890">
      <w:pPr>
        <w:pStyle w:val="CommentText"/>
      </w:pPr>
      <w:r>
        <w:rPr>
          <w:rStyle w:val="CommentReference"/>
        </w:rPr>
        <w:annotationRef/>
      </w:r>
      <w:r>
        <w:t>Capitalization…</w:t>
      </w:r>
    </w:p>
  </w:comment>
  <w:comment w:id="4617" w:author="Author" w:initials="A">
    <w:p w14:paraId="0C8F5C35" w14:textId="63864D1D" w:rsidR="00003890" w:rsidRDefault="00003890">
      <w:pPr>
        <w:pStyle w:val="CommentText"/>
      </w:pPr>
      <w:r>
        <w:rPr>
          <w:rStyle w:val="CommentReference"/>
        </w:rPr>
        <w:annotationRef/>
      </w:r>
      <w:r>
        <w:t>not</w:t>
      </w:r>
    </w:p>
  </w:comment>
  <w:comment w:id="4621" w:author="Author" w:initials="A">
    <w:p w14:paraId="324931AB" w14:textId="43C19105" w:rsidR="00003890" w:rsidRDefault="00003890">
      <w:pPr>
        <w:pStyle w:val="CommentText"/>
      </w:pPr>
      <w:r>
        <w:rPr>
          <w:rStyle w:val="CommentReference"/>
        </w:rPr>
        <w:annotationRef/>
      </w:r>
      <w:r>
        <w:t>must</w:t>
      </w:r>
    </w:p>
  </w:comment>
  <w:comment w:id="5846" w:author="Author" w:initials="A">
    <w:p w14:paraId="75B7F28F" w14:textId="63E34950" w:rsidR="00003890" w:rsidRDefault="00003890">
      <w:pPr>
        <w:pStyle w:val="CommentText"/>
      </w:pPr>
      <w:r>
        <w:rPr>
          <w:rStyle w:val="CommentReference"/>
        </w:rPr>
        <w:annotationRef/>
      </w:r>
      <w:r>
        <w:t>not</w:t>
      </w:r>
    </w:p>
  </w:comment>
  <w:comment w:id="5859" w:author="Author" w:initials="A">
    <w:p w14:paraId="5A4F1A9A" w14:textId="2DA8CD2C" w:rsidR="00003890" w:rsidRDefault="00003890">
      <w:pPr>
        <w:pStyle w:val="CommentText"/>
      </w:pPr>
      <w:r>
        <w:rPr>
          <w:rStyle w:val="CommentReference"/>
        </w:rPr>
        <w:annotationRef/>
      </w:r>
      <w:r>
        <w:t>upper</w:t>
      </w:r>
    </w:p>
  </w:comment>
  <w:comment w:id="5894" w:author="Author" w:initials="A">
    <w:p w14:paraId="3FD3CBBA" w14:textId="65A5B80A" w:rsidR="00003890" w:rsidRDefault="00003890">
      <w:pPr>
        <w:pStyle w:val="CommentText"/>
      </w:pPr>
      <w:r>
        <w:rPr>
          <w:rStyle w:val="CommentReference"/>
        </w:rPr>
        <w:annotationRef/>
      </w:r>
      <w:r>
        <w:t>must</w:t>
      </w:r>
    </w:p>
  </w:comment>
  <w:comment w:id="5956" w:author="Author" w:initials="A">
    <w:p w14:paraId="036C0F51" w14:textId="2E810FBC" w:rsidR="00003890" w:rsidRDefault="00003890">
      <w:pPr>
        <w:pStyle w:val="CommentText"/>
      </w:pPr>
      <w:r>
        <w:rPr>
          <w:rStyle w:val="CommentReference"/>
        </w:rPr>
        <w:annotationRef/>
      </w:r>
      <w:r>
        <w:t>Spacing between paragraphs looks off in this section continuing onto the next page.</w:t>
      </w:r>
    </w:p>
  </w:comment>
  <w:comment w:id="6115" w:author="Author" w:initials="A">
    <w:p w14:paraId="233B3B34" w14:textId="0EB1D8B7" w:rsidR="00003890" w:rsidRDefault="00003890">
      <w:pPr>
        <w:pStyle w:val="CommentText"/>
      </w:pPr>
      <w:r>
        <w:rPr>
          <w:rStyle w:val="CommentReference"/>
        </w:rPr>
        <w:annotationRef/>
      </w:r>
      <w:r>
        <w:t>shall</w:t>
      </w:r>
    </w:p>
  </w:comment>
  <w:comment w:id="6193" w:author="Author" w:initials="A">
    <w:p w14:paraId="0B0BFF43" w14:textId="28031850" w:rsidR="00003890" w:rsidRDefault="00003890">
      <w:pPr>
        <w:pStyle w:val="CommentText"/>
      </w:pPr>
      <w:r>
        <w:rPr>
          <w:rStyle w:val="CommentReference"/>
        </w:rPr>
        <w:annotationRef/>
      </w:r>
      <w:r>
        <w:t>not</w:t>
      </w:r>
    </w:p>
  </w:comment>
  <w:comment w:id="6194" w:author="Author" w:initials="A">
    <w:p w14:paraId="19C86C96" w14:textId="7B2E9B6F" w:rsidR="00003890" w:rsidRDefault="00003890">
      <w:pPr>
        <w:pStyle w:val="CommentText"/>
      </w:pPr>
      <w:r>
        <w:rPr>
          <w:rStyle w:val="CommentReference"/>
        </w:rPr>
        <w:annotationRef/>
      </w:r>
      <w:r>
        <w:t>not</w:t>
      </w:r>
    </w:p>
  </w:comment>
  <w:comment w:id="6195" w:author="Author" w:initials="A">
    <w:p w14:paraId="460DF174" w14:textId="063A277D" w:rsidR="00003890" w:rsidRDefault="00003890">
      <w:pPr>
        <w:pStyle w:val="CommentText"/>
      </w:pPr>
      <w:r>
        <w:rPr>
          <w:rStyle w:val="CommentReference"/>
        </w:rPr>
        <w:annotationRef/>
      </w:r>
      <w:r>
        <w:t>first example</w:t>
      </w:r>
    </w:p>
  </w:comment>
  <w:comment w:id="6879" w:author="Author" w:initials="A">
    <w:p w14:paraId="5CDA811C" w14:textId="70B28066" w:rsidR="00003890" w:rsidRDefault="00003890">
      <w:pPr>
        <w:pStyle w:val="CommentText"/>
      </w:pPr>
      <w:r>
        <w:rPr>
          <w:rStyle w:val="CommentReference"/>
        </w:rPr>
        <w:annotationRef/>
      </w:r>
      <w:r>
        <w:t>Better to say Figure 44.</w:t>
      </w:r>
    </w:p>
  </w:comment>
  <w:comment w:id="6883" w:author="Author" w:initials="A">
    <w:p w14:paraId="2EDD43FC" w14:textId="7AF20043" w:rsidR="00003890" w:rsidRDefault="00003890">
      <w:pPr>
        <w:pStyle w:val="CommentText"/>
      </w:pPr>
      <w:r>
        <w:rPr>
          <w:rStyle w:val="CommentReference"/>
        </w:rPr>
        <w:annotationRef/>
      </w:r>
      <w:r>
        <w:t>Should this be “Models”?</w:t>
      </w:r>
    </w:p>
  </w:comment>
  <w:comment w:id="6885" w:author="Author" w:initials="A">
    <w:p w14:paraId="0C78F96F" w14:textId="1BD0ECEF" w:rsidR="00003890" w:rsidRDefault="00003890">
      <w:pPr>
        <w:pStyle w:val="CommentText"/>
      </w:pPr>
      <w:r>
        <w:rPr>
          <w:rStyle w:val="CommentReference"/>
        </w:rPr>
        <w:annotationRef/>
      </w:r>
      <w:r>
        <w:t>“Interconnect Models”?</w:t>
      </w:r>
    </w:p>
  </w:comment>
  <w:comment w:id="6918" w:author="Author" w:initials="A">
    <w:p w14:paraId="0A0A65D4" w14:textId="25D9E10A" w:rsidR="00003890" w:rsidRDefault="00003890">
      <w:pPr>
        <w:pStyle w:val="CommentText"/>
      </w:pPr>
      <w:r>
        <w:rPr>
          <w:rStyle w:val="CommentReference"/>
        </w:rPr>
        <w:annotationRef/>
      </w:r>
      <w:r>
        <w:t>Increase size of this image if space permits.  The fonts are a bit small.</w:t>
      </w:r>
    </w:p>
  </w:comment>
  <w:comment w:id="6922" w:author="Author" w:initials="A">
    <w:p w14:paraId="131E843D" w14:textId="5C7A1487" w:rsidR="00003890" w:rsidRDefault="00003890">
      <w:pPr>
        <w:pStyle w:val="CommentText"/>
      </w:pPr>
      <w:r>
        <w:rPr>
          <w:rStyle w:val="CommentReference"/>
        </w:rPr>
        <w:annotationRef/>
      </w:r>
      <w:r>
        <w:t>Increase image size if space permits to make it easier to read.</w:t>
      </w:r>
    </w:p>
  </w:comment>
  <w:comment w:id="6932" w:author="Author" w:initials="A">
    <w:p w14:paraId="7D9C98BC" w14:textId="2FC6C883" w:rsidR="00003890" w:rsidRDefault="00003890">
      <w:pPr>
        <w:pStyle w:val="CommentText"/>
      </w:pPr>
      <w:r>
        <w:rPr>
          <w:rStyle w:val="CommentReference"/>
        </w:rPr>
        <w:annotationRef/>
      </w:r>
      <w:r>
        <w:t>Figure 49 and 50 are not introduced anywhere in text above or below these figures.  So, they seem out of place.  I suggest adding a sentence above mentioning their relavence to this Examples section.</w:t>
      </w:r>
    </w:p>
  </w:comment>
  <w:comment w:id="6937" w:author="Author" w:initials="A">
    <w:p w14:paraId="580F7156" w14:textId="073ABC21" w:rsidR="00003890" w:rsidRDefault="00003890">
      <w:pPr>
        <w:pStyle w:val="CommentText"/>
      </w:pPr>
      <w:r>
        <w:rPr>
          <w:rStyle w:val="CommentReference"/>
        </w:rPr>
        <w:annotationRef/>
      </w:r>
      <w:r>
        <w:t>This doesn’t seem relevant to Example 3.</w:t>
      </w:r>
    </w:p>
  </w:comment>
  <w:comment w:id="6938" w:author="Author" w:initials="A">
    <w:p w14:paraId="733D0ADA" w14:textId="11A8C225" w:rsidR="00003890" w:rsidRDefault="00003890">
      <w:pPr>
        <w:pStyle w:val="CommentText"/>
      </w:pPr>
      <w:r>
        <w:rPr>
          <w:rStyle w:val="CommentReference"/>
        </w:rPr>
        <w:annotationRef/>
      </w:r>
      <w:r>
        <w:t>This should be 11, correct?</w:t>
      </w:r>
    </w:p>
  </w:comment>
  <w:comment w:id="6939" w:author="Author" w:initials="A">
    <w:p w14:paraId="6798A7EC" w14:textId="58FB8388" w:rsidR="00003890" w:rsidRDefault="00003890">
      <w:pPr>
        <w:pStyle w:val="CommentText"/>
      </w:pPr>
      <w:r>
        <w:rPr>
          <w:rStyle w:val="CommentReference"/>
        </w:rPr>
        <w:annotationRef/>
      </w:r>
      <w:r>
        <w:t>Terminals setup for what?  Missing at least one word here.</w:t>
      </w:r>
    </w:p>
  </w:comment>
  <w:comment w:id="6940" w:author="Author" w:initials="A">
    <w:p w14:paraId="1A55CEBF" w14:textId="101A42E1" w:rsidR="00003890" w:rsidRDefault="00003890">
      <w:pPr>
        <w:pStyle w:val="CommentText"/>
      </w:pPr>
      <w:r>
        <w:rPr>
          <w:rStyle w:val="CommentReference"/>
        </w:rPr>
        <w:annotationRef/>
      </w:r>
      <w:r>
        <w:t>I think this is easier to read if this text is i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C059516" w15:done="0"/>
  <w15:commentEx w15:paraId="4D5534BF" w15:done="0"/>
  <w15:commentEx w15:paraId="3333AF46" w15:done="0"/>
  <w15:commentEx w15:paraId="7A29721B" w15:done="0"/>
  <w15:commentEx w15:paraId="4922ABBE" w15:done="0"/>
  <w15:commentEx w15:paraId="32E162A6" w15:done="0"/>
  <w15:commentEx w15:paraId="5B2D81A9" w15:done="0"/>
  <w15:commentEx w15:paraId="0B5243CA" w15:done="0"/>
  <w15:commentEx w15:paraId="2C9A1A7C" w15:done="0"/>
  <w15:commentEx w15:paraId="1F3B1DEA" w15:done="0"/>
  <w15:commentEx w15:paraId="4BE4F260" w15:done="0"/>
  <w15:commentEx w15:paraId="29B8D53D" w15:done="0"/>
  <w15:commentEx w15:paraId="60FB24C6" w15:done="0"/>
  <w15:commentEx w15:paraId="78FD946B" w15:done="0"/>
  <w15:commentEx w15:paraId="0C8F5C35" w15:done="0"/>
  <w15:commentEx w15:paraId="324931AB" w15:done="0"/>
  <w15:commentEx w15:paraId="75B7F28F" w15:done="0"/>
  <w15:commentEx w15:paraId="5A4F1A9A" w15:done="0"/>
  <w15:commentEx w15:paraId="3FD3CBBA" w15:done="0"/>
  <w15:commentEx w15:paraId="036C0F51" w15:done="0"/>
  <w15:commentEx w15:paraId="233B3B34" w15:done="0"/>
  <w15:commentEx w15:paraId="0B0BFF43" w15:done="0"/>
  <w15:commentEx w15:paraId="19C86C96" w15:done="0"/>
  <w15:commentEx w15:paraId="460DF174" w15:done="0"/>
  <w15:commentEx w15:paraId="5CDA811C" w15:done="0"/>
  <w15:commentEx w15:paraId="2EDD43FC" w15:done="0"/>
  <w15:commentEx w15:paraId="0C78F96F" w15:done="0"/>
  <w15:commentEx w15:paraId="0A0A65D4" w15:done="0"/>
  <w15:commentEx w15:paraId="131E843D" w15:done="0"/>
  <w15:commentEx w15:paraId="7D9C98BC" w15:done="0"/>
  <w15:commentEx w15:paraId="580F7156" w15:done="0"/>
  <w15:commentEx w15:paraId="733D0ADA" w15:done="0"/>
  <w15:commentEx w15:paraId="6798A7EC" w15:done="0"/>
  <w15:commentEx w15:paraId="1A55CEBF"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3D30FE" w14:textId="77777777" w:rsidR="00964C95" w:rsidRDefault="00964C95">
      <w:r>
        <w:separator/>
      </w:r>
    </w:p>
  </w:endnote>
  <w:endnote w:type="continuationSeparator" w:id="0">
    <w:p w14:paraId="61B7A360" w14:textId="77777777" w:rsidR="00964C95" w:rsidRDefault="00964C95">
      <w:r>
        <w:continuationSeparator/>
      </w:r>
    </w:p>
  </w:endnote>
  <w:endnote w:type="continuationNotice" w:id="1">
    <w:p w14:paraId="6DADE946" w14:textId="77777777" w:rsidR="00964C95" w:rsidRDefault="00964C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47034594"/>
      <w:docPartObj>
        <w:docPartGallery w:val="Page Numbers (Bottom of Page)"/>
        <w:docPartUnique/>
      </w:docPartObj>
    </w:sdtPr>
    <w:sdtEndPr>
      <w:rPr>
        <w:noProof/>
      </w:rPr>
    </w:sdtEndPr>
    <w:sdtContent>
      <w:p w14:paraId="525DFAD0" w14:textId="1F092847" w:rsidR="00003890" w:rsidRDefault="00003890" w:rsidP="00003890">
        <w:pPr>
          <w:pStyle w:val="Footer"/>
          <w:jc w:val="center"/>
        </w:pPr>
        <w:r>
          <w:fldChar w:fldCharType="begin"/>
        </w:r>
        <w:r>
          <w:instrText xml:space="preserve"> PAGE   \* MERGEFORMAT </w:instrText>
        </w:r>
        <w:r>
          <w:fldChar w:fldCharType="separate"/>
        </w:r>
        <w:r w:rsidR="00A45BB2">
          <w:rPr>
            <w:noProof/>
          </w:rPr>
          <w:t>67</w:t>
        </w:r>
        <w:r>
          <w:rPr>
            <w:noProof/>
          </w:rPr>
          <w:fldChar w:fldCharType="end"/>
        </w:r>
      </w:p>
    </w:sdtContent>
  </w:sdt>
  <w:p w14:paraId="1FB063CF" w14:textId="77777777" w:rsidR="00003890" w:rsidRDefault="0000389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F82E7B" w14:textId="77777777" w:rsidR="00003890" w:rsidRDefault="0000389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59D47A" w14:textId="77777777" w:rsidR="00964C95" w:rsidRDefault="00964C95">
      <w:r>
        <w:separator/>
      </w:r>
    </w:p>
  </w:footnote>
  <w:footnote w:type="continuationSeparator" w:id="0">
    <w:p w14:paraId="4FCA97F7" w14:textId="77777777" w:rsidR="00964C95" w:rsidRDefault="00964C95">
      <w:r>
        <w:continuationSeparator/>
      </w:r>
    </w:p>
  </w:footnote>
  <w:footnote w:type="continuationNotice" w:id="1">
    <w:p w14:paraId="442F03FC" w14:textId="77777777" w:rsidR="00964C95" w:rsidRDefault="00964C9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A438FA" w14:textId="77777777" w:rsidR="00003890" w:rsidRDefault="0000389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AB1116"/>
    <w:multiLevelType w:val="hybridMultilevel"/>
    <w:tmpl w:val="5DC0E11C"/>
    <w:lvl w:ilvl="0" w:tplc="AC42EE6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9F94479"/>
    <w:multiLevelType w:val="hybridMultilevel"/>
    <w:tmpl w:val="4C224DB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618EFFCA">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8"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4"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14CD3EBD"/>
    <w:multiLevelType w:val="hybridMultilevel"/>
    <w:tmpl w:val="B4ACD5B4"/>
    <w:lvl w:ilvl="0" w:tplc="04090017">
      <w:start w:val="1"/>
      <w:numFmt w:val="lowerLetter"/>
      <w:lvlText w:val="%1)"/>
      <w:lvlJc w:val="left"/>
      <w:pPr>
        <w:ind w:left="720" w:hanging="360"/>
      </w:pPr>
      <w:rPr>
        <w:rFonts w:hint="default"/>
      </w:rPr>
    </w:lvl>
    <w:lvl w:ilvl="1" w:tplc="DFB4BD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7"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2"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A4F0564"/>
    <w:multiLevelType w:val="hybridMultilevel"/>
    <w:tmpl w:val="D626F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F900AA9"/>
    <w:multiLevelType w:val="hybridMultilevel"/>
    <w:tmpl w:val="DD20A1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2F25D97"/>
    <w:multiLevelType w:val="hybridMultilevel"/>
    <w:tmpl w:val="08B2EFF4"/>
    <w:lvl w:ilvl="0" w:tplc="F8F8FD2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5A8F774B"/>
    <w:multiLevelType w:val="hybridMultilevel"/>
    <w:tmpl w:val="AF4A26F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3"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5"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70902FB"/>
    <w:multiLevelType w:val="hybridMultilevel"/>
    <w:tmpl w:val="2AAA38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78826A6"/>
    <w:multiLevelType w:val="multilevel"/>
    <w:tmpl w:val="936409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8"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2"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94"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5"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8"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2"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9" w15:restartNumberingAfterBreak="0">
    <w:nsid w:val="7BCD4A2A"/>
    <w:multiLevelType w:val="hybridMultilevel"/>
    <w:tmpl w:val="9150105A"/>
    <w:lvl w:ilvl="0" w:tplc="61822E2C">
      <w:start w:val="1"/>
      <w:numFmt w:val="decimal"/>
      <w:lvlText w:val="%1)"/>
      <w:lvlJc w:val="left"/>
      <w:pPr>
        <w:ind w:left="1080" w:hanging="360"/>
      </w:pPr>
      <w:rPr>
        <w:rFonts w:hint="default"/>
      </w:rPr>
    </w:lvl>
    <w:lvl w:ilvl="1" w:tplc="93FCB034">
      <w:start w:val="1"/>
      <w:numFmt w:val="decimal"/>
      <w:lvlText w:val="%2"/>
      <w:lvlJc w:val="left"/>
      <w:pPr>
        <w:ind w:left="1200" w:hanging="360"/>
      </w:pPr>
      <w:rPr>
        <w:rFonts w:hint="default"/>
      </w:r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10" w15:restartNumberingAfterBreak="0">
    <w:nsid w:val="7C047834"/>
    <w:multiLevelType w:val="hybridMultilevel"/>
    <w:tmpl w:val="634020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12"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9"/>
  </w:num>
  <w:num w:numId="6">
    <w:abstractNumId w:val="77"/>
  </w:num>
  <w:num w:numId="7">
    <w:abstractNumId w:val="16"/>
  </w:num>
  <w:num w:numId="8">
    <w:abstractNumId w:val="66"/>
  </w:num>
  <w:num w:numId="9">
    <w:abstractNumId w:val="24"/>
  </w:num>
  <w:num w:numId="10">
    <w:abstractNumId w:val="50"/>
  </w:num>
  <w:num w:numId="11">
    <w:abstractNumId w:val="23"/>
  </w:num>
  <w:num w:numId="12">
    <w:abstractNumId w:val="95"/>
  </w:num>
  <w:num w:numId="13">
    <w:abstractNumId w:val="18"/>
  </w:num>
  <w:num w:numId="14">
    <w:abstractNumId w:val="78"/>
  </w:num>
  <w:num w:numId="15">
    <w:abstractNumId w:val="37"/>
  </w:num>
  <w:num w:numId="16">
    <w:abstractNumId w:val="114"/>
  </w:num>
  <w:num w:numId="17">
    <w:abstractNumId w:val="106"/>
  </w:num>
  <w:num w:numId="18">
    <w:abstractNumId w:val="109"/>
  </w:num>
  <w:num w:numId="19">
    <w:abstractNumId w:val="17"/>
  </w:num>
  <w:num w:numId="20">
    <w:abstractNumId w:val="115"/>
  </w:num>
  <w:num w:numId="21">
    <w:abstractNumId w:val="1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8"/>
  </w:num>
  <w:num w:numId="23">
    <w:abstractNumId w:val="100"/>
  </w:num>
  <w:num w:numId="24">
    <w:abstractNumId w:val="42"/>
  </w:num>
  <w:num w:numId="25">
    <w:abstractNumId w:val="44"/>
  </w:num>
  <w:num w:numId="26">
    <w:abstractNumId w:val="63"/>
  </w:num>
  <w:num w:numId="27">
    <w:abstractNumId w:val="80"/>
  </w:num>
  <w:num w:numId="28">
    <w:abstractNumId w:val="89"/>
  </w:num>
  <w:num w:numId="29">
    <w:abstractNumId w:val="79"/>
  </w:num>
  <w:num w:numId="30">
    <w:abstractNumId w:val="88"/>
  </w:num>
  <w:num w:numId="31">
    <w:abstractNumId w:val="33"/>
  </w:num>
  <w:num w:numId="32">
    <w:abstractNumId w:val="81"/>
  </w:num>
  <w:num w:numId="33">
    <w:abstractNumId w:val="47"/>
  </w:num>
  <w:num w:numId="34">
    <w:abstractNumId w:val="41"/>
  </w:num>
  <w:num w:numId="35">
    <w:abstractNumId w:val="101"/>
  </w:num>
  <w:num w:numId="36">
    <w:abstractNumId w:val="7"/>
  </w:num>
  <w:num w:numId="37">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8"/>
  </w:num>
  <w:num w:numId="39">
    <w:abstractNumId w:val="30"/>
  </w:num>
  <w:num w:numId="40">
    <w:abstractNumId w:val="32"/>
  </w:num>
  <w:num w:numId="41">
    <w:abstractNumId w:val="45"/>
  </w:num>
  <w:num w:numId="42">
    <w:abstractNumId w:val="65"/>
  </w:num>
  <w:num w:numId="43">
    <w:abstractNumId w:val="31"/>
  </w:num>
  <w:num w:numId="44">
    <w:abstractNumId w:val="74"/>
  </w:num>
  <w:num w:numId="45">
    <w:abstractNumId w:val="61"/>
  </w:num>
  <w:num w:numId="46">
    <w:abstractNumId w:val="22"/>
  </w:num>
  <w:num w:numId="47">
    <w:abstractNumId w:val="10"/>
  </w:num>
  <w:num w:numId="48">
    <w:abstractNumId w:val="113"/>
  </w:num>
  <w:num w:numId="49">
    <w:abstractNumId w:val="12"/>
  </w:num>
  <w:num w:numId="50">
    <w:abstractNumId w:val="54"/>
  </w:num>
  <w:num w:numId="51">
    <w:abstractNumId w:val="27"/>
  </w:num>
  <w:num w:numId="52">
    <w:abstractNumId w:val="92"/>
  </w:num>
  <w:num w:numId="53">
    <w:abstractNumId w:val="26"/>
  </w:num>
  <w:num w:numId="54">
    <w:abstractNumId w:val="43"/>
  </w:num>
  <w:num w:numId="55">
    <w:abstractNumId w:val="4"/>
  </w:num>
  <w:num w:numId="56">
    <w:abstractNumId w:val="3"/>
  </w:num>
  <w:num w:numId="57">
    <w:abstractNumId w:val="0"/>
  </w:num>
  <w:num w:numId="58">
    <w:abstractNumId w:val="19"/>
  </w:num>
  <w:num w:numId="59">
    <w:abstractNumId w:val="35"/>
  </w:num>
  <w:num w:numId="60">
    <w:abstractNumId w:val="40"/>
  </w:num>
  <w:num w:numId="61">
    <w:abstractNumId w:val="56"/>
  </w:num>
  <w:num w:numId="62">
    <w:abstractNumId w:val="83"/>
  </w:num>
  <w:num w:numId="63">
    <w:abstractNumId w:val="29"/>
  </w:num>
  <w:num w:numId="64">
    <w:abstractNumId w:val="108"/>
  </w:num>
  <w:num w:numId="65">
    <w:abstractNumId w:val="97"/>
  </w:num>
  <w:num w:numId="66">
    <w:abstractNumId w:val="93"/>
  </w:num>
  <w:num w:numId="67">
    <w:abstractNumId w:val="59"/>
  </w:num>
  <w:num w:numId="6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9"/>
  </w:num>
  <w:num w:numId="70">
    <w:abstractNumId w:val="107"/>
  </w:num>
  <w:num w:numId="71">
    <w:abstractNumId w:val="21"/>
  </w:num>
  <w:num w:numId="72">
    <w:abstractNumId w:val="94"/>
  </w:num>
  <w:num w:numId="73">
    <w:abstractNumId w:val="85"/>
  </w:num>
  <w:num w:numId="74">
    <w:abstractNumId w:val="28"/>
  </w:num>
  <w:num w:numId="75">
    <w:abstractNumId w:val="53"/>
  </w:num>
  <w:num w:numId="76">
    <w:abstractNumId w:val="70"/>
  </w:num>
  <w:num w:numId="77">
    <w:abstractNumId w:val="105"/>
  </w:num>
  <w:num w:numId="78">
    <w:abstractNumId w:val="96"/>
  </w:num>
  <w:num w:numId="79">
    <w:abstractNumId w:val="60"/>
  </w:num>
  <w:num w:numId="80">
    <w:abstractNumId w:val="76"/>
  </w:num>
  <w:num w:numId="81">
    <w:abstractNumId w:val="20"/>
  </w:num>
  <w:num w:numId="82">
    <w:abstractNumId w:val="36"/>
  </w:num>
  <w:num w:numId="83">
    <w:abstractNumId w:val="84"/>
  </w:num>
  <w:num w:numId="84">
    <w:abstractNumId w:val="71"/>
  </w:num>
  <w:num w:numId="85">
    <w:abstractNumId w:val="9"/>
  </w:num>
  <w:num w:numId="86">
    <w:abstractNumId w:val="75"/>
  </w:num>
  <w:num w:numId="87">
    <w:abstractNumId w:val="98"/>
  </w:num>
  <w:num w:numId="88">
    <w:abstractNumId w:val="64"/>
  </w:num>
  <w:num w:numId="8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2"/>
  </w:num>
  <w:num w:numId="92">
    <w:abstractNumId w:val="11"/>
  </w:num>
  <w:num w:numId="93">
    <w:abstractNumId w:val="14"/>
  </w:num>
  <w:num w:numId="94">
    <w:abstractNumId w:val="46"/>
  </w:num>
  <w:num w:numId="9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4"/>
  </w:num>
  <w:num w:numId="97">
    <w:abstractNumId w:val="90"/>
  </w:num>
  <w:num w:numId="98">
    <w:abstractNumId w:val="99"/>
  </w:num>
  <w:num w:numId="9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9"/>
  </w:num>
  <w:num w:numId="101">
    <w:abstractNumId w:val="57"/>
  </w:num>
  <w:num w:numId="102">
    <w:abstractNumId w:val="72"/>
  </w:num>
  <w:num w:numId="103">
    <w:abstractNumId w:val="91"/>
  </w:num>
  <w:num w:numId="104">
    <w:abstractNumId w:val="87"/>
  </w:num>
  <w:num w:numId="105">
    <w:abstractNumId w:val="13"/>
  </w:num>
  <w:num w:numId="106">
    <w:abstractNumId w:val="55"/>
  </w:num>
  <w:num w:numId="107">
    <w:abstractNumId w:val="112"/>
  </w:num>
  <w:num w:numId="108">
    <w:abstractNumId w:val="8"/>
  </w:num>
  <w:num w:numId="109">
    <w:abstractNumId w:val="51"/>
  </w:num>
  <w:num w:numId="110">
    <w:abstractNumId w:val="82"/>
  </w:num>
  <w:num w:numId="111">
    <w:abstractNumId w:val="102"/>
  </w:num>
  <w:num w:numId="112">
    <w:abstractNumId w:val="86"/>
  </w:num>
  <w:num w:numId="113">
    <w:abstractNumId w:val="73"/>
  </w:num>
  <w:num w:numId="114">
    <w:abstractNumId w:val="58"/>
  </w:num>
  <w:num w:numId="115">
    <w:abstractNumId w:val="67"/>
  </w:num>
  <w:num w:numId="116">
    <w:abstractNumId w:val="62"/>
  </w:num>
  <w:num w:numId="117">
    <w:abstractNumId w:val="15"/>
  </w:num>
  <w:num w:numId="118">
    <w:abstractNumId w:val="110"/>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54"/>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5C9"/>
    <w:rsid w:val="00000931"/>
    <w:rsid w:val="00000D79"/>
    <w:rsid w:val="000010AB"/>
    <w:rsid w:val="000013D9"/>
    <w:rsid w:val="00002F26"/>
    <w:rsid w:val="00003890"/>
    <w:rsid w:val="00004079"/>
    <w:rsid w:val="0000475C"/>
    <w:rsid w:val="00004B99"/>
    <w:rsid w:val="00005812"/>
    <w:rsid w:val="00005C57"/>
    <w:rsid w:val="000060B0"/>
    <w:rsid w:val="0000673E"/>
    <w:rsid w:val="00006EB0"/>
    <w:rsid w:val="00007FC8"/>
    <w:rsid w:val="00010036"/>
    <w:rsid w:val="000105A3"/>
    <w:rsid w:val="00010C6C"/>
    <w:rsid w:val="00010D26"/>
    <w:rsid w:val="000112E1"/>
    <w:rsid w:val="000112EB"/>
    <w:rsid w:val="00011A68"/>
    <w:rsid w:val="0001335B"/>
    <w:rsid w:val="00013391"/>
    <w:rsid w:val="00013555"/>
    <w:rsid w:val="00015963"/>
    <w:rsid w:val="00015DAE"/>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580D"/>
    <w:rsid w:val="00036A43"/>
    <w:rsid w:val="00036CD2"/>
    <w:rsid w:val="000372AA"/>
    <w:rsid w:val="000375F3"/>
    <w:rsid w:val="0004006E"/>
    <w:rsid w:val="00040BD7"/>
    <w:rsid w:val="00040DBC"/>
    <w:rsid w:val="00041681"/>
    <w:rsid w:val="0004274A"/>
    <w:rsid w:val="0004354A"/>
    <w:rsid w:val="000435DE"/>
    <w:rsid w:val="000469D2"/>
    <w:rsid w:val="00046BDF"/>
    <w:rsid w:val="00046CC7"/>
    <w:rsid w:val="00047A0C"/>
    <w:rsid w:val="00047C2D"/>
    <w:rsid w:val="00050E63"/>
    <w:rsid w:val="0005107E"/>
    <w:rsid w:val="00051835"/>
    <w:rsid w:val="000531D4"/>
    <w:rsid w:val="000544BC"/>
    <w:rsid w:val="000546B6"/>
    <w:rsid w:val="00054A68"/>
    <w:rsid w:val="0005512D"/>
    <w:rsid w:val="00055180"/>
    <w:rsid w:val="00056123"/>
    <w:rsid w:val="000561B7"/>
    <w:rsid w:val="00056464"/>
    <w:rsid w:val="00057C81"/>
    <w:rsid w:val="00060180"/>
    <w:rsid w:val="000605BE"/>
    <w:rsid w:val="00061188"/>
    <w:rsid w:val="000636D5"/>
    <w:rsid w:val="0006435D"/>
    <w:rsid w:val="00064761"/>
    <w:rsid w:val="000706FC"/>
    <w:rsid w:val="0007188A"/>
    <w:rsid w:val="00072681"/>
    <w:rsid w:val="00072B88"/>
    <w:rsid w:val="00073576"/>
    <w:rsid w:val="00073819"/>
    <w:rsid w:val="00074FAE"/>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104"/>
    <w:rsid w:val="00084209"/>
    <w:rsid w:val="00086382"/>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2C1D"/>
    <w:rsid w:val="000B35DE"/>
    <w:rsid w:val="000B35F6"/>
    <w:rsid w:val="000B4D93"/>
    <w:rsid w:val="000B62AD"/>
    <w:rsid w:val="000B65D8"/>
    <w:rsid w:val="000B6C09"/>
    <w:rsid w:val="000C078D"/>
    <w:rsid w:val="000C0DD5"/>
    <w:rsid w:val="000C0E13"/>
    <w:rsid w:val="000C15F8"/>
    <w:rsid w:val="000C1994"/>
    <w:rsid w:val="000C1B69"/>
    <w:rsid w:val="000C1D39"/>
    <w:rsid w:val="000C395E"/>
    <w:rsid w:val="000C5D24"/>
    <w:rsid w:val="000C6A4C"/>
    <w:rsid w:val="000C6C61"/>
    <w:rsid w:val="000C746A"/>
    <w:rsid w:val="000C7604"/>
    <w:rsid w:val="000D1046"/>
    <w:rsid w:val="000D1C46"/>
    <w:rsid w:val="000D2020"/>
    <w:rsid w:val="000D2EFB"/>
    <w:rsid w:val="000D4566"/>
    <w:rsid w:val="000D48D2"/>
    <w:rsid w:val="000D4AE5"/>
    <w:rsid w:val="000D4BAB"/>
    <w:rsid w:val="000D5344"/>
    <w:rsid w:val="000D575E"/>
    <w:rsid w:val="000D5B87"/>
    <w:rsid w:val="000D6044"/>
    <w:rsid w:val="000D6C50"/>
    <w:rsid w:val="000D7684"/>
    <w:rsid w:val="000D79B5"/>
    <w:rsid w:val="000E018C"/>
    <w:rsid w:val="000E195F"/>
    <w:rsid w:val="000E1FB0"/>
    <w:rsid w:val="000E2C7F"/>
    <w:rsid w:val="000E3013"/>
    <w:rsid w:val="000E3B66"/>
    <w:rsid w:val="000E4237"/>
    <w:rsid w:val="000E474E"/>
    <w:rsid w:val="000E56A6"/>
    <w:rsid w:val="000E5D63"/>
    <w:rsid w:val="000E62D6"/>
    <w:rsid w:val="000E67DB"/>
    <w:rsid w:val="000E7250"/>
    <w:rsid w:val="000F041A"/>
    <w:rsid w:val="000F0995"/>
    <w:rsid w:val="000F099A"/>
    <w:rsid w:val="000F0A27"/>
    <w:rsid w:val="000F0CE6"/>
    <w:rsid w:val="000F226A"/>
    <w:rsid w:val="000F2C06"/>
    <w:rsid w:val="000F3730"/>
    <w:rsid w:val="000F3A78"/>
    <w:rsid w:val="000F41FE"/>
    <w:rsid w:val="000F4A40"/>
    <w:rsid w:val="000F5892"/>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6E08"/>
    <w:rsid w:val="00107862"/>
    <w:rsid w:val="001102CC"/>
    <w:rsid w:val="00110B2D"/>
    <w:rsid w:val="00111A19"/>
    <w:rsid w:val="00112019"/>
    <w:rsid w:val="00113F57"/>
    <w:rsid w:val="00115366"/>
    <w:rsid w:val="001158E9"/>
    <w:rsid w:val="00115BD2"/>
    <w:rsid w:val="001167D1"/>
    <w:rsid w:val="00117D75"/>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2844"/>
    <w:rsid w:val="00143891"/>
    <w:rsid w:val="00143EA3"/>
    <w:rsid w:val="00144521"/>
    <w:rsid w:val="00144E8E"/>
    <w:rsid w:val="001452DA"/>
    <w:rsid w:val="00145947"/>
    <w:rsid w:val="00145FD1"/>
    <w:rsid w:val="001465FF"/>
    <w:rsid w:val="00146645"/>
    <w:rsid w:val="00146B01"/>
    <w:rsid w:val="00147CEB"/>
    <w:rsid w:val="001505EC"/>
    <w:rsid w:val="00150D45"/>
    <w:rsid w:val="00151370"/>
    <w:rsid w:val="00151465"/>
    <w:rsid w:val="001529C1"/>
    <w:rsid w:val="001538E0"/>
    <w:rsid w:val="00153B59"/>
    <w:rsid w:val="001544F1"/>
    <w:rsid w:val="0015520A"/>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12B"/>
    <w:rsid w:val="00175874"/>
    <w:rsid w:val="00176440"/>
    <w:rsid w:val="00176CDE"/>
    <w:rsid w:val="00177291"/>
    <w:rsid w:val="00177975"/>
    <w:rsid w:val="00177A5A"/>
    <w:rsid w:val="0018007D"/>
    <w:rsid w:val="00180481"/>
    <w:rsid w:val="00181B5F"/>
    <w:rsid w:val="0018215F"/>
    <w:rsid w:val="0018353F"/>
    <w:rsid w:val="00185D5A"/>
    <w:rsid w:val="0018621F"/>
    <w:rsid w:val="001865A4"/>
    <w:rsid w:val="001868BD"/>
    <w:rsid w:val="00186EFF"/>
    <w:rsid w:val="00187389"/>
    <w:rsid w:val="001875D0"/>
    <w:rsid w:val="00190351"/>
    <w:rsid w:val="001920BD"/>
    <w:rsid w:val="00192BE8"/>
    <w:rsid w:val="00192C3B"/>
    <w:rsid w:val="00192F72"/>
    <w:rsid w:val="001937A9"/>
    <w:rsid w:val="00193BA7"/>
    <w:rsid w:val="00193D9A"/>
    <w:rsid w:val="00193DA3"/>
    <w:rsid w:val="00193E60"/>
    <w:rsid w:val="00193F5D"/>
    <w:rsid w:val="00194905"/>
    <w:rsid w:val="0019635E"/>
    <w:rsid w:val="00196CD0"/>
    <w:rsid w:val="001A03EF"/>
    <w:rsid w:val="001A0F17"/>
    <w:rsid w:val="001A1912"/>
    <w:rsid w:val="001A2212"/>
    <w:rsid w:val="001A34EF"/>
    <w:rsid w:val="001A353C"/>
    <w:rsid w:val="001A4DCD"/>
    <w:rsid w:val="001A5042"/>
    <w:rsid w:val="001A507A"/>
    <w:rsid w:val="001A5D1E"/>
    <w:rsid w:val="001A6F76"/>
    <w:rsid w:val="001A75EF"/>
    <w:rsid w:val="001A7D7F"/>
    <w:rsid w:val="001B01A1"/>
    <w:rsid w:val="001B0663"/>
    <w:rsid w:val="001B132B"/>
    <w:rsid w:val="001B1392"/>
    <w:rsid w:val="001B2971"/>
    <w:rsid w:val="001B58FB"/>
    <w:rsid w:val="001B596C"/>
    <w:rsid w:val="001B5A43"/>
    <w:rsid w:val="001B6D71"/>
    <w:rsid w:val="001B6E32"/>
    <w:rsid w:val="001B7A7D"/>
    <w:rsid w:val="001C5C4C"/>
    <w:rsid w:val="001C6858"/>
    <w:rsid w:val="001C6C82"/>
    <w:rsid w:val="001C7DD3"/>
    <w:rsid w:val="001D109C"/>
    <w:rsid w:val="001D1221"/>
    <w:rsid w:val="001D1535"/>
    <w:rsid w:val="001D1A07"/>
    <w:rsid w:val="001D1DD2"/>
    <w:rsid w:val="001D2893"/>
    <w:rsid w:val="001D2898"/>
    <w:rsid w:val="001D2D70"/>
    <w:rsid w:val="001D3319"/>
    <w:rsid w:val="001D3927"/>
    <w:rsid w:val="001D49B0"/>
    <w:rsid w:val="001D5D59"/>
    <w:rsid w:val="001D7694"/>
    <w:rsid w:val="001E048D"/>
    <w:rsid w:val="001E0C1B"/>
    <w:rsid w:val="001E1747"/>
    <w:rsid w:val="001E1A70"/>
    <w:rsid w:val="001E1B30"/>
    <w:rsid w:val="001E1B4D"/>
    <w:rsid w:val="001E3706"/>
    <w:rsid w:val="001E4AC0"/>
    <w:rsid w:val="001E4D19"/>
    <w:rsid w:val="001E637D"/>
    <w:rsid w:val="001E7A31"/>
    <w:rsid w:val="001E7F45"/>
    <w:rsid w:val="001F054C"/>
    <w:rsid w:val="001F0C4F"/>
    <w:rsid w:val="001F109C"/>
    <w:rsid w:val="001F18A5"/>
    <w:rsid w:val="001F20B5"/>
    <w:rsid w:val="001F22A2"/>
    <w:rsid w:val="001F2D46"/>
    <w:rsid w:val="001F3BE5"/>
    <w:rsid w:val="001F4038"/>
    <w:rsid w:val="001F5165"/>
    <w:rsid w:val="001F6B89"/>
    <w:rsid w:val="001F6D19"/>
    <w:rsid w:val="001F783D"/>
    <w:rsid w:val="001F7E40"/>
    <w:rsid w:val="001F7F25"/>
    <w:rsid w:val="00201124"/>
    <w:rsid w:val="00202170"/>
    <w:rsid w:val="00202906"/>
    <w:rsid w:val="00202FAF"/>
    <w:rsid w:val="00203231"/>
    <w:rsid w:val="00203C67"/>
    <w:rsid w:val="00203E7A"/>
    <w:rsid w:val="00203ED0"/>
    <w:rsid w:val="0020427E"/>
    <w:rsid w:val="00204723"/>
    <w:rsid w:val="00204BF5"/>
    <w:rsid w:val="00204DCD"/>
    <w:rsid w:val="00205C9B"/>
    <w:rsid w:val="00206313"/>
    <w:rsid w:val="00207263"/>
    <w:rsid w:val="00210114"/>
    <w:rsid w:val="00210445"/>
    <w:rsid w:val="002105BF"/>
    <w:rsid w:val="00210A28"/>
    <w:rsid w:val="00210FAA"/>
    <w:rsid w:val="002111E6"/>
    <w:rsid w:val="0021168D"/>
    <w:rsid w:val="00213323"/>
    <w:rsid w:val="002135AB"/>
    <w:rsid w:val="00213D61"/>
    <w:rsid w:val="002141F7"/>
    <w:rsid w:val="0021468E"/>
    <w:rsid w:val="00215098"/>
    <w:rsid w:val="00215EB4"/>
    <w:rsid w:val="00216458"/>
    <w:rsid w:val="0021662D"/>
    <w:rsid w:val="00216C2F"/>
    <w:rsid w:val="00217C30"/>
    <w:rsid w:val="00220A21"/>
    <w:rsid w:val="002211A6"/>
    <w:rsid w:val="00221392"/>
    <w:rsid w:val="00222F33"/>
    <w:rsid w:val="00222F5A"/>
    <w:rsid w:val="00222FB1"/>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6561"/>
    <w:rsid w:val="00237834"/>
    <w:rsid w:val="0023789E"/>
    <w:rsid w:val="00240DF2"/>
    <w:rsid w:val="002413DC"/>
    <w:rsid w:val="00241A2D"/>
    <w:rsid w:val="00242700"/>
    <w:rsid w:val="002429F9"/>
    <w:rsid w:val="00243372"/>
    <w:rsid w:val="00243F72"/>
    <w:rsid w:val="0024616B"/>
    <w:rsid w:val="00246A68"/>
    <w:rsid w:val="002478A2"/>
    <w:rsid w:val="00250B17"/>
    <w:rsid w:val="00251CEA"/>
    <w:rsid w:val="00252C5E"/>
    <w:rsid w:val="0025355C"/>
    <w:rsid w:val="002535CB"/>
    <w:rsid w:val="0025397F"/>
    <w:rsid w:val="00254731"/>
    <w:rsid w:val="00254D1C"/>
    <w:rsid w:val="00255346"/>
    <w:rsid w:val="00255856"/>
    <w:rsid w:val="00256E0C"/>
    <w:rsid w:val="00256F31"/>
    <w:rsid w:val="00257126"/>
    <w:rsid w:val="00257246"/>
    <w:rsid w:val="00257F11"/>
    <w:rsid w:val="0026052C"/>
    <w:rsid w:val="00260C06"/>
    <w:rsid w:val="00260FE3"/>
    <w:rsid w:val="00261318"/>
    <w:rsid w:val="00261714"/>
    <w:rsid w:val="00261DFE"/>
    <w:rsid w:val="00262A85"/>
    <w:rsid w:val="00262D6D"/>
    <w:rsid w:val="00264976"/>
    <w:rsid w:val="002658A6"/>
    <w:rsid w:val="00266078"/>
    <w:rsid w:val="002665F3"/>
    <w:rsid w:val="00266689"/>
    <w:rsid w:val="00266C39"/>
    <w:rsid w:val="00271291"/>
    <w:rsid w:val="002717F8"/>
    <w:rsid w:val="00272E8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85E1C"/>
    <w:rsid w:val="002906EC"/>
    <w:rsid w:val="002918F5"/>
    <w:rsid w:val="00292049"/>
    <w:rsid w:val="0029298F"/>
    <w:rsid w:val="00292F0E"/>
    <w:rsid w:val="00293BB4"/>
    <w:rsid w:val="00293F7B"/>
    <w:rsid w:val="00294168"/>
    <w:rsid w:val="00295653"/>
    <w:rsid w:val="00295925"/>
    <w:rsid w:val="00295AFC"/>
    <w:rsid w:val="002A008F"/>
    <w:rsid w:val="002A03C2"/>
    <w:rsid w:val="002A0AAA"/>
    <w:rsid w:val="002A0FBC"/>
    <w:rsid w:val="002A1A19"/>
    <w:rsid w:val="002A1D52"/>
    <w:rsid w:val="002A1E16"/>
    <w:rsid w:val="002A2CE0"/>
    <w:rsid w:val="002A4458"/>
    <w:rsid w:val="002A45FC"/>
    <w:rsid w:val="002A5742"/>
    <w:rsid w:val="002A6669"/>
    <w:rsid w:val="002A6997"/>
    <w:rsid w:val="002A796B"/>
    <w:rsid w:val="002A7BE2"/>
    <w:rsid w:val="002B0013"/>
    <w:rsid w:val="002B0C76"/>
    <w:rsid w:val="002B1B4A"/>
    <w:rsid w:val="002B1E15"/>
    <w:rsid w:val="002B20FD"/>
    <w:rsid w:val="002B2BB1"/>
    <w:rsid w:val="002B2F31"/>
    <w:rsid w:val="002B59B1"/>
    <w:rsid w:val="002B5B1E"/>
    <w:rsid w:val="002B7BD2"/>
    <w:rsid w:val="002C0398"/>
    <w:rsid w:val="002C174E"/>
    <w:rsid w:val="002C236D"/>
    <w:rsid w:val="002C247B"/>
    <w:rsid w:val="002C3BDF"/>
    <w:rsid w:val="002C4E7E"/>
    <w:rsid w:val="002C659E"/>
    <w:rsid w:val="002C69B1"/>
    <w:rsid w:val="002C6DEA"/>
    <w:rsid w:val="002C6FA8"/>
    <w:rsid w:val="002D0919"/>
    <w:rsid w:val="002D16C4"/>
    <w:rsid w:val="002D1A43"/>
    <w:rsid w:val="002D20FE"/>
    <w:rsid w:val="002D383D"/>
    <w:rsid w:val="002D45EB"/>
    <w:rsid w:val="002D4CBC"/>
    <w:rsid w:val="002D5FAF"/>
    <w:rsid w:val="002D60BB"/>
    <w:rsid w:val="002D6687"/>
    <w:rsid w:val="002E06A7"/>
    <w:rsid w:val="002E090B"/>
    <w:rsid w:val="002E107F"/>
    <w:rsid w:val="002E133A"/>
    <w:rsid w:val="002E1E0C"/>
    <w:rsid w:val="002E1F11"/>
    <w:rsid w:val="002E3355"/>
    <w:rsid w:val="002E34DA"/>
    <w:rsid w:val="002E4FBA"/>
    <w:rsid w:val="002E5B60"/>
    <w:rsid w:val="002E67D7"/>
    <w:rsid w:val="002F00FC"/>
    <w:rsid w:val="002F1114"/>
    <w:rsid w:val="002F276A"/>
    <w:rsid w:val="002F2938"/>
    <w:rsid w:val="002F35BE"/>
    <w:rsid w:val="002F3C2B"/>
    <w:rsid w:val="002F6557"/>
    <w:rsid w:val="002F6E22"/>
    <w:rsid w:val="002F76E8"/>
    <w:rsid w:val="002F7866"/>
    <w:rsid w:val="003028B4"/>
    <w:rsid w:val="00303A7C"/>
    <w:rsid w:val="00305086"/>
    <w:rsid w:val="0030668E"/>
    <w:rsid w:val="003108B6"/>
    <w:rsid w:val="00310DA4"/>
    <w:rsid w:val="0031141A"/>
    <w:rsid w:val="0031152F"/>
    <w:rsid w:val="00311F7A"/>
    <w:rsid w:val="00312065"/>
    <w:rsid w:val="0031388E"/>
    <w:rsid w:val="00314EDA"/>
    <w:rsid w:val="00316815"/>
    <w:rsid w:val="0032187E"/>
    <w:rsid w:val="003218C3"/>
    <w:rsid w:val="00321D89"/>
    <w:rsid w:val="00322451"/>
    <w:rsid w:val="0032259F"/>
    <w:rsid w:val="00323613"/>
    <w:rsid w:val="00324677"/>
    <w:rsid w:val="00324EBE"/>
    <w:rsid w:val="003254BC"/>
    <w:rsid w:val="00326588"/>
    <w:rsid w:val="0032663A"/>
    <w:rsid w:val="00326E38"/>
    <w:rsid w:val="00327668"/>
    <w:rsid w:val="00330B07"/>
    <w:rsid w:val="003310C5"/>
    <w:rsid w:val="00331252"/>
    <w:rsid w:val="00332DB7"/>
    <w:rsid w:val="00333000"/>
    <w:rsid w:val="0033335A"/>
    <w:rsid w:val="00333C0D"/>
    <w:rsid w:val="00334508"/>
    <w:rsid w:val="003351DA"/>
    <w:rsid w:val="003353D2"/>
    <w:rsid w:val="00336379"/>
    <w:rsid w:val="00336453"/>
    <w:rsid w:val="00340491"/>
    <w:rsid w:val="0034132A"/>
    <w:rsid w:val="003413D8"/>
    <w:rsid w:val="003415A0"/>
    <w:rsid w:val="0034185B"/>
    <w:rsid w:val="00341A1F"/>
    <w:rsid w:val="00342C25"/>
    <w:rsid w:val="003434BC"/>
    <w:rsid w:val="00343E38"/>
    <w:rsid w:val="00344264"/>
    <w:rsid w:val="00344319"/>
    <w:rsid w:val="00344364"/>
    <w:rsid w:val="0034647D"/>
    <w:rsid w:val="003475DE"/>
    <w:rsid w:val="00347611"/>
    <w:rsid w:val="00350610"/>
    <w:rsid w:val="0035071E"/>
    <w:rsid w:val="00350B91"/>
    <w:rsid w:val="003510CC"/>
    <w:rsid w:val="00351DE6"/>
    <w:rsid w:val="00352E81"/>
    <w:rsid w:val="00353098"/>
    <w:rsid w:val="00353B15"/>
    <w:rsid w:val="00354826"/>
    <w:rsid w:val="00354BA5"/>
    <w:rsid w:val="003555C1"/>
    <w:rsid w:val="00356254"/>
    <w:rsid w:val="003570D2"/>
    <w:rsid w:val="00357A94"/>
    <w:rsid w:val="00357B6B"/>
    <w:rsid w:val="00360B5B"/>
    <w:rsid w:val="003614DF"/>
    <w:rsid w:val="00364EE3"/>
    <w:rsid w:val="003661C1"/>
    <w:rsid w:val="00366E58"/>
    <w:rsid w:val="00367359"/>
    <w:rsid w:val="00367C24"/>
    <w:rsid w:val="00370A45"/>
    <w:rsid w:val="00370D5E"/>
    <w:rsid w:val="00370E8C"/>
    <w:rsid w:val="003719B6"/>
    <w:rsid w:val="0037224B"/>
    <w:rsid w:val="00372DED"/>
    <w:rsid w:val="003731B5"/>
    <w:rsid w:val="0037344F"/>
    <w:rsid w:val="00373720"/>
    <w:rsid w:val="00373E76"/>
    <w:rsid w:val="00374175"/>
    <w:rsid w:val="0037432E"/>
    <w:rsid w:val="00374652"/>
    <w:rsid w:val="00374C0C"/>
    <w:rsid w:val="00374C90"/>
    <w:rsid w:val="00375003"/>
    <w:rsid w:val="0037524E"/>
    <w:rsid w:val="00375C61"/>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0FC"/>
    <w:rsid w:val="0038631D"/>
    <w:rsid w:val="00386D0A"/>
    <w:rsid w:val="0038741D"/>
    <w:rsid w:val="00390286"/>
    <w:rsid w:val="00391D55"/>
    <w:rsid w:val="00393AD8"/>
    <w:rsid w:val="00393CD4"/>
    <w:rsid w:val="00394971"/>
    <w:rsid w:val="00394B04"/>
    <w:rsid w:val="003950D2"/>
    <w:rsid w:val="00395213"/>
    <w:rsid w:val="00395E4A"/>
    <w:rsid w:val="003972DB"/>
    <w:rsid w:val="00397407"/>
    <w:rsid w:val="00397C7D"/>
    <w:rsid w:val="003A109E"/>
    <w:rsid w:val="003A25B9"/>
    <w:rsid w:val="003A5B32"/>
    <w:rsid w:val="003A7493"/>
    <w:rsid w:val="003A780F"/>
    <w:rsid w:val="003A7997"/>
    <w:rsid w:val="003A7EB6"/>
    <w:rsid w:val="003B0A27"/>
    <w:rsid w:val="003B0B0D"/>
    <w:rsid w:val="003B206B"/>
    <w:rsid w:val="003B2440"/>
    <w:rsid w:val="003B2FA2"/>
    <w:rsid w:val="003B3C21"/>
    <w:rsid w:val="003B429D"/>
    <w:rsid w:val="003B4FEC"/>
    <w:rsid w:val="003B51B9"/>
    <w:rsid w:val="003B60AE"/>
    <w:rsid w:val="003B74EE"/>
    <w:rsid w:val="003B7DB6"/>
    <w:rsid w:val="003C0083"/>
    <w:rsid w:val="003C03EE"/>
    <w:rsid w:val="003C0AB2"/>
    <w:rsid w:val="003C1E66"/>
    <w:rsid w:val="003C2C1C"/>
    <w:rsid w:val="003C3EF9"/>
    <w:rsid w:val="003C46AA"/>
    <w:rsid w:val="003C4739"/>
    <w:rsid w:val="003C4F03"/>
    <w:rsid w:val="003C56B3"/>
    <w:rsid w:val="003C7041"/>
    <w:rsid w:val="003C7767"/>
    <w:rsid w:val="003C7BCC"/>
    <w:rsid w:val="003D2E5F"/>
    <w:rsid w:val="003D326D"/>
    <w:rsid w:val="003D4551"/>
    <w:rsid w:val="003D49D6"/>
    <w:rsid w:val="003D5D19"/>
    <w:rsid w:val="003D77B1"/>
    <w:rsid w:val="003D7A47"/>
    <w:rsid w:val="003E1929"/>
    <w:rsid w:val="003E19ED"/>
    <w:rsid w:val="003E1B0F"/>
    <w:rsid w:val="003E2088"/>
    <w:rsid w:val="003E24B7"/>
    <w:rsid w:val="003E267C"/>
    <w:rsid w:val="003E272B"/>
    <w:rsid w:val="003E34D4"/>
    <w:rsid w:val="003E4C1D"/>
    <w:rsid w:val="003E5265"/>
    <w:rsid w:val="003E68BE"/>
    <w:rsid w:val="003E7744"/>
    <w:rsid w:val="003F09DB"/>
    <w:rsid w:val="003F0DF0"/>
    <w:rsid w:val="003F15E8"/>
    <w:rsid w:val="003F29FD"/>
    <w:rsid w:val="003F2E68"/>
    <w:rsid w:val="003F422C"/>
    <w:rsid w:val="003F5403"/>
    <w:rsid w:val="003F633E"/>
    <w:rsid w:val="003F6A3B"/>
    <w:rsid w:val="00400E98"/>
    <w:rsid w:val="00401361"/>
    <w:rsid w:val="0040157D"/>
    <w:rsid w:val="00403270"/>
    <w:rsid w:val="00403358"/>
    <w:rsid w:val="00404ECE"/>
    <w:rsid w:val="00405DFE"/>
    <w:rsid w:val="00406EC0"/>
    <w:rsid w:val="00410FF7"/>
    <w:rsid w:val="00411109"/>
    <w:rsid w:val="004137DD"/>
    <w:rsid w:val="0041651B"/>
    <w:rsid w:val="0041655E"/>
    <w:rsid w:val="00417082"/>
    <w:rsid w:val="004170D5"/>
    <w:rsid w:val="004177CD"/>
    <w:rsid w:val="00417FF9"/>
    <w:rsid w:val="004207FC"/>
    <w:rsid w:val="004208E7"/>
    <w:rsid w:val="004210E5"/>
    <w:rsid w:val="0042168A"/>
    <w:rsid w:val="0042169D"/>
    <w:rsid w:val="00421C83"/>
    <w:rsid w:val="00421DD5"/>
    <w:rsid w:val="0042281C"/>
    <w:rsid w:val="0042285B"/>
    <w:rsid w:val="00423782"/>
    <w:rsid w:val="00423FC2"/>
    <w:rsid w:val="00425465"/>
    <w:rsid w:val="00425E08"/>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58EC"/>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3F8E"/>
    <w:rsid w:val="004744A0"/>
    <w:rsid w:val="00474531"/>
    <w:rsid w:val="0047511D"/>
    <w:rsid w:val="00480700"/>
    <w:rsid w:val="004812D5"/>
    <w:rsid w:val="00482103"/>
    <w:rsid w:val="00482D41"/>
    <w:rsid w:val="00483318"/>
    <w:rsid w:val="004849CD"/>
    <w:rsid w:val="00485FEC"/>
    <w:rsid w:val="0048653B"/>
    <w:rsid w:val="00487FC8"/>
    <w:rsid w:val="00491E1A"/>
    <w:rsid w:val="00494653"/>
    <w:rsid w:val="004953AF"/>
    <w:rsid w:val="0049548E"/>
    <w:rsid w:val="00495500"/>
    <w:rsid w:val="004956B0"/>
    <w:rsid w:val="004959AB"/>
    <w:rsid w:val="00496342"/>
    <w:rsid w:val="00496EE5"/>
    <w:rsid w:val="004975FE"/>
    <w:rsid w:val="004A044E"/>
    <w:rsid w:val="004A0813"/>
    <w:rsid w:val="004A0EDE"/>
    <w:rsid w:val="004A2539"/>
    <w:rsid w:val="004A302D"/>
    <w:rsid w:val="004A3DF8"/>
    <w:rsid w:val="004A446B"/>
    <w:rsid w:val="004A4568"/>
    <w:rsid w:val="004A48FA"/>
    <w:rsid w:val="004A52DE"/>
    <w:rsid w:val="004A56E6"/>
    <w:rsid w:val="004A5B1A"/>
    <w:rsid w:val="004A5F30"/>
    <w:rsid w:val="004A6F79"/>
    <w:rsid w:val="004A7CA4"/>
    <w:rsid w:val="004B0D6F"/>
    <w:rsid w:val="004B32C7"/>
    <w:rsid w:val="004B40D3"/>
    <w:rsid w:val="004B4ECB"/>
    <w:rsid w:val="004B5034"/>
    <w:rsid w:val="004B50F4"/>
    <w:rsid w:val="004B53EF"/>
    <w:rsid w:val="004B5CEC"/>
    <w:rsid w:val="004B5EA0"/>
    <w:rsid w:val="004B6164"/>
    <w:rsid w:val="004B7D2E"/>
    <w:rsid w:val="004B7F23"/>
    <w:rsid w:val="004C0D83"/>
    <w:rsid w:val="004C5390"/>
    <w:rsid w:val="004C7A22"/>
    <w:rsid w:val="004D0EB0"/>
    <w:rsid w:val="004D16E0"/>
    <w:rsid w:val="004D2383"/>
    <w:rsid w:val="004D2C36"/>
    <w:rsid w:val="004D2EF0"/>
    <w:rsid w:val="004D46DD"/>
    <w:rsid w:val="004D49DF"/>
    <w:rsid w:val="004D4F36"/>
    <w:rsid w:val="004D515F"/>
    <w:rsid w:val="004D699B"/>
    <w:rsid w:val="004E03B9"/>
    <w:rsid w:val="004E1910"/>
    <w:rsid w:val="004E1A3B"/>
    <w:rsid w:val="004E23EF"/>
    <w:rsid w:val="004E281E"/>
    <w:rsid w:val="004E443B"/>
    <w:rsid w:val="004E57ED"/>
    <w:rsid w:val="004E5B1C"/>
    <w:rsid w:val="004E5DD4"/>
    <w:rsid w:val="004E658C"/>
    <w:rsid w:val="004E6C4B"/>
    <w:rsid w:val="004E6E04"/>
    <w:rsid w:val="004E6EA1"/>
    <w:rsid w:val="004F06AA"/>
    <w:rsid w:val="004F1136"/>
    <w:rsid w:val="004F1527"/>
    <w:rsid w:val="004F1A44"/>
    <w:rsid w:val="004F239B"/>
    <w:rsid w:val="004F267D"/>
    <w:rsid w:val="004F2E9C"/>
    <w:rsid w:val="004F30CB"/>
    <w:rsid w:val="004F3C4F"/>
    <w:rsid w:val="004F44EB"/>
    <w:rsid w:val="004F59D5"/>
    <w:rsid w:val="004F5A1A"/>
    <w:rsid w:val="004F5B07"/>
    <w:rsid w:val="004F6297"/>
    <w:rsid w:val="004F64D3"/>
    <w:rsid w:val="004F70D4"/>
    <w:rsid w:val="004F7D33"/>
    <w:rsid w:val="00500B80"/>
    <w:rsid w:val="0050407D"/>
    <w:rsid w:val="0050433E"/>
    <w:rsid w:val="00504912"/>
    <w:rsid w:val="00504B03"/>
    <w:rsid w:val="005079E8"/>
    <w:rsid w:val="00507B36"/>
    <w:rsid w:val="00510810"/>
    <w:rsid w:val="00511530"/>
    <w:rsid w:val="00512C46"/>
    <w:rsid w:val="0051349A"/>
    <w:rsid w:val="00514168"/>
    <w:rsid w:val="00514311"/>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21D9"/>
    <w:rsid w:val="00532AD0"/>
    <w:rsid w:val="00532D16"/>
    <w:rsid w:val="00532F75"/>
    <w:rsid w:val="00533721"/>
    <w:rsid w:val="005340A3"/>
    <w:rsid w:val="0053411F"/>
    <w:rsid w:val="00534318"/>
    <w:rsid w:val="005346CE"/>
    <w:rsid w:val="005357B7"/>
    <w:rsid w:val="00535AC4"/>
    <w:rsid w:val="00536ABA"/>
    <w:rsid w:val="005371E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0DEB"/>
    <w:rsid w:val="00561B48"/>
    <w:rsid w:val="00562EBD"/>
    <w:rsid w:val="005639A6"/>
    <w:rsid w:val="00563C80"/>
    <w:rsid w:val="005646ED"/>
    <w:rsid w:val="00564EF6"/>
    <w:rsid w:val="005650FC"/>
    <w:rsid w:val="00565A09"/>
    <w:rsid w:val="00565FB4"/>
    <w:rsid w:val="00566003"/>
    <w:rsid w:val="0056779C"/>
    <w:rsid w:val="005701F7"/>
    <w:rsid w:val="00570469"/>
    <w:rsid w:val="00570585"/>
    <w:rsid w:val="0057122A"/>
    <w:rsid w:val="00571260"/>
    <w:rsid w:val="0057152E"/>
    <w:rsid w:val="00571AC9"/>
    <w:rsid w:val="00571AD1"/>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1518"/>
    <w:rsid w:val="00582659"/>
    <w:rsid w:val="00582DB1"/>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66A4"/>
    <w:rsid w:val="00597DE4"/>
    <w:rsid w:val="005A0056"/>
    <w:rsid w:val="005A09F0"/>
    <w:rsid w:val="005A0B87"/>
    <w:rsid w:val="005A0BED"/>
    <w:rsid w:val="005A0C5D"/>
    <w:rsid w:val="005A1ED8"/>
    <w:rsid w:val="005A20A3"/>
    <w:rsid w:val="005A287E"/>
    <w:rsid w:val="005A336A"/>
    <w:rsid w:val="005A3BA8"/>
    <w:rsid w:val="005A5280"/>
    <w:rsid w:val="005A5718"/>
    <w:rsid w:val="005A5949"/>
    <w:rsid w:val="005A5B8A"/>
    <w:rsid w:val="005B0F6D"/>
    <w:rsid w:val="005B15ED"/>
    <w:rsid w:val="005B1AD4"/>
    <w:rsid w:val="005B1D6B"/>
    <w:rsid w:val="005B1ECD"/>
    <w:rsid w:val="005B20D9"/>
    <w:rsid w:val="005B2325"/>
    <w:rsid w:val="005B4593"/>
    <w:rsid w:val="005B461D"/>
    <w:rsid w:val="005B50E0"/>
    <w:rsid w:val="005B56CD"/>
    <w:rsid w:val="005B65B2"/>
    <w:rsid w:val="005B6EE6"/>
    <w:rsid w:val="005B7D46"/>
    <w:rsid w:val="005C0397"/>
    <w:rsid w:val="005C0472"/>
    <w:rsid w:val="005C1A94"/>
    <w:rsid w:val="005C28F6"/>
    <w:rsid w:val="005C2AD1"/>
    <w:rsid w:val="005C2D1D"/>
    <w:rsid w:val="005C2D74"/>
    <w:rsid w:val="005C3C3F"/>
    <w:rsid w:val="005C430A"/>
    <w:rsid w:val="005C61F3"/>
    <w:rsid w:val="005C654B"/>
    <w:rsid w:val="005C67D4"/>
    <w:rsid w:val="005C6B16"/>
    <w:rsid w:val="005C6D45"/>
    <w:rsid w:val="005C700F"/>
    <w:rsid w:val="005C7417"/>
    <w:rsid w:val="005C7758"/>
    <w:rsid w:val="005D1585"/>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25C"/>
    <w:rsid w:val="005E64A0"/>
    <w:rsid w:val="005E6793"/>
    <w:rsid w:val="005E711E"/>
    <w:rsid w:val="005E7215"/>
    <w:rsid w:val="005E759D"/>
    <w:rsid w:val="005E777B"/>
    <w:rsid w:val="005F014E"/>
    <w:rsid w:val="005F08E5"/>
    <w:rsid w:val="005F0D84"/>
    <w:rsid w:val="005F1462"/>
    <w:rsid w:val="005F23CB"/>
    <w:rsid w:val="005F24B2"/>
    <w:rsid w:val="005F3313"/>
    <w:rsid w:val="005F36B3"/>
    <w:rsid w:val="005F377D"/>
    <w:rsid w:val="005F379E"/>
    <w:rsid w:val="005F389F"/>
    <w:rsid w:val="005F3B48"/>
    <w:rsid w:val="005F3CA8"/>
    <w:rsid w:val="005F427C"/>
    <w:rsid w:val="005F42A2"/>
    <w:rsid w:val="005F47AD"/>
    <w:rsid w:val="005F5809"/>
    <w:rsid w:val="005F61E2"/>
    <w:rsid w:val="005F730F"/>
    <w:rsid w:val="005F7C50"/>
    <w:rsid w:val="00600C8B"/>
    <w:rsid w:val="00601ED4"/>
    <w:rsid w:val="00602EDF"/>
    <w:rsid w:val="00605D1A"/>
    <w:rsid w:val="00605D61"/>
    <w:rsid w:val="00606359"/>
    <w:rsid w:val="00607771"/>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59E3"/>
    <w:rsid w:val="00617852"/>
    <w:rsid w:val="00620022"/>
    <w:rsid w:val="0062023D"/>
    <w:rsid w:val="00620B2C"/>
    <w:rsid w:val="00620CA7"/>
    <w:rsid w:val="0062115C"/>
    <w:rsid w:val="00621999"/>
    <w:rsid w:val="00623FBF"/>
    <w:rsid w:val="00624446"/>
    <w:rsid w:val="00624FD7"/>
    <w:rsid w:val="00625F43"/>
    <w:rsid w:val="006274CC"/>
    <w:rsid w:val="00627764"/>
    <w:rsid w:val="006279D1"/>
    <w:rsid w:val="00630284"/>
    <w:rsid w:val="0063074B"/>
    <w:rsid w:val="006309E7"/>
    <w:rsid w:val="00632B12"/>
    <w:rsid w:val="006339D8"/>
    <w:rsid w:val="00633D3B"/>
    <w:rsid w:val="0063404C"/>
    <w:rsid w:val="006360E4"/>
    <w:rsid w:val="006367B7"/>
    <w:rsid w:val="00636B1E"/>
    <w:rsid w:val="00637240"/>
    <w:rsid w:val="0063740D"/>
    <w:rsid w:val="006377C0"/>
    <w:rsid w:val="0063793E"/>
    <w:rsid w:val="006379FC"/>
    <w:rsid w:val="00637D04"/>
    <w:rsid w:val="00640C91"/>
    <w:rsid w:val="00640CB0"/>
    <w:rsid w:val="006414CA"/>
    <w:rsid w:val="00641D60"/>
    <w:rsid w:val="006432B3"/>
    <w:rsid w:val="00643A30"/>
    <w:rsid w:val="00644D9D"/>
    <w:rsid w:val="006450E9"/>
    <w:rsid w:val="006454C7"/>
    <w:rsid w:val="006455F3"/>
    <w:rsid w:val="0064575C"/>
    <w:rsid w:val="00645A67"/>
    <w:rsid w:val="00645CA6"/>
    <w:rsid w:val="00645FFF"/>
    <w:rsid w:val="00646008"/>
    <w:rsid w:val="006463B9"/>
    <w:rsid w:val="0064667C"/>
    <w:rsid w:val="0064680C"/>
    <w:rsid w:val="00646AC9"/>
    <w:rsid w:val="006477CE"/>
    <w:rsid w:val="00651629"/>
    <w:rsid w:val="00651DA3"/>
    <w:rsid w:val="00652ED6"/>
    <w:rsid w:val="0065307C"/>
    <w:rsid w:val="006534F8"/>
    <w:rsid w:val="00653792"/>
    <w:rsid w:val="006544A0"/>
    <w:rsid w:val="00655C0E"/>
    <w:rsid w:val="00655E39"/>
    <w:rsid w:val="00656045"/>
    <w:rsid w:val="0065644A"/>
    <w:rsid w:val="0065689B"/>
    <w:rsid w:val="0065752E"/>
    <w:rsid w:val="006578C7"/>
    <w:rsid w:val="00657B13"/>
    <w:rsid w:val="00660DD9"/>
    <w:rsid w:val="00662FC7"/>
    <w:rsid w:val="0066354B"/>
    <w:rsid w:val="00664C6D"/>
    <w:rsid w:val="006659CF"/>
    <w:rsid w:val="00665C61"/>
    <w:rsid w:val="006663C0"/>
    <w:rsid w:val="00666899"/>
    <w:rsid w:val="00666B79"/>
    <w:rsid w:val="00670124"/>
    <w:rsid w:val="006733C1"/>
    <w:rsid w:val="006754C9"/>
    <w:rsid w:val="00675875"/>
    <w:rsid w:val="0067710D"/>
    <w:rsid w:val="00677C9B"/>
    <w:rsid w:val="00680A48"/>
    <w:rsid w:val="006811E8"/>
    <w:rsid w:val="00681DD8"/>
    <w:rsid w:val="00681E47"/>
    <w:rsid w:val="00682A78"/>
    <w:rsid w:val="00682D67"/>
    <w:rsid w:val="00683AAF"/>
    <w:rsid w:val="00683B65"/>
    <w:rsid w:val="006846F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0FF"/>
    <w:rsid w:val="006A7539"/>
    <w:rsid w:val="006B0DD8"/>
    <w:rsid w:val="006B1036"/>
    <w:rsid w:val="006B2568"/>
    <w:rsid w:val="006B266E"/>
    <w:rsid w:val="006B26BE"/>
    <w:rsid w:val="006B292F"/>
    <w:rsid w:val="006B3866"/>
    <w:rsid w:val="006B45D5"/>
    <w:rsid w:val="006B4A1F"/>
    <w:rsid w:val="006B7E38"/>
    <w:rsid w:val="006C022B"/>
    <w:rsid w:val="006C09B2"/>
    <w:rsid w:val="006C159A"/>
    <w:rsid w:val="006C1DCE"/>
    <w:rsid w:val="006C25C4"/>
    <w:rsid w:val="006C3A63"/>
    <w:rsid w:val="006C413A"/>
    <w:rsid w:val="006C4767"/>
    <w:rsid w:val="006C5EA9"/>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D7D3D"/>
    <w:rsid w:val="006E0C99"/>
    <w:rsid w:val="006E1CDC"/>
    <w:rsid w:val="006E1D30"/>
    <w:rsid w:val="006E40D9"/>
    <w:rsid w:val="006E42CE"/>
    <w:rsid w:val="006E4CD9"/>
    <w:rsid w:val="006E4F57"/>
    <w:rsid w:val="006E53A6"/>
    <w:rsid w:val="006E6637"/>
    <w:rsid w:val="006E6988"/>
    <w:rsid w:val="006E6C5B"/>
    <w:rsid w:val="006E6E84"/>
    <w:rsid w:val="006E7213"/>
    <w:rsid w:val="006E7675"/>
    <w:rsid w:val="006F11C7"/>
    <w:rsid w:val="006F1B7D"/>
    <w:rsid w:val="006F275E"/>
    <w:rsid w:val="006F2A7E"/>
    <w:rsid w:val="006F2DF5"/>
    <w:rsid w:val="006F5362"/>
    <w:rsid w:val="006F5AFF"/>
    <w:rsid w:val="00700CFF"/>
    <w:rsid w:val="00702737"/>
    <w:rsid w:val="00702E05"/>
    <w:rsid w:val="00703409"/>
    <w:rsid w:val="007050CF"/>
    <w:rsid w:val="0070546A"/>
    <w:rsid w:val="00705905"/>
    <w:rsid w:val="00706445"/>
    <w:rsid w:val="00707D66"/>
    <w:rsid w:val="00710899"/>
    <w:rsid w:val="007115B9"/>
    <w:rsid w:val="00713B81"/>
    <w:rsid w:val="00713EB3"/>
    <w:rsid w:val="007140AA"/>
    <w:rsid w:val="00715135"/>
    <w:rsid w:val="0071693C"/>
    <w:rsid w:val="0071716C"/>
    <w:rsid w:val="00717ABA"/>
    <w:rsid w:val="00720801"/>
    <w:rsid w:val="0072090B"/>
    <w:rsid w:val="00722578"/>
    <w:rsid w:val="007225C7"/>
    <w:rsid w:val="00722E1A"/>
    <w:rsid w:val="00722FB5"/>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4F4D"/>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789"/>
    <w:rsid w:val="00745D3F"/>
    <w:rsid w:val="00746108"/>
    <w:rsid w:val="00746CBD"/>
    <w:rsid w:val="00746DB0"/>
    <w:rsid w:val="007473EA"/>
    <w:rsid w:val="00747BAB"/>
    <w:rsid w:val="00751ADD"/>
    <w:rsid w:val="00751FBE"/>
    <w:rsid w:val="00752587"/>
    <w:rsid w:val="007531DA"/>
    <w:rsid w:val="00753588"/>
    <w:rsid w:val="00753958"/>
    <w:rsid w:val="007544D8"/>
    <w:rsid w:val="00755DEC"/>
    <w:rsid w:val="00755FB0"/>
    <w:rsid w:val="007561F3"/>
    <w:rsid w:val="00756278"/>
    <w:rsid w:val="00756992"/>
    <w:rsid w:val="007571FE"/>
    <w:rsid w:val="00757F16"/>
    <w:rsid w:val="00760D35"/>
    <w:rsid w:val="00761450"/>
    <w:rsid w:val="00761AE1"/>
    <w:rsid w:val="00762BF8"/>
    <w:rsid w:val="00762DA5"/>
    <w:rsid w:val="007635D6"/>
    <w:rsid w:val="00763A99"/>
    <w:rsid w:val="00763D52"/>
    <w:rsid w:val="00763EDD"/>
    <w:rsid w:val="00764DA5"/>
    <w:rsid w:val="0076618B"/>
    <w:rsid w:val="007666EB"/>
    <w:rsid w:val="007677DE"/>
    <w:rsid w:val="00770CBC"/>
    <w:rsid w:val="00770FAF"/>
    <w:rsid w:val="00772AB8"/>
    <w:rsid w:val="007734A7"/>
    <w:rsid w:val="00773FDB"/>
    <w:rsid w:val="007756C6"/>
    <w:rsid w:val="0077673E"/>
    <w:rsid w:val="00776AC4"/>
    <w:rsid w:val="007773C3"/>
    <w:rsid w:val="007813DD"/>
    <w:rsid w:val="00781475"/>
    <w:rsid w:val="00781EF1"/>
    <w:rsid w:val="00783314"/>
    <w:rsid w:val="00783954"/>
    <w:rsid w:val="007848F3"/>
    <w:rsid w:val="007901A9"/>
    <w:rsid w:val="0079068F"/>
    <w:rsid w:val="00790DC3"/>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2B39"/>
    <w:rsid w:val="007A3277"/>
    <w:rsid w:val="007A3764"/>
    <w:rsid w:val="007A3782"/>
    <w:rsid w:val="007A3875"/>
    <w:rsid w:val="007A4245"/>
    <w:rsid w:val="007A5EE0"/>
    <w:rsid w:val="007A6F39"/>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305"/>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C69"/>
    <w:rsid w:val="007D3DB1"/>
    <w:rsid w:val="007D471C"/>
    <w:rsid w:val="007D4888"/>
    <w:rsid w:val="007D52CC"/>
    <w:rsid w:val="007D534E"/>
    <w:rsid w:val="007D55DD"/>
    <w:rsid w:val="007D6319"/>
    <w:rsid w:val="007D66CD"/>
    <w:rsid w:val="007D6A3E"/>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0EA4"/>
    <w:rsid w:val="007F2389"/>
    <w:rsid w:val="007F27E7"/>
    <w:rsid w:val="007F3CA6"/>
    <w:rsid w:val="007F52B9"/>
    <w:rsid w:val="007F7D71"/>
    <w:rsid w:val="00800206"/>
    <w:rsid w:val="00800FFE"/>
    <w:rsid w:val="008011DD"/>
    <w:rsid w:val="00803123"/>
    <w:rsid w:val="00803A2A"/>
    <w:rsid w:val="0080575D"/>
    <w:rsid w:val="008063EC"/>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2D1B"/>
    <w:rsid w:val="00823B4E"/>
    <w:rsid w:val="008246CF"/>
    <w:rsid w:val="00825C41"/>
    <w:rsid w:val="00825C9A"/>
    <w:rsid w:val="008261B7"/>
    <w:rsid w:val="00826719"/>
    <w:rsid w:val="008275CC"/>
    <w:rsid w:val="00827934"/>
    <w:rsid w:val="008323D4"/>
    <w:rsid w:val="00833C8D"/>
    <w:rsid w:val="00833FF3"/>
    <w:rsid w:val="00835F64"/>
    <w:rsid w:val="00836220"/>
    <w:rsid w:val="008379E8"/>
    <w:rsid w:val="008402D4"/>
    <w:rsid w:val="00840633"/>
    <w:rsid w:val="0084110D"/>
    <w:rsid w:val="0084238E"/>
    <w:rsid w:val="00843F33"/>
    <w:rsid w:val="008444F1"/>
    <w:rsid w:val="00844EBF"/>
    <w:rsid w:val="00846ECB"/>
    <w:rsid w:val="00847A15"/>
    <w:rsid w:val="0085105F"/>
    <w:rsid w:val="008521D3"/>
    <w:rsid w:val="00853BC6"/>
    <w:rsid w:val="00853BD4"/>
    <w:rsid w:val="00853E9C"/>
    <w:rsid w:val="0085484A"/>
    <w:rsid w:val="00854CD3"/>
    <w:rsid w:val="008556CF"/>
    <w:rsid w:val="00856284"/>
    <w:rsid w:val="008573DF"/>
    <w:rsid w:val="00857C20"/>
    <w:rsid w:val="00860497"/>
    <w:rsid w:val="00861C5A"/>
    <w:rsid w:val="008625A8"/>
    <w:rsid w:val="00864A9F"/>
    <w:rsid w:val="00864F18"/>
    <w:rsid w:val="00864F4E"/>
    <w:rsid w:val="008653E3"/>
    <w:rsid w:val="008654B3"/>
    <w:rsid w:val="00866593"/>
    <w:rsid w:val="00866EFB"/>
    <w:rsid w:val="00867C17"/>
    <w:rsid w:val="00870184"/>
    <w:rsid w:val="00870660"/>
    <w:rsid w:val="00870B0E"/>
    <w:rsid w:val="00870D85"/>
    <w:rsid w:val="00871131"/>
    <w:rsid w:val="00871473"/>
    <w:rsid w:val="00871C39"/>
    <w:rsid w:val="00871C3A"/>
    <w:rsid w:val="00872C71"/>
    <w:rsid w:val="00872E06"/>
    <w:rsid w:val="008742B2"/>
    <w:rsid w:val="008744E9"/>
    <w:rsid w:val="008748F2"/>
    <w:rsid w:val="00875567"/>
    <w:rsid w:val="0087619A"/>
    <w:rsid w:val="00876E93"/>
    <w:rsid w:val="008819DF"/>
    <w:rsid w:val="00881DBD"/>
    <w:rsid w:val="00881FA3"/>
    <w:rsid w:val="0088223E"/>
    <w:rsid w:val="0088273E"/>
    <w:rsid w:val="00882995"/>
    <w:rsid w:val="00882DB2"/>
    <w:rsid w:val="00882FEA"/>
    <w:rsid w:val="0088415B"/>
    <w:rsid w:val="0088470D"/>
    <w:rsid w:val="00884ED2"/>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3903"/>
    <w:rsid w:val="00893966"/>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688B"/>
    <w:rsid w:val="008A7E3B"/>
    <w:rsid w:val="008B0269"/>
    <w:rsid w:val="008B0A91"/>
    <w:rsid w:val="008B0C87"/>
    <w:rsid w:val="008B1CFF"/>
    <w:rsid w:val="008B21DC"/>
    <w:rsid w:val="008B2C88"/>
    <w:rsid w:val="008B3169"/>
    <w:rsid w:val="008B4EDE"/>
    <w:rsid w:val="008B5218"/>
    <w:rsid w:val="008B5B91"/>
    <w:rsid w:val="008B5BC0"/>
    <w:rsid w:val="008B633B"/>
    <w:rsid w:val="008B6633"/>
    <w:rsid w:val="008B689F"/>
    <w:rsid w:val="008B6D30"/>
    <w:rsid w:val="008B7401"/>
    <w:rsid w:val="008C074F"/>
    <w:rsid w:val="008C0EF5"/>
    <w:rsid w:val="008C12D2"/>
    <w:rsid w:val="008C2F68"/>
    <w:rsid w:val="008C4ABF"/>
    <w:rsid w:val="008C5973"/>
    <w:rsid w:val="008C7AFF"/>
    <w:rsid w:val="008C7C9A"/>
    <w:rsid w:val="008D07C8"/>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0A83"/>
    <w:rsid w:val="008E1190"/>
    <w:rsid w:val="008E133C"/>
    <w:rsid w:val="008E1396"/>
    <w:rsid w:val="008E1D32"/>
    <w:rsid w:val="008E1DB6"/>
    <w:rsid w:val="008E2027"/>
    <w:rsid w:val="008E2325"/>
    <w:rsid w:val="008E2E86"/>
    <w:rsid w:val="008E308B"/>
    <w:rsid w:val="008E4087"/>
    <w:rsid w:val="008E4569"/>
    <w:rsid w:val="008E59D6"/>
    <w:rsid w:val="008E683F"/>
    <w:rsid w:val="008E7F89"/>
    <w:rsid w:val="008F0C42"/>
    <w:rsid w:val="008F1913"/>
    <w:rsid w:val="008F23E6"/>
    <w:rsid w:val="008F3727"/>
    <w:rsid w:val="008F3AAA"/>
    <w:rsid w:val="008F3EDF"/>
    <w:rsid w:val="008F4208"/>
    <w:rsid w:val="008F4633"/>
    <w:rsid w:val="008F469A"/>
    <w:rsid w:val="008F4F7F"/>
    <w:rsid w:val="008F5C36"/>
    <w:rsid w:val="008F6A27"/>
    <w:rsid w:val="008F6EC3"/>
    <w:rsid w:val="008F6F2D"/>
    <w:rsid w:val="008F736B"/>
    <w:rsid w:val="00900B28"/>
    <w:rsid w:val="00902728"/>
    <w:rsid w:val="009036E8"/>
    <w:rsid w:val="009036FE"/>
    <w:rsid w:val="009041AC"/>
    <w:rsid w:val="009051FE"/>
    <w:rsid w:val="00906895"/>
    <w:rsid w:val="00906D4A"/>
    <w:rsid w:val="00907990"/>
    <w:rsid w:val="0091057E"/>
    <w:rsid w:val="00910E1A"/>
    <w:rsid w:val="00916997"/>
    <w:rsid w:val="00916AB6"/>
    <w:rsid w:val="0091778B"/>
    <w:rsid w:val="00917EC9"/>
    <w:rsid w:val="009208A2"/>
    <w:rsid w:val="00921EC0"/>
    <w:rsid w:val="009223F1"/>
    <w:rsid w:val="00922BB7"/>
    <w:rsid w:val="0092306F"/>
    <w:rsid w:val="0092413F"/>
    <w:rsid w:val="009242EC"/>
    <w:rsid w:val="00925AEA"/>
    <w:rsid w:val="00926171"/>
    <w:rsid w:val="0092686D"/>
    <w:rsid w:val="00930797"/>
    <w:rsid w:val="00930D91"/>
    <w:rsid w:val="00930EB8"/>
    <w:rsid w:val="009322F2"/>
    <w:rsid w:val="00933075"/>
    <w:rsid w:val="00933EE2"/>
    <w:rsid w:val="00934FD1"/>
    <w:rsid w:val="009369EE"/>
    <w:rsid w:val="00937352"/>
    <w:rsid w:val="009377BF"/>
    <w:rsid w:val="00940105"/>
    <w:rsid w:val="00940426"/>
    <w:rsid w:val="00941BBA"/>
    <w:rsid w:val="0094246C"/>
    <w:rsid w:val="009442D7"/>
    <w:rsid w:val="0094505D"/>
    <w:rsid w:val="0094636F"/>
    <w:rsid w:val="00946B91"/>
    <w:rsid w:val="009475B1"/>
    <w:rsid w:val="009475B6"/>
    <w:rsid w:val="00950652"/>
    <w:rsid w:val="00950976"/>
    <w:rsid w:val="00950AAE"/>
    <w:rsid w:val="00952449"/>
    <w:rsid w:val="00952785"/>
    <w:rsid w:val="009541F4"/>
    <w:rsid w:val="0095472A"/>
    <w:rsid w:val="00954FA9"/>
    <w:rsid w:val="0095533B"/>
    <w:rsid w:val="00955724"/>
    <w:rsid w:val="009558ED"/>
    <w:rsid w:val="00955FC1"/>
    <w:rsid w:val="00956BBF"/>
    <w:rsid w:val="00956DEE"/>
    <w:rsid w:val="0095792D"/>
    <w:rsid w:val="009600E4"/>
    <w:rsid w:val="00960409"/>
    <w:rsid w:val="009604F3"/>
    <w:rsid w:val="009610AA"/>
    <w:rsid w:val="009614C0"/>
    <w:rsid w:val="00961B8D"/>
    <w:rsid w:val="00961FDE"/>
    <w:rsid w:val="00964C95"/>
    <w:rsid w:val="00964F39"/>
    <w:rsid w:val="009658B7"/>
    <w:rsid w:val="009661A2"/>
    <w:rsid w:val="00966D66"/>
    <w:rsid w:val="00966E0E"/>
    <w:rsid w:val="0096741D"/>
    <w:rsid w:val="00972914"/>
    <w:rsid w:val="00972E27"/>
    <w:rsid w:val="00973925"/>
    <w:rsid w:val="00974C18"/>
    <w:rsid w:val="0097518A"/>
    <w:rsid w:val="00975304"/>
    <w:rsid w:val="009760BE"/>
    <w:rsid w:val="00976E43"/>
    <w:rsid w:val="00977198"/>
    <w:rsid w:val="0097728F"/>
    <w:rsid w:val="00977F8E"/>
    <w:rsid w:val="0098053A"/>
    <w:rsid w:val="009813B8"/>
    <w:rsid w:val="00982A33"/>
    <w:rsid w:val="009831BA"/>
    <w:rsid w:val="0098371E"/>
    <w:rsid w:val="009839A7"/>
    <w:rsid w:val="00983DFA"/>
    <w:rsid w:val="009841BA"/>
    <w:rsid w:val="00984E44"/>
    <w:rsid w:val="0098537E"/>
    <w:rsid w:val="009853A4"/>
    <w:rsid w:val="00985A58"/>
    <w:rsid w:val="00985B07"/>
    <w:rsid w:val="009863DE"/>
    <w:rsid w:val="00986887"/>
    <w:rsid w:val="0099095D"/>
    <w:rsid w:val="00990F0C"/>
    <w:rsid w:val="00991272"/>
    <w:rsid w:val="00991C5C"/>
    <w:rsid w:val="00994066"/>
    <w:rsid w:val="009942EE"/>
    <w:rsid w:val="00994313"/>
    <w:rsid w:val="0099462B"/>
    <w:rsid w:val="00994710"/>
    <w:rsid w:val="009947AF"/>
    <w:rsid w:val="00994C2D"/>
    <w:rsid w:val="0099509C"/>
    <w:rsid w:val="009956FA"/>
    <w:rsid w:val="00995DCB"/>
    <w:rsid w:val="009974B7"/>
    <w:rsid w:val="009A0520"/>
    <w:rsid w:val="009A085A"/>
    <w:rsid w:val="009A0B3E"/>
    <w:rsid w:val="009A1918"/>
    <w:rsid w:val="009A2715"/>
    <w:rsid w:val="009A3FB2"/>
    <w:rsid w:val="009A56F4"/>
    <w:rsid w:val="009A5ED5"/>
    <w:rsid w:val="009A6686"/>
    <w:rsid w:val="009B03DF"/>
    <w:rsid w:val="009B04EC"/>
    <w:rsid w:val="009B062B"/>
    <w:rsid w:val="009B20B7"/>
    <w:rsid w:val="009B2629"/>
    <w:rsid w:val="009B3172"/>
    <w:rsid w:val="009B46A2"/>
    <w:rsid w:val="009B4785"/>
    <w:rsid w:val="009B4917"/>
    <w:rsid w:val="009B5CC2"/>
    <w:rsid w:val="009B5D3D"/>
    <w:rsid w:val="009B5D60"/>
    <w:rsid w:val="009B605C"/>
    <w:rsid w:val="009B6645"/>
    <w:rsid w:val="009B6BBA"/>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AD9"/>
    <w:rsid w:val="009D308E"/>
    <w:rsid w:val="009D3413"/>
    <w:rsid w:val="009D4586"/>
    <w:rsid w:val="009D4D2D"/>
    <w:rsid w:val="009D5B54"/>
    <w:rsid w:val="009D5C05"/>
    <w:rsid w:val="009D64A2"/>
    <w:rsid w:val="009D6AD4"/>
    <w:rsid w:val="009D7139"/>
    <w:rsid w:val="009E01C7"/>
    <w:rsid w:val="009E1532"/>
    <w:rsid w:val="009E4E5D"/>
    <w:rsid w:val="009E5379"/>
    <w:rsid w:val="009F0A99"/>
    <w:rsid w:val="009F11D7"/>
    <w:rsid w:val="009F2538"/>
    <w:rsid w:val="009F27F7"/>
    <w:rsid w:val="009F30C1"/>
    <w:rsid w:val="009F39C2"/>
    <w:rsid w:val="009F3E57"/>
    <w:rsid w:val="009F52F7"/>
    <w:rsid w:val="009F5984"/>
    <w:rsid w:val="009F5C87"/>
    <w:rsid w:val="009F5F45"/>
    <w:rsid w:val="009F6312"/>
    <w:rsid w:val="009F77B7"/>
    <w:rsid w:val="00A00C26"/>
    <w:rsid w:val="00A017A6"/>
    <w:rsid w:val="00A01E30"/>
    <w:rsid w:val="00A0254B"/>
    <w:rsid w:val="00A02F92"/>
    <w:rsid w:val="00A0308A"/>
    <w:rsid w:val="00A0410D"/>
    <w:rsid w:val="00A048D0"/>
    <w:rsid w:val="00A04B64"/>
    <w:rsid w:val="00A06935"/>
    <w:rsid w:val="00A10BC1"/>
    <w:rsid w:val="00A10F2D"/>
    <w:rsid w:val="00A1276F"/>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DEA"/>
    <w:rsid w:val="00A36E21"/>
    <w:rsid w:val="00A36EEE"/>
    <w:rsid w:val="00A40A1E"/>
    <w:rsid w:val="00A40A88"/>
    <w:rsid w:val="00A410F2"/>
    <w:rsid w:val="00A421E1"/>
    <w:rsid w:val="00A422E9"/>
    <w:rsid w:val="00A4275F"/>
    <w:rsid w:val="00A43636"/>
    <w:rsid w:val="00A43A53"/>
    <w:rsid w:val="00A43FCA"/>
    <w:rsid w:val="00A450B7"/>
    <w:rsid w:val="00A45BB2"/>
    <w:rsid w:val="00A45FF8"/>
    <w:rsid w:val="00A46342"/>
    <w:rsid w:val="00A46920"/>
    <w:rsid w:val="00A47F1F"/>
    <w:rsid w:val="00A50490"/>
    <w:rsid w:val="00A506EC"/>
    <w:rsid w:val="00A514B5"/>
    <w:rsid w:val="00A52582"/>
    <w:rsid w:val="00A52C1C"/>
    <w:rsid w:val="00A5335A"/>
    <w:rsid w:val="00A5344B"/>
    <w:rsid w:val="00A54799"/>
    <w:rsid w:val="00A55B45"/>
    <w:rsid w:val="00A56631"/>
    <w:rsid w:val="00A60649"/>
    <w:rsid w:val="00A609E7"/>
    <w:rsid w:val="00A60FD8"/>
    <w:rsid w:val="00A61799"/>
    <w:rsid w:val="00A61AB5"/>
    <w:rsid w:val="00A61E56"/>
    <w:rsid w:val="00A61FC0"/>
    <w:rsid w:val="00A621AB"/>
    <w:rsid w:val="00A62232"/>
    <w:rsid w:val="00A624BF"/>
    <w:rsid w:val="00A6269B"/>
    <w:rsid w:val="00A63605"/>
    <w:rsid w:val="00A63EDE"/>
    <w:rsid w:val="00A66636"/>
    <w:rsid w:val="00A67226"/>
    <w:rsid w:val="00A67583"/>
    <w:rsid w:val="00A67F34"/>
    <w:rsid w:val="00A70B00"/>
    <w:rsid w:val="00A71776"/>
    <w:rsid w:val="00A71FB0"/>
    <w:rsid w:val="00A72296"/>
    <w:rsid w:val="00A73153"/>
    <w:rsid w:val="00A743F7"/>
    <w:rsid w:val="00A74FE7"/>
    <w:rsid w:val="00A758D7"/>
    <w:rsid w:val="00A75BE0"/>
    <w:rsid w:val="00A75E68"/>
    <w:rsid w:val="00A77DCF"/>
    <w:rsid w:val="00A80BE0"/>
    <w:rsid w:val="00A80D56"/>
    <w:rsid w:val="00A82B93"/>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2EDE"/>
    <w:rsid w:val="00AA3E99"/>
    <w:rsid w:val="00AA4947"/>
    <w:rsid w:val="00AA5C1A"/>
    <w:rsid w:val="00AA5EC6"/>
    <w:rsid w:val="00AA5F12"/>
    <w:rsid w:val="00AA696D"/>
    <w:rsid w:val="00AB1182"/>
    <w:rsid w:val="00AB268F"/>
    <w:rsid w:val="00AB471C"/>
    <w:rsid w:val="00AB4A5C"/>
    <w:rsid w:val="00AB4BA7"/>
    <w:rsid w:val="00AB4D6B"/>
    <w:rsid w:val="00AB5F12"/>
    <w:rsid w:val="00AB5F81"/>
    <w:rsid w:val="00AB67FE"/>
    <w:rsid w:val="00AB75C1"/>
    <w:rsid w:val="00AB7914"/>
    <w:rsid w:val="00AC1DD4"/>
    <w:rsid w:val="00AC20D7"/>
    <w:rsid w:val="00AC2985"/>
    <w:rsid w:val="00AC41D0"/>
    <w:rsid w:val="00AC4830"/>
    <w:rsid w:val="00AC4FDF"/>
    <w:rsid w:val="00AC5141"/>
    <w:rsid w:val="00AC6345"/>
    <w:rsid w:val="00AD0E6D"/>
    <w:rsid w:val="00AD225A"/>
    <w:rsid w:val="00AD3BF2"/>
    <w:rsid w:val="00AD4131"/>
    <w:rsid w:val="00AD4C3F"/>
    <w:rsid w:val="00AD4DF9"/>
    <w:rsid w:val="00AD5596"/>
    <w:rsid w:val="00AD79D2"/>
    <w:rsid w:val="00AD7A76"/>
    <w:rsid w:val="00AD7DEC"/>
    <w:rsid w:val="00AE0455"/>
    <w:rsid w:val="00AE063F"/>
    <w:rsid w:val="00AE1854"/>
    <w:rsid w:val="00AE3942"/>
    <w:rsid w:val="00AE3A7C"/>
    <w:rsid w:val="00AE3B24"/>
    <w:rsid w:val="00AE5394"/>
    <w:rsid w:val="00AE55A4"/>
    <w:rsid w:val="00AE5960"/>
    <w:rsid w:val="00AE681A"/>
    <w:rsid w:val="00AE6EFD"/>
    <w:rsid w:val="00AE713E"/>
    <w:rsid w:val="00AF0F06"/>
    <w:rsid w:val="00AF17C8"/>
    <w:rsid w:val="00AF1B08"/>
    <w:rsid w:val="00AF2339"/>
    <w:rsid w:val="00AF2DD2"/>
    <w:rsid w:val="00AF35A3"/>
    <w:rsid w:val="00AF3B41"/>
    <w:rsid w:val="00AF3B49"/>
    <w:rsid w:val="00AF3F30"/>
    <w:rsid w:val="00AF45C9"/>
    <w:rsid w:val="00AF5379"/>
    <w:rsid w:val="00AF53E9"/>
    <w:rsid w:val="00AF6F39"/>
    <w:rsid w:val="00B00316"/>
    <w:rsid w:val="00B00B19"/>
    <w:rsid w:val="00B01653"/>
    <w:rsid w:val="00B025B3"/>
    <w:rsid w:val="00B02FD2"/>
    <w:rsid w:val="00B031A2"/>
    <w:rsid w:val="00B031E6"/>
    <w:rsid w:val="00B0475A"/>
    <w:rsid w:val="00B04B5C"/>
    <w:rsid w:val="00B04F57"/>
    <w:rsid w:val="00B0635A"/>
    <w:rsid w:val="00B06CD5"/>
    <w:rsid w:val="00B06FED"/>
    <w:rsid w:val="00B07E6B"/>
    <w:rsid w:val="00B07FEB"/>
    <w:rsid w:val="00B1050D"/>
    <w:rsid w:val="00B10C7A"/>
    <w:rsid w:val="00B12A47"/>
    <w:rsid w:val="00B12CC9"/>
    <w:rsid w:val="00B1352E"/>
    <w:rsid w:val="00B13C69"/>
    <w:rsid w:val="00B13D6F"/>
    <w:rsid w:val="00B14250"/>
    <w:rsid w:val="00B145EA"/>
    <w:rsid w:val="00B14B54"/>
    <w:rsid w:val="00B14E65"/>
    <w:rsid w:val="00B16A16"/>
    <w:rsid w:val="00B17DA9"/>
    <w:rsid w:val="00B21197"/>
    <w:rsid w:val="00B22BE8"/>
    <w:rsid w:val="00B230B2"/>
    <w:rsid w:val="00B24054"/>
    <w:rsid w:val="00B244D8"/>
    <w:rsid w:val="00B255A1"/>
    <w:rsid w:val="00B260A0"/>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6C1"/>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57280"/>
    <w:rsid w:val="00B62023"/>
    <w:rsid w:val="00B627D2"/>
    <w:rsid w:val="00B629CE"/>
    <w:rsid w:val="00B63CE8"/>
    <w:rsid w:val="00B63F9A"/>
    <w:rsid w:val="00B63FC6"/>
    <w:rsid w:val="00B64159"/>
    <w:rsid w:val="00B64303"/>
    <w:rsid w:val="00B643A2"/>
    <w:rsid w:val="00B646C3"/>
    <w:rsid w:val="00B64A1D"/>
    <w:rsid w:val="00B64D4B"/>
    <w:rsid w:val="00B658A7"/>
    <w:rsid w:val="00B67399"/>
    <w:rsid w:val="00B67630"/>
    <w:rsid w:val="00B67DD5"/>
    <w:rsid w:val="00B702B5"/>
    <w:rsid w:val="00B707F5"/>
    <w:rsid w:val="00B716CF"/>
    <w:rsid w:val="00B72642"/>
    <w:rsid w:val="00B728AA"/>
    <w:rsid w:val="00B734AB"/>
    <w:rsid w:val="00B739CB"/>
    <w:rsid w:val="00B7440D"/>
    <w:rsid w:val="00B74E10"/>
    <w:rsid w:val="00B764A4"/>
    <w:rsid w:val="00B764C3"/>
    <w:rsid w:val="00B7672F"/>
    <w:rsid w:val="00B76957"/>
    <w:rsid w:val="00B771A3"/>
    <w:rsid w:val="00B773D1"/>
    <w:rsid w:val="00B80E70"/>
    <w:rsid w:val="00B81AA2"/>
    <w:rsid w:val="00B8208C"/>
    <w:rsid w:val="00B82604"/>
    <w:rsid w:val="00B82613"/>
    <w:rsid w:val="00B82B7C"/>
    <w:rsid w:val="00B83F70"/>
    <w:rsid w:val="00B83FFA"/>
    <w:rsid w:val="00B84B49"/>
    <w:rsid w:val="00B84D81"/>
    <w:rsid w:val="00B85C5E"/>
    <w:rsid w:val="00B870AC"/>
    <w:rsid w:val="00B87A40"/>
    <w:rsid w:val="00B90177"/>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034"/>
    <w:rsid w:val="00BB1FC4"/>
    <w:rsid w:val="00BB20DD"/>
    <w:rsid w:val="00BB2B13"/>
    <w:rsid w:val="00BB3290"/>
    <w:rsid w:val="00BB3985"/>
    <w:rsid w:val="00BB3ED9"/>
    <w:rsid w:val="00BB4491"/>
    <w:rsid w:val="00BB4C60"/>
    <w:rsid w:val="00BB53D1"/>
    <w:rsid w:val="00BB5451"/>
    <w:rsid w:val="00BB6FB5"/>
    <w:rsid w:val="00BC022D"/>
    <w:rsid w:val="00BC10E3"/>
    <w:rsid w:val="00BC180C"/>
    <w:rsid w:val="00BC2141"/>
    <w:rsid w:val="00BC240E"/>
    <w:rsid w:val="00BC391B"/>
    <w:rsid w:val="00BC4146"/>
    <w:rsid w:val="00BC55BA"/>
    <w:rsid w:val="00BC56BB"/>
    <w:rsid w:val="00BC6A89"/>
    <w:rsid w:val="00BC7034"/>
    <w:rsid w:val="00BD0595"/>
    <w:rsid w:val="00BD167C"/>
    <w:rsid w:val="00BD24E5"/>
    <w:rsid w:val="00BD2690"/>
    <w:rsid w:val="00BD297C"/>
    <w:rsid w:val="00BD4E99"/>
    <w:rsid w:val="00BE0A41"/>
    <w:rsid w:val="00BE18DC"/>
    <w:rsid w:val="00BE1DFA"/>
    <w:rsid w:val="00BE527B"/>
    <w:rsid w:val="00BE55D6"/>
    <w:rsid w:val="00BE5C29"/>
    <w:rsid w:val="00BE5D0A"/>
    <w:rsid w:val="00BE6297"/>
    <w:rsid w:val="00BE6352"/>
    <w:rsid w:val="00BE68C5"/>
    <w:rsid w:val="00BE7884"/>
    <w:rsid w:val="00BF0039"/>
    <w:rsid w:val="00BF0BA4"/>
    <w:rsid w:val="00BF0D39"/>
    <w:rsid w:val="00BF0FAB"/>
    <w:rsid w:val="00BF15B6"/>
    <w:rsid w:val="00BF1F6B"/>
    <w:rsid w:val="00BF40A7"/>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818"/>
    <w:rsid w:val="00C02B4C"/>
    <w:rsid w:val="00C05F7B"/>
    <w:rsid w:val="00C07168"/>
    <w:rsid w:val="00C07226"/>
    <w:rsid w:val="00C07588"/>
    <w:rsid w:val="00C107D1"/>
    <w:rsid w:val="00C10B18"/>
    <w:rsid w:val="00C10E9A"/>
    <w:rsid w:val="00C10F9D"/>
    <w:rsid w:val="00C12D17"/>
    <w:rsid w:val="00C13151"/>
    <w:rsid w:val="00C137B9"/>
    <w:rsid w:val="00C147D0"/>
    <w:rsid w:val="00C14F60"/>
    <w:rsid w:val="00C15A78"/>
    <w:rsid w:val="00C178B0"/>
    <w:rsid w:val="00C20BC7"/>
    <w:rsid w:val="00C20D98"/>
    <w:rsid w:val="00C20F79"/>
    <w:rsid w:val="00C219EA"/>
    <w:rsid w:val="00C237A9"/>
    <w:rsid w:val="00C249AA"/>
    <w:rsid w:val="00C24DB9"/>
    <w:rsid w:val="00C2531E"/>
    <w:rsid w:val="00C2672A"/>
    <w:rsid w:val="00C306E1"/>
    <w:rsid w:val="00C3125B"/>
    <w:rsid w:val="00C3166E"/>
    <w:rsid w:val="00C320FF"/>
    <w:rsid w:val="00C32202"/>
    <w:rsid w:val="00C3275F"/>
    <w:rsid w:val="00C32881"/>
    <w:rsid w:val="00C32CF5"/>
    <w:rsid w:val="00C32D86"/>
    <w:rsid w:val="00C32F06"/>
    <w:rsid w:val="00C33823"/>
    <w:rsid w:val="00C34ABD"/>
    <w:rsid w:val="00C35DDF"/>
    <w:rsid w:val="00C37BF8"/>
    <w:rsid w:val="00C40FE1"/>
    <w:rsid w:val="00C42270"/>
    <w:rsid w:val="00C443EA"/>
    <w:rsid w:val="00C444CB"/>
    <w:rsid w:val="00C447CE"/>
    <w:rsid w:val="00C46F0F"/>
    <w:rsid w:val="00C47003"/>
    <w:rsid w:val="00C474CD"/>
    <w:rsid w:val="00C50195"/>
    <w:rsid w:val="00C5074E"/>
    <w:rsid w:val="00C50954"/>
    <w:rsid w:val="00C51385"/>
    <w:rsid w:val="00C51534"/>
    <w:rsid w:val="00C52219"/>
    <w:rsid w:val="00C52764"/>
    <w:rsid w:val="00C52DBA"/>
    <w:rsid w:val="00C53257"/>
    <w:rsid w:val="00C53951"/>
    <w:rsid w:val="00C542D1"/>
    <w:rsid w:val="00C54700"/>
    <w:rsid w:val="00C5590D"/>
    <w:rsid w:val="00C56289"/>
    <w:rsid w:val="00C5656C"/>
    <w:rsid w:val="00C5749E"/>
    <w:rsid w:val="00C578F6"/>
    <w:rsid w:val="00C57E76"/>
    <w:rsid w:val="00C61762"/>
    <w:rsid w:val="00C6246B"/>
    <w:rsid w:val="00C6267C"/>
    <w:rsid w:val="00C63313"/>
    <w:rsid w:val="00C63588"/>
    <w:rsid w:val="00C63FF6"/>
    <w:rsid w:val="00C6535E"/>
    <w:rsid w:val="00C656A0"/>
    <w:rsid w:val="00C667A3"/>
    <w:rsid w:val="00C700BC"/>
    <w:rsid w:val="00C703C3"/>
    <w:rsid w:val="00C70C58"/>
    <w:rsid w:val="00C71645"/>
    <w:rsid w:val="00C71910"/>
    <w:rsid w:val="00C72DB7"/>
    <w:rsid w:val="00C73097"/>
    <w:rsid w:val="00C73116"/>
    <w:rsid w:val="00C736D2"/>
    <w:rsid w:val="00C73C4E"/>
    <w:rsid w:val="00C753F4"/>
    <w:rsid w:val="00C7606A"/>
    <w:rsid w:val="00C76A14"/>
    <w:rsid w:val="00C76AB6"/>
    <w:rsid w:val="00C77965"/>
    <w:rsid w:val="00C77B2B"/>
    <w:rsid w:val="00C80865"/>
    <w:rsid w:val="00C80B76"/>
    <w:rsid w:val="00C811A1"/>
    <w:rsid w:val="00C814D7"/>
    <w:rsid w:val="00C8165B"/>
    <w:rsid w:val="00C82885"/>
    <w:rsid w:val="00C829C4"/>
    <w:rsid w:val="00C82ECA"/>
    <w:rsid w:val="00C83D8F"/>
    <w:rsid w:val="00C8501D"/>
    <w:rsid w:val="00C86543"/>
    <w:rsid w:val="00C87BF8"/>
    <w:rsid w:val="00C900BA"/>
    <w:rsid w:val="00C90369"/>
    <w:rsid w:val="00C90C90"/>
    <w:rsid w:val="00C915BC"/>
    <w:rsid w:val="00C91795"/>
    <w:rsid w:val="00C921CB"/>
    <w:rsid w:val="00C92525"/>
    <w:rsid w:val="00C97CA3"/>
    <w:rsid w:val="00CA0150"/>
    <w:rsid w:val="00CA0F6F"/>
    <w:rsid w:val="00CA1364"/>
    <w:rsid w:val="00CA29A1"/>
    <w:rsid w:val="00CA2F66"/>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27E0"/>
    <w:rsid w:val="00CC3E72"/>
    <w:rsid w:val="00CC4CC3"/>
    <w:rsid w:val="00CC7354"/>
    <w:rsid w:val="00CC7DAE"/>
    <w:rsid w:val="00CC7E40"/>
    <w:rsid w:val="00CD1FA5"/>
    <w:rsid w:val="00CD3286"/>
    <w:rsid w:val="00CD32A7"/>
    <w:rsid w:val="00CD39A3"/>
    <w:rsid w:val="00CD3CCA"/>
    <w:rsid w:val="00CD5BC0"/>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99C"/>
    <w:rsid w:val="00CF0E5B"/>
    <w:rsid w:val="00CF1C36"/>
    <w:rsid w:val="00CF2718"/>
    <w:rsid w:val="00CF32D0"/>
    <w:rsid w:val="00CF46CE"/>
    <w:rsid w:val="00CF4B6D"/>
    <w:rsid w:val="00CF56FA"/>
    <w:rsid w:val="00CF5F2B"/>
    <w:rsid w:val="00CF6100"/>
    <w:rsid w:val="00CF6DDD"/>
    <w:rsid w:val="00D02FFD"/>
    <w:rsid w:val="00D033EB"/>
    <w:rsid w:val="00D0390D"/>
    <w:rsid w:val="00D03AE4"/>
    <w:rsid w:val="00D06A09"/>
    <w:rsid w:val="00D06B8F"/>
    <w:rsid w:val="00D06BCD"/>
    <w:rsid w:val="00D07194"/>
    <w:rsid w:val="00D07F14"/>
    <w:rsid w:val="00D108C1"/>
    <w:rsid w:val="00D11D87"/>
    <w:rsid w:val="00D125E7"/>
    <w:rsid w:val="00D13618"/>
    <w:rsid w:val="00D13BE9"/>
    <w:rsid w:val="00D14F49"/>
    <w:rsid w:val="00D17085"/>
    <w:rsid w:val="00D20E42"/>
    <w:rsid w:val="00D2167D"/>
    <w:rsid w:val="00D22B6D"/>
    <w:rsid w:val="00D240EE"/>
    <w:rsid w:val="00D244AE"/>
    <w:rsid w:val="00D246F0"/>
    <w:rsid w:val="00D2479D"/>
    <w:rsid w:val="00D247B8"/>
    <w:rsid w:val="00D26028"/>
    <w:rsid w:val="00D31346"/>
    <w:rsid w:val="00D319C0"/>
    <w:rsid w:val="00D32DA1"/>
    <w:rsid w:val="00D336DD"/>
    <w:rsid w:val="00D33CFC"/>
    <w:rsid w:val="00D3493E"/>
    <w:rsid w:val="00D366A9"/>
    <w:rsid w:val="00D36959"/>
    <w:rsid w:val="00D37CB1"/>
    <w:rsid w:val="00D409EC"/>
    <w:rsid w:val="00D4252F"/>
    <w:rsid w:val="00D43998"/>
    <w:rsid w:val="00D43B31"/>
    <w:rsid w:val="00D4432F"/>
    <w:rsid w:val="00D45845"/>
    <w:rsid w:val="00D46A1C"/>
    <w:rsid w:val="00D474AE"/>
    <w:rsid w:val="00D509A4"/>
    <w:rsid w:val="00D54901"/>
    <w:rsid w:val="00D55D30"/>
    <w:rsid w:val="00D55F91"/>
    <w:rsid w:val="00D56506"/>
    <w:rsid w:val="00D568D5"/>
    <w:rsid w:val="00D56E7E"/>
    <w:rsid w:val="00D573F3"/>
    <w:rsid w:val="00D578F9"/>
    <w:rsid w:val="00D60FC9"/>
    <w:rsid w:val="00D618B0"/>
    <w:rsid w:val="00D61FC7"/>
    <w:rsid w:val="00D63286"/>
    <w:rsid w:val="00D633D5"/>
    <w:rsid w:val="00D63F01"/>
    <w:rsid w:val="00D65650"/>
    <w:rsid w:val="00D65B76"/>
    <w:rsid w:val="00D65F08"/>
    <w:rsid w:val="00D65F1E"/>
    <w:rsid w:val="00D66991"/>
    <w:rsid w:val="00D67062"/>
    <w:rsid w:val="00D67529"/>
    <w:rsid w:val="00D71216"/>
    <w:rsid w:val="00D71341"/>
    <w:rsid w:val="00D71A73"/>
    <w:rsid w:val="00D72038"/>
    <w:rsid w:val="00D7291B"/>
    <w:rsid w:val="00D73E9E"/>
    <w:rsid w:val="00D73ED1"/>
    <w:rsid w:val="00D7423C"/>
    <w:rsid w:val="00D769CF"/>
    <w:rsid w:val="00D8013D"/>
    <w:rsid w:val="00D80167"/>
    <w:rsid w:val="00D802C3"/>
    <w:rsid w:val="00D80ACE"/>
    <w:rsid w:val="00D813B2"/>
    <w:rsid w:val="00D819E0"/>
    <w:rsid w:val="00D820BF"/>
    <w:rsid w:val="00D83505"/>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6A7"/>
    <w:rsid w:val="00D94974"/>
    <w:rsid w:val="00D94C6C"/>
    <w:rsid w:val="00D95656"/>
    <w:rsid w:val="00D96E8F"/>
    <w:rsid w:val="00DA028C"/>
    <w:rsid w:val="00DA4669"/>
    <w:rsid w:val="00DA4B6A"/>
    <w:rsid w:val="00DA5A8F"/>
    <w:rsid w:val="00DA657C"/>
    <w:rsid w:val="00DA7924"/>
    <w:rsid w:val="00DB0027"/>
    <w:rsid w:val="00DB013C"/>
    <w:rsid w:val="00DB1B1C"/>
    <w:rsid w:val="00DB2127"/>
    <w:rsid w:val="00DB3DE9"/>
    <w:rsid w:val="00DB4113"/>
    <w:rsid w:val="00DB6A7B"/>
    <w:rsid w:val="00DB75EF"/>
    <w:rsid w:val="00DC1999"/>
    <w:rsid w:val="00DC3F22"/>
    <w:rsid w:val="00DC412A"/>
    <w:rsid w:val="00DC5977"/>
    <w:rsid w:val="00DC5E02"/>
    <w:rsid w:val="00DC66DB"/>
    <w:rsid w:val="00DC6ADB"/>
    <w:rsid w:val="00DC72CD"/>
    <w:rsid w:val="00DC7566"/>
    <w:rsid w:val="00DC7CA1"/>
    <w:rsid w:val="00DD1948"/>
    <w:rsid w:val="00DD22E9"/>
    <w:rsid w:val="00DD25A9"/>
    <w:rsid w:val="00DD31FA"/>
    <w:rsid w:val="00DD3458"/>
    <w:rsid w:val="00DD3540"/>
    <w:rsid w:val="00DD3837"/>
    <w:rsid w:val="00DD3CCC"/>
    <w:rsid w:val="00DD4348"/>
    <w:rsid w:val="00DD45B9"/>
    <w:rsid w:val="00DD55CF"/>
    <w:rsid w:val="00DD62F7"/>
    <w:rsid w:val="00DD736E"/>
    <w:rsid w:val="00DD7C20"/>
    <w:rsid w:val="00DD7CAC"/>
    <w:rsid w:val="00DE0513"/>
    <w:rsid w:val="00DE183C"/>
    <w:rsid w:val="00DE2019"/>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14E"/>
    <w:rsid w:val="00DF7CCC"/>
    <w:rsid w:val="00DF7FAE"/>
    <w:rsid w:val="00E00133"/>
    <w:rsid w:val="00E004A3"/>
    <w:rsid w:val="00E004F6"/>
    <w:rsid w:val="00E006F3"/>
    <w:rsid w:val="00E00C27"/>
    <w:rsid w:val="00E00E0F"/>
    <w:rsid w:val="00E029EA"/>
    <w:rsid w:val="00E02F95"/>
    <w:rsid w:val="00E03500"/>
    <w:rsid w:val="00E04898"/>
    <w:rsid w:val="00E04D14"/>
    <w:rsid w:val="00E0526F"/>
    <w:rsid w:val="00E06C11"/>
    <w:rsid w:val="00E06CC6"/>
    <w:rsid w:val="00E11051"/>
    <w:rsid w:val="00E115BA"/>
    <w:rsid w:val="00E1227A"/>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6B52"/>
    <w:rsid w:val="00E37673"/>
    <w:rsid w:val="00E37B6F"/>
    <w:rsid w:val="00E37C61"/>
    <w:rsid w:val="00E41060"/>
    <w:rsid w:val="00E4122A"/>
    <w:rsid w:val="00E413DD"/>
    <w:rsid w:val="00E417FF"/>
    <w:rsid w:val="00E4220E"/>
    <w:rsid w:val="00E424E5"/>
    <w:rsid w:val="00E4297E"/>
    <w:rsid w:val="00E43692"/>
    <w:rsid w:val="00E43A0E"/>
    <w:rsid w:val="00E43F7C"/>
    <w:rsid w:val="00E441BC"/>
    <w:rsid w:val="00E44854"/>
    <w:rsid w:val="00E44A97"/>
    <w:rsid w:val="00E44AAD"/>
    <w:rsid w:val="00E44F40"/>
    <w:rsid w:val="00E450C8"/>
    <w:rsid w:val="00E467FA"/>
    <w:rsid w:val="00E46B9A"/>
    <w:rsid w:val="00E47628"/>
    <w:rsid w:val="00E4791B"/>
    <w:rsid w:val="00E47B53"/>
    <w:rsid w:val="00E501C7"/>
    <w:rsid w:val="00E5023B"/>
    <w:rsid w:val="00E50446"/>
    <w:rsid w:val="00E5047D"/>
    <w:rsid w:val="00E50659"/>
    <w:rsid w:val="00E50A1B"/>
    <w:rsid w:val="00E50B1A"/>
    <w:rsid w:val="00E50B37"/>
    <w:rsid w:val="00E51509"/>
    <w:rsid w:val="00E52CBB"/>
    <w:rsid w:val="00E53CF4"/>
    <w:rsid w:val="00E54B45"/>
    <w:rsid w:val="00E54C73"/>
    <w:rsid w:val="00E54CA6"/>
    <w:rsid w:val="00E54FB5"/>
    <w:rsid w:val="00E56442"/>
    <w:rsid w:val="00E5761B"/>
    <w:rsid w:val="00E57F7C"/>
    <w:rsid w:val="00E60480"/>
    <w:rsid w:val="00E60C71"/>
    <w:rsid w:val="00E6101B"/>
    <w:rsid w:val="00E65A78"/>
    <w:rsid w:val="00E6602D"/>
    <w:rsid w:val="00E660DA"/>
    <w:rsid w:val="00E6675E"/>
    <w:rsid w:val="00E668A3"/>
    <w:rsid w:val="00E67E01"/>
    <w:rsid w:val="00E71296"/>
    <w:rsid w:val="00E72552"/>
    <w:rsid w:val="00E7339F"/>
    <w:rsid w:val="00E744CA"/>
    <w:rsid w:val="00E74F7B"/>
    <w:rsid w:val="00E74FEB"/>
    <w:rsid w:val="00E75164"/>
    <w:rsid w:val="00E753F8"/>
    <w:rsid w:val="00E75D57"/>
    <w:rsid w:val="00E75F15"/>
    <w:rsid w:val="00E773A9"/>
    <w:rsid w:val="00E774C9"/>
    <w:rsid w:val="00E80E1E"/>
    <w:rsid w:val="00E81CAD"/>
    <w:rsid w:val="00E833F6"/>
    <w:rsid w:val="00E83923"/>
    <w:rsid w:val="00E8698A"/>
    <w:rsid w:val="00E86E4F"/>
    <w:rsid w:val="00E87082"/>
    <w:rsid w:val="00E870EB"/>
    <w:rsid w:val="00E90B81"/>
    <w:rsid w:val="00E915FB"/>
    <w:rsid w:val="00E9181D"/>
    <w:rsid w:val="00E91C44"/>
    <w:rsid w:val="00E92340"/>
    <w:rsid w:val="00E92D29"/>
    <w:rsid w:val="00E930B1"/>
    <w:rsid w:val="00E95C30"/>
    <w:rsid w:val="00E96BD9"/>
    <w:rsid w:val="00E972B4"/>
    <w:rsid w:val="00E97BA0"/>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0DA7"/>
    <w:rsid w:val="00EB1B59"/>
    <w:rsid w:val="00EB201F"/>
    <w:rsid w:val="00EB2256"/>
    <w:rsid w:val="00EB3AD8"/>
    <w:rsid w:val="00EB46C4"/>
    <w:rsid w:val="00EB72BF"/>
    <w:rsid w:val="00EB79BA"/>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5B04"/>
    <w:rsid w:val="00EC6FEE"/>
    <w:rsid w:val="00EC7644"/>
    <w:rsid w:val="00ED0B3D"/>
    <w:rsid w:val="00ED11F1"/>
    <w:rsid w:val="00ED1C5C"/>
    <w:rsid w:val="00ED2F63"/>
    <w:rsid w:val="00ED2FB0"/>
    <w:rsid w:val="00ED3BFC"/>
    <w:rsid w:val="00ED4388"/>
    <w:rsid w:val="00ED4700"/>
    <w:rsid w:val="00ED61F8"/>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4062"/>
    <w:rsid w:val="00EF45CE"/>
    <w:rsid w:val="00EF51C5"/>
    <w:rsid w:val="00EF57FD"/>
    <w:rsid w:val="00EF5AA1"/>
    <w:rsid w:val="00EF70C4"/>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411"/>
    <w:rsid w:val="00F0762F"/>
    <w:rsid w:val="00F07B3A"/>
    <w:rsid w:val="00F129C6"/>
    <w:rsid w:val="00F1392D"/>
    <w:rsid w:val="00F15558"/>
    <w:rsid w:val="00F158DB"/>
    <w:rsid w:val="00F16C49"/>
    <w:rsid w:val="00F17845"/>
    <w:rsid w:val="00F17B80"/>
    <w:rsid w:val="00F22144"/>
    <w:rsid w:val="00F232FF"/>
    <w:rsid w:val="00F2483F"/>
    <w:rsid w:val="00F24C6A"/>
    <w:rsid w:val="00F25FE3"/>
    <w:rsid w:val="00F27256"/>
    <w:rsid w:val="00F276E2"/>
    <w:rsid w:val="00F27724"/>
    <w:rsid w:val="00F27782"/>
    <w:rsid w:val="00F301E1"/>
    <w:rsid w:val="00F303DA"/>
    <w:rsid w:val="00F318AF"/>
    <w:rsid w:val="00F329CA"/>
    <w:rsid w:val="00F3305A"/>
    <w:rsid w:val="00F336EF"/>
    <w:rsid w:val="00F339B7"/>
    <w:rsid w:val="00F33DD2"/>
    <w:rsid w:val="00F349EF"/>
    <w:rsid w:val="00F351B6"/>
    <w:rsid w:val="00F3618A"/>
    <w:rsid w:val="00F411E2"/>
    <w:rsid w:val="00F43D2E"/>
    <w:rsid w:val="00F444F1"/>
    <w:rsid w:val="00F45FC9"/>
    <w:rsid w:val="00F47160"/>
    <w:rsid w:val="00F477B0"/>
    <w:rsid w:val="00F506EF"/>
    <w:rsid w:val="00F507FD"/>
    <w:rsid w:val="00F50AFC"/>
    <w:rsid w:val="00F51348"/>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4F6C"/>
    <w:rsid w:val="00F65368"/>
    <w:rsid w:val="00F65F82"/>
    <w:rsid w:val="00F6643D"/>
    <w:rsid w:val="00F66B7A"/>
    <w:rsid w:val="00F66DA6"/>
    <w:rsid w:val="00F6775E"/>
    <w:rsid w:val="00F677CD"/>
    <w:rsid w:val="00F67EDF"/>
    <w:rsid w:val="00F70879"/>
    <w:rsid w:val="00F71715"/>
    <w:rsid w:val="00F71A89"/>
    <w:rsid w:val="00F72688"/>
    <w:rsid w:val="00F72A32"/>
    <w:rsid w:val="00F731DB"/>
    <w:rsid w:val="00F73BA2"/>
    <w:rsid w:val="00F745A7"/>
    <w:rsid w:val="00F74850"/>
    <w:rsid w:val="00F7631C"/>
    <w:rsid w:val="00F766AE"/>
    <w:rsid w:val="00F7675D"/>
    <w:rsid w:val="00F76DFB"/>
    <w:rsid w:val="00F7776A"/>
    <w:rsid w:val="00F7794F"/>
    <w:rsid w:val="00F77CAD"/>
    <w:rsid w:val="00F8146D"/>
    <w:rsid w:val="00F818FC"/>
    <w:rsid w:val="00F82180"/>
    <w:rsid w:val="00F823E1"/>
    <w:rsid w:val="00F835DD"/>
    <w:rsid w:val="00F83A07"/>
    <w:rsid w:val="00F83AFE"/>
    <w:rsid w:val="00F84518"/>
    <w:rsid w:val="00F847B0"/>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EC6"/>
    <w:rsid w:val="00F95F2F"/>
    <w:rsid w:val="00F96526"/>
    <w:rsid w:val="00F966FB"/>
    <w:rsid w:val="00F96AA4"/>
    <w:rsid w:val="00F96B21"/>
    <w:rsid w:val="00F97255"/>
    <w:rsid w:val="00F97873"/>
    <w:rsid w:val="00FA0125"/>
    <w:rsid w:val="00FA016A"/>
    <w:rsid w:val="00FA0286"/>
    <w:rsid w:val="00FA07E4"/>
    <w:rsid w:val="00FA10C4"/>
    <w:rsid w:val="00FA249F"/>
    <w:rsid w:val="00FA2811"/>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355B"/>
    <w:rsid w:val="00FB3DB6"/>
    <w:rsid w:val="00FB6F2C"/>
    <w:rsid w:val="00FC02E6"/>
    <w:rsid w:val="00FC03E8"/>
    <w:rsid w:val="00FC29BE"/>
    <w:rsid w:val="00FC2B62"/>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E88"/>
    <w:rsid w:val="00FE0B47"/>
    <w:rsid w:val="00FE2243"/>
    <w:rsid w:val="00FE226F"/>
    <w:rsid w:val="00FE2534"/>
    <w:rsid w:val="00FE2A8C"/>
    <w:rsid w:val="00FE2B5C"/>
    <w:rsid w:val="00FE2BDD"/>
    <w:rsid w:val="00FE2E85"/>
    <w:rsid w:val="00FE2FC0"/>
    <w:rsid w:val="00FE4DC1"/>
    <w:rsid w:val="00FE6A74"/>
    <w:rsid w:val="00FE710D"/>
    <w:rsid w:val="00FE7B80"/>
    <w:rsid w:val="00FF039B"/>
    <w:rsid w:val="00FF1506"/>
    <w:rsid w:val="00FF2EC9"/>
    <w:rsid w:val="00FF3377"/>
    <w:rsid w:val="00FF3482"/>
    <w:rsid w:val="00FF4C9E"/>
    <w:rsid w:val="00FF6153"/>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4985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link w:val="FooterChar"/>
    <w:uiPriority w:val="99"/>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8B3169"/>
    <w:pPr>
      <w:tabs>
        <w:tab w:val="right" w:leader="dot" w:pos="9580"/>
      </w:tabs>
      <w:ind w:left="990" w:hanging="99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AE5960"/>
    <w:pPr>
      <w:tabs>
        <w:tab w:val="left" w:pos="1260"/>
        <w:tab w:val="right" w:leader="dot" w:pos="9580"/>
      </w:tabs>
      <w:ind w:left="240"/>
    </w:pPr>
  </w:style>
  <w:style w:type="paragraph" w:styleId="TOC3">
    <w:name w:val="toc 3"/>
    <w:basedOn w:val="Normal"/>
    <w:next w:val="Normal"/>
    <w:autoRedefine/>
    <w:uiPriority w:val="39"/>
    <w:qFormat/>
    <w:rsid w:val="00AE5960"/>
    <w:pPr>
      <w:tabs>
        <w:tab w:val="left" w:pos="1620"/>
        <w:tab w:val="right" w:leader="dot" w:pos="9580"/>
      </w:tabs>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autoRedefine/>
    <w:uiPriority w:val="99"/>
    <w:rsid w:val="00CF099C"/>
    <w:pPr>
      <w:ind w:left="1296" w:hanging="1296"/>
    </w:p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val="0"/>
      <w:iCs/>
      <w:caps/>
      <w:kern w:val="32"/>
      <w:sz w:val="24"/>
      <w:szCs w:val="26"/>
      <w:lang w:eastAsia="zh-CN"/>
    </w:rPr>
  </w:style>
  <w:style w:type="numbering" w:customStyle="1" w:styleId="Headings0">
    <w:name w:val="Headings"/>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 w:type="character" w:customStyle="1" w:styleId="FooterChar">
    <w:name w:val="Footer Char"/>
    <w:basedOn w:val="DefaultParagraphFont"/>
    <w:link w:val="Footer"/>
    <w:uiPriority w:val="99"/>
    <w:rsid w:val="00D83505"/>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7888.vsd"/><Relationship Id="rId21" Type="http://schemas.openxmlformats.org/officeDocument/2006/relationships/image" Target="media/image7.emf"/><Relationship Id="rId34" Type="http://schemas.openxmlformats.org/officeDocument/2006/relationships/oleObject" Target="embeddings/Microsoft_Visio_2003-2010_Drawing11121212.vsd"/><Relationship Id="rId42" Type="http://schemas.openxmlformats.org/officeDocument/2006/relationships/oleObject" Target="embeddings/Microsoft_Visio_2003-2010_Drawing15161616.vsd"/><Relationship Id="rId47" Type="http://schemas.openxmlformats.org/officeDocument/2006/relationships/image" Target="media/image20.emf"/><Relationship Id="rId50" Type="http://schemas.openxmlformats.org/officeDocument/2006/relationships/oleObject" Target="embeddings/Microsoft_Visio_2003-2010_Drawing19202020.vsd"/><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image" Target="media/image31.emf"/><Relationship Id="rId76" Type="http://schemas.openxmlformats.org/officeDocument/2006/relationships/image" Target="media/image35.emf"/><Relationship Id="rId84" Type="http://schemas.openxmlformats.org/officeDocument/2006/relationships/image" Target="media/image39.emf"/><Relationship Id="rId89" Type="http://schemas.openxmlformats.org/officeDocument/2006/relationships/image" Target="media/image43.png"/><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oleObject" Target="embeddings/Microsoft_Visio_2003-2010_Drawing30313131.vsd"/><Relationship Id="rId92"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oleObject" Target="embeddings/Microsoft_Visio_2003-2010_Drawing2333.vsd"/><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Microsoft_Visio_2003-2010_Drawing6777.vsd"/><Relationship Id="rId32" Type="http://schemas.openxmlformats.org/officeDocument/2006/relationships/oleObject" Target="embeddings/Microsoft_Visio_2003-2010_Drawing10111111.vsd"/><Relationship Id="rId37" Type="http://schemas.openxmlformats.org/officeDocument/2006/relationships/image" Target="media/image15.emf"/><Relationship Id="rId40" Type="http://schemas.openxmlformats.org/officeDocument/2006/relationships/oleObject" Target="embeddings/Microsoft_Visio_2003-2010_Drawing14151515.vsd"/><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Microsoft_Visio_2003-2010_Drawing23242424.vsd"/><Relationship Id="rId66" Type="http://schemas.openxmlformats.org/officeDocument/2006/relationships/oleObject" Target="embeddings/Microsoft_Visio_2003-2010_Drawing27282828.vsd"/><Relationship Id="rId74" Type="http://schemas.openxmlformats.org/officeDocument/2006/relationships/image" Target="media/image34.emf"/><Relationship Id="rId79" Type="http://schemas.openxmlformats.org/officeDocument/2006/relationships/oleObject" Target="embeddings/Microsoft_Visio_2003-2010_Drawing34353535.vsd"/><Relationship Id="rId87" Type="http://schemas.openxmlformats.org/officeDocument/2006/relationships/image" Target="media/image41.emf"/><Relationship Id="rId5" Type="http://schemas.openxmlformats.org/officeDocument/2006/relationships/webSettings" Target="webSettings.xml"/><Relationship Id="rId61" Type="http://schemas.openxmlformats.org/officeDocument/2006/relationships/image" Target="media/image27.emf"/><Relationship Id="rId82" Type="http://schemas.openxmlformats.org/officeDocument/2006/relationships/image" Target="media/image38.emf"/><Relationship Id="rId90" Type="http://schemas.openxmlformats.org/officeDocument/2006/relationships/image" Target="media/image44.png"/><Relationship Id="rId95" Type="http://schemas.openxmlformats.org/officeDocument/2006/relationships/header" Target="header1.xml"/><Relationship Id="rId19" Type="http://schemas.openxmlformats.org/officeDocument/2006/relationships/image" Target="media/image6.emf"/><Relationship Id="rId14" Type="http://schemas.openxmlformats.org/officeDocument/2006/relationships/oleObject" Target="embeddings/Microsoft_Visio_2003-2010_Drawing1222.vsd"/><Relationship Id="rId22" Type="http://schemas.openxmlformats.org/officeDocument/2006/relationships/oleObject" Target="embeddings/Microsoft_Visio_2003-2010_Drawing5666.vsd"/><Relationship Id="rId27" Type="http://schemas.openxmlformats.org/officeDocument/2006/relationships/image" Target="media/image10.emf"/><Relationship Id="rId30" Type="http://schemas.openxmlformats.org/officeDocument/2006/relationships/oleObject" Target="embeddings/Microsoft_Visio_2003-2010_Drawing9101010.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8191919.vsd"/><Relationship Id="rId56" Type="http://schemas.openxmlformats.org/officeDocument/2006/relationships/oleObject" Target="embeddings/Microsoft_Visio_2003-2010_Drawing22232323.vsd"/><Relationship Id="rId64" Type="http://schemas.openxmlformats.org/officeDocument/2006/relationships/oleObject" Target="embeddings/Microsoft_Visio_2003-2010_Drawing26272727.vsd"/><Relationship Id="rId69" Type="http://schemas.openxmlformats.org/officeDocument/2006/relationships/oleObject" Target="embeddings/Microsoft_Visio_2003-2010_Drawing29303030.vsd"/><Relationship Id="rId77" Type="http://schemas.openxmlformats.org/officeDocument/2006/relationships/oleObject" Target="embeddings/Microsoft_Visio_2003-2010_Drawing33343434.vsd"/><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Microsoft_Visio_2003-2010_Drawing37383838.vsd"/><Relationship Id="rId93" Type="http://schemas.openxmlformats.org/officeDocument/2006/relationships/image" Target="media/image47.png"/><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Microsoft_Visio_2003-2010_Drawing111.vsd"/><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3141414.vsd"/><Relationship Id="rId46" Type="http://schemas.openxmlformats.org/officeDocument/2006/relationships/oleObject" Target="embeddings/Microsoft_Visio_2003-2010_Drawing17181818.vsd"/><Relationship Id="rId59" Type="http://schemas.openxmlformats.org/officeDocument/2006/relationships/image" Target="media/image26.emf"/><Relationship Id="rId67" Type="http://schemas.openxmlformats.org/officeDocument/2006/relationships/image" Target="media/image30.png"/><Relationship Id="rId20" Type="http://schemas.openxmlformats.org/officeDocument/2006/relationships/oleObject" Target="embeddings/Microsoft_Visio_2003-2010_Drawing4555.vsd"/><Relationship Id="rId41" Type="http://schemas.openxmlformats.org/officeDocument/2006/relationships/image" Target="media/image17.emf"/><Relationship Id="rId54" Type="http://schemas.openxmlformats.org/officeDocument/2006/relationships/oleObject" Target="embeddings/Microsoft_Visio_2003-2010_Drawing21222222.vsd"/><Relationship Id="rId62" Type="http://schemas.openxmlformats.org/officeDocument/2006/relationships/oleObject" Target="embeddings/Microsoft_Visio_2003-2010_Drawing25262626.vsd"/><Relationship Id="rId70" Type="http://schemas.openxmlformats.org/officeDocument/2006/relationships/image" Target="media/image32.emf"/><Relationship Id="rId75" Type="http://schemas.openxmlformats.org/officeDocument/2006/relationships/oleObject" Target="embeddings/Microsoft_Visio_2003-2010_Drawing32333333.vsd"/><Relationship Id="rId83" Type="http://schemas.openxmlformats.org/officeDocument/2006/relationships/oleObject" Target="embeddings/Microsoft_Visio_2003-2010_Drawing36373737.vsd"/><Relationship Id="rId88" Type="http://schemas.openxmlformats.org/officeDocument/2006/relationships/image" Target="media/image42.emf"/><Relationship Id="rId91" Type="http://schemas.openxmlformats.org/officeDocument/2006/relationships/image" Target="media/image45.png"/><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8999.vsd"/><Relationship Id="rId36" Type="http://schemas.openxmlformats.org/officeDocument/2006/relationships/oleObject" Target="embeddings/Microsoft_Visio_2003-2010_Drawing12131313.vsd"/><Relationship Id="rId49" Type="http://schemas.openxmlformats.org/officeDocument/2006/relationships/image" Target="media/image21.emf"/><Relationship Id="rId57" Type="http://schemas.openxmlformats.org/officeDocument/2006/relationships/image" Target="media/image25.emf"/><Relationship Id="rId10" Type="http://schemas.microsoft.com/office/2011/relationships/commentsExtended" Target="commentsExtended.xml"/><Relationship Id="rId31" Type="http://schemas.openxmlformats.org/officeDocument/2006/relationships/image" Target="media/image12.emf"/><Relationship Id="rId44" Type="http://schemas.openxmlformats.org/officeDocument/2006/relationships/oleObject" Target="embeddings/Microsoft_Visio_2003-2010_Drawing16171717.vsd"/><Relationship Id="rId52" Type="http://schemas.openxmlformats.org/officeDocument/2006/relationships/oleObject" Target="embeddings/Microsoft_Visio_2003-2010_Drawing20212121.vsd"/><Relationship Id="rId60" Type="http://schemas.openxmlformats.org/officeDocument/2006/relationships/oleObject" Target="embeddings/Microsoft_Visio_2003-2010_Drawing24252525.vsd"/><Relationship Id="rId65" Type="http://schemas.openxmlformats.org/officeDocument/2006/relationships/image" Target="media/image29.emf"/><Relationship Id="rId73" Type="http://schemas.openxmlformats.org/officeDocument/2006/relationships/oleObject" Target="embeddings/Microsoft_Visio_2003-2010_Drawing31323232.vsd"/><Relationship Id="rId78" Type="http://schemas.openxmlformats.org/officeDocument/2006/relationships/image" Target="media/image36.emf"/><Relationship Id="rId81" Type="http://schemas.openxmlformats.org/officeDocument/2006/relationships/oleObject" Target="embeddings/Microsoft_Visio_2003-2010_Drawing35363636.vsd"/><Relationship Id="rId86" Type="http://schemas.openxmlformats.org/officeDocument/2006/relationships/image" Target="media/image40.png"/><Relationship Id="rId94" Type="http://schemas.openxmlformats.org/officeDocument/2006/relationships/image" Target="media/image48.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oleObject" Target="embeddings/Microsoft_Visio_2003-2010_Drawing3444.vsd"/><Relationship Id="rId39"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D4EA37-844A-41E9-99D0-3584F26097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0</Pages>
  <Words>100150</Words>
  <Characters>570855</Characters>
  <Application>Microsoft Office Word</Application>
  <DocSecurity>0</DocSecurity>
  <Lines>4757</Lines>
  <Paragraphs>133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69666</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2-22T15:52:00Z</dcterms:created>
  <dcterms:modified xsi:type="dcterms:W3CDTF">2019-01-09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bbdbd35-3c70-4193-8b1e-27f902465d7d</vt:lpwstr>
  </property>
  <property fmtid="{D5CDD505-2E9C-101B-9397-08002B2CF9AE}" pid="3" name="CTP_TimeStamp">
    <vt:lpwstr>2018-12-19 16:54:0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